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1D9F" w:rsidRDefault="001A1D9F">
      <w:pPr>
        <w:pStyle w:val="FrontPageLabel"/>
      </w:pPr>
      <w:r>
        <w:rPr>
          <w:b/>
        </w:rPr>
        <w:t>Date:</w:t>
      </w:r>
      <w:r>
        <w:t xml:space="preserve">  </w:t>
      </w:r>
      <w:r w:rsidR="00C44A10">
        <w:t>2014</w:t>
      </w:r>
    </w:p>
    <w:p w:rsidR="001A1D9F" w:rsidRDefault="001A1D9F"/>
    <w:p w:rsidR="00C44A10" w:rsidRDefault="00C44A10" w:rsidP="00C44A10">
      <w:pPr>
        <w:pStyle w:val="Title"/>
        <w:jc w:val="left"/>
      </w:pPr>
      <w:r>
        <w:t>Semantic Information Modeling for Federation</w:t>
      </w:r>
      <w:r w:rsidR="003436F2">
        <w:t xml:space="preserve"> (</w:t>
      </w:r>
      <w:r w:rsidR="003436F2" w:rsidRPr="003436F2">
        <w:rPr>
          <w:i/>
        </w:rPr>
        <w:t>SIMF</w:t>
      </w:r>
      <w:r w:rsidR="003436F2">
        <w:t>)</w:t>
      </w:r>
    </w:p>
    <w:p w:rsidR="001A1D9F" w:rsidRDefault="001A1D9F"/>
    <w:p w:rsidR="001A1D9F" w:rsidRDefault="001A1D9F"/>
    <w:p w:rsidR="001A1D9F" w:rsidRDefault="001A1D9F"/>
    <w:p w:rsidR="001A1D9F" w:rsidRDefault="001A1D9F">
      <w:pPr>
        <w:pStyle w:val="Heading0"/>
        <w:jc w:val="left"/>
        <w:rPr>
          <w:b w:val="0"/>
          <w:i/>
        </w:rPr>
      </w:pPr>
      <w:r>
        <w:rPr>
          <w:b w:val="0"/>
          <w:i/>
        </w:rPr>
        <w:t xml:space="preserve">Version </w:t>
      </w:r>
      <w:r w:rsidR="00F31091">
        <w:rPr>
          <w:b w:val="0"/>
          <w:i/>
        </w:rPr>
        <w:t>00</w:t>
      </w:r>
      <w:r w:rsidR="00EA4431">
        <w:rPr>
          <w:b w:val="0"/>
          <w:i/>
        </w:rPr>
        <w:t>3</w:t>
      </w:r>
    </w:p>
    <w:p w:rsidR="001A1D9F" w:rsidRDefault="001A1D9F"/>
    <w:p w:rsidR="001A1D9F" w:rsidRDefault="001A1D9F">
      <w:pPr>
        <w:pStyle w:val="BodyText"/>
        <w:spacing w:line="360" w:lineRule="auto"/>
        <w:rPr>
          <w:rFonts w:ascii="Arial" w:hAnsi="Arial"/>
          <w:i/>
          <w:sz w:val="32"/>
        </w:rPr>
      </w:pPr>
      <w:r>
        <w:rPr>
          <w:rFonts w:ascii="Arial" w:hAnsi="Arial"/>
          <w:i/>
          <w:sz w:val="32"/>
        </w:rPr>
        <w:t>__________________________________________________</w:t>
      </w:r>
    </w:p>
    <w:p w:rsidR="001A1D9F" w:rsidRDefault="001A1D9F">
      <w:pPr>
        <w:pStyle w:val="BodyText"/>
        <w:rPr>
          <w:rFonts w:ascii="Arial" w:hAnsi="Arial"/>
          <w:b/>
          <w:sz w:val="24"/>
        </w:rPr>
      </w:pPr>
      <w:r>
        <w:rPr>
          <w:rFonts w:ascii="Arial" w:hAnsi="Arial"/>
          <w:b/>
          <w:sz w:val="24"/>
        </w:rPr>
        <w:t xml:space="preserve">OMG Document Number:  </w:t>
      </w:r>
      <w:r w:rsidR="00C44A10">
        <w:rPr>
          <w:rFonts w:ascii="Arial" w:hAnsi="Arial"/>
          <w:b/>
          <w:sz w:val="24"/>
        </w:rPr>
        <w:t>adtf</w:t>
      </w:r>
      <w:r>
        <w:rPr>
          <w:rFonts w:ascii="Arial" w:hAnsi="Arial"/>
          <w:b/>
          <w:sz w:val="24"/>
        </w:rPr>
        <w:t>/201</w:t>
      </w:r>
      <w:r w:rsidR="004064A5">
        <w:rPr>
          <w:rFonts w:ascii="Arial" w:hAnsi="Arial"/>
          <w:b/>
          <w:sz w:val="24"/>
        </w:rPr>
        <w:t>5</w:t>
      </w:r>
      <w:r>
        <w:rPr>
          <w:rFonts w:ascii="Arial" w:hAnsi="Arial"/>
          <w:b/>
          <w:sz w:val="24"/>
        </w:rPr>
        <w:t>-</w:t>
      </w:r>
      <w:r w:rsidR="000128C0">
        <w:rPr>
          <w:rFonts w:ascii="Arial" w:hAnsi="Arial"/>
          <w:b/>
          <w:sz w:val="24"/>
        </w:rPr>
        <w:t>xx-yy</w:t>
      </w:r>
    </w:p>
    <w:p w:rsidR="001A1D9F" w:rsidRDefault="001A1D9F">
      <w:pPr>
        <w:pStyle w:val="BodyText"/>
        <w:rPr>
          <w:rFonts w:ascii="Arial" w:hAnsi="Arial"/>
          <w:b/>
          <w:sz w:val="24"/>
        </w:rPr>
      </w:pPr>
      <w:r>
        <w:rPr>
          <w:rFonts w:ascii="Arial" w:hAnsi="Arial"/>
          <w:b/>
          <w:sz w:val="24"/>
        </w:rPr>
        <w:t>Normative reference:  http://www.omg.org/spec/</w:t>
      </w:r>
      <w:r w:rsidR="00C44A10">
        <w:rPr>
          <w:rFonts w:ascii="Arial" w:hAnsi="Arial"/>
          <w:b/>
          <w:sz w:val="24"/>
        </w:rPr>
        <w:t>SIMF</w:t>
      </w:r>
      <w:r>
        <w:rPr>
          <w:rFonts w:ascii="Arial" w:hAnsi="Arial"/>
          <w:b/>
          <w:sz w:val="24"/>
        </w:rPr>
        <w:t>/1.0/</w:t>
      </w:r>
    </w:p>
    <w:p w:rsidR="001A1D9F" w:rsidRDefault="001A1D9F">
      <w:pPr>
        <w:pStyle w:val="BodyText"/>
        <w:rPr>
          <w:rFonts w:ascii="Arial" w:hAnsi="Arial"/>
          <w:b/>
          <w:sz w:val="24"/>
        </w:rPr>
      </w:pPr>
      <w:r>
        <w:rPr>
          <w:rFonts w:ascii="Arial" w:hAnsi="Arial"/>
          <w:b/>
          <w:sz w:val="24"/>
        </w:rPr>
        <w:t>Machine readable file(s): http://www.omg.org/</w:t>
      </w:r>
      <w:r w:rsidR="00C44A10">
        <w:rPr>
          <w:rFonts w:ascii="Arial" w:hAnsi="Arial"/>
          <w:b/>
          <w:sz w:val="24"/>
        </w:rPr>
        <w:t>SIMF/2014</w:t>
      </w:r>
      <w:r w:rsidR="000128C0">
        <w:rPr>
          <w:rFonts w:ascii="Arial" w:hAnsi="Arial"/>
          <w:b/>
          <w:sz w:val="24"/>
        </w:rPr>
        <w:t>xxyy</w:t>
      </w:r>
    </w:p>
    <w:p w:rsidR="001A1D9F" w:rsidRDefault="001A1D9F">
      <w:pPr>
        <w:pStyle w:val="BodyText"/>
        <w:rPr>
          <w:rStyle w:val="Hyperlink"/>
          <w:rFonts w:ascii="Arial" w:hAnsi="Arial"/>
        </w:rPr>
      </w:pPr>
      <w:r>
        <w:rPr>
          <w:rFonts w:ascii="Arial" w:hAnsi="Arial"/>
          <w:b/>
          <w:sz w:val="24"/>
        </w:rPr>
        <w:t>Normative:</w:t>
      </w:r>
      <w:r>
        <w:rPr>
          <w:rFonts w:ascii="Arial" w:hAnsi="Arial"/>
          <w:b/>
          <w:sz w:val="24"/>
        </w:rPr>
        <w:tab/>
      </w:r>
      <w:r>
        <w:rPr>
          <w:rFonts w:ascii="Arial" w:hAnsi="Arial"/>
          <w:b/>
          <w:sz w:val="24"/>
        </w:rPr>
        <w:tab/>
        <w:t xml:space="preserve"> </w:t>
      </w:r>
      <w:r>
        <w:rPr>
          <w:rStyle w:val="Hyperlink"/>
          <w:rFonts w:ascii="Arial" w:hAnsi="Arial"/>
        </w:rPr>
        <w:t>http://www.omg.org/spec</w:t>
      </w:r>
      <w:r w:rsidR="00C44A10">
        <w:rPr>
          <w:rStyle w:val="Hyperlink"/>
          <w:rFonts w:ascii="Arial" w:hAnsi="Arial"/>
        </w:rPr>
        <w:t>/SIMF /201</w:t>
      </w:r>
      <w:r w:rsidR="004C00DA">
        <w:rPr>
          <w:rStyle w:val="Hyperlink"/>
          <w:rFonts w:ascii="Arial" w:hAnsi="Arial"/>
        </w:rPr>
        <w:t>5</w:t>
      </w:r>
      <w:r w:rsidR="000128C0">
        <w:rPr>
          <w:rStyle w:val="Hyperlink"/>
          <w:rFonts w:ascii="Arial" w:hAnsi="Arial"/>
        </w:rPr>
        <w:t>xxyy</w:t>
      </w:r>
      <w:r>
        <w:rPr>
          <w:rStyle w:val="Hyperlink"/>
          <w:rFonts w:ascii="Arial" w:hAnsi="Arial"/>
        </w:rPr>
        <w:t>/</w:t>
      </w:r>
      <w:r w:rsidR="00C44A10">
        <w:rPr>
          <w:rStyle w:val="Hyperlink"/>
          <w:rFonts w:ascii="Arial" w:hAnsi="Arial"/>
        </w:rPr>
        <w:t>simf</w:t>
      </w:r>
      <w:r>
        <w:rPr>
          <w:rStyle w:val="Hyperlink"/>
          <w:rFonts w:ascii="Arial" w:hAnsi="Arial"/>
        </w:rPr>
        <w:t>.xmi</w:t>
      </w:r>
    </w:p>
    <w:p w:rsidR="001A1D9F" w:rsidRDefault="001A1D9F">
      <w:pPr>
        <w:pStyle w:val="BodyText"/>
        <w:rPr>
          <w:rStyle w:val="Hyperlink"/>
          <w:rFonts w:ascii="Arial" w:hAnsi="Arial"/>
        </w:rPr>
      </w:pPr>
      <w:r>
        <w:rPr>
          <w:rFonts w:ascii="Arial" w:hAnsi="Arial"/>
          <w:b/>
          <w:sz w:val="24"/>
        </w:rPr>
        <w:t>Non-normative:</w:t>
      </w:r>
      <w:r>
        <w:rPr>
          <w:rFonts w:ascii="Arial" w:hAnsi="Arial"/>
          <w:b/>
          <w:sz w:val="24"/>
        </w:rPr>
        <w:tab/>
        <w:t xml:space="preserve"> </w:t>
      </w:r>
      <w:r>
        <w:rPr>
          <w:rStyle w:val="Hyperlink"/>
          <w:rFonts w:ascii="Arial" w:hAnsi="Arial"/>
        </w:rPr>
        <w:t>http://www.omg.org/spec/</w:t>
      </w:r>
      <w:r w:rsidR="00C44A10">
        <w:rPr>
          <w:rStyle w:val="Hyperlink"/>
          <w:rFonts w:ascii="Arial" w:hAnsi="Arial"/>
        </w:rPr>
        <w:t>SIMF/201</w:t>
      </w:r>
      <w:r w:rsidR="004C00DA">
        <w:rPr>
          <w:rStyle w:val="Hyperlink"/>
          <w:rFonts w:ascii="Arial" w:hAnsi="Arial"/>
        </w:rPr>
        <w:t>5</w:t>
      </w:r>
      <w:r w:rsidR="000128C0">
        <w:rPr>
          <w:rStyle w:val="Hyperlink"/>
          <w:rFonts w:ascii="Arial" w:hAnsi="Arial"/>
        </w:rPr>
        <w:t>xxyy</w:t>
      </w:r>
      <w:r>
        <w:rPr>
          <w:rStyle w:val="Hyperlink"/>
          <w:rFonts w:ascii="Arial" w:hAnsi="Arial"/>
        </w:rPr>
        <w:t>/non_normative_</w:t>
      </w:r>
      <w:r w:rsidR="00C44A10">
        <w:rPr>
          <w:rStyle w:val="Hyperlink"/>
          <w:rFonts w:ascii="Arial" w:hAnsi="Arial"/>
        </w:rPr>
        <w:t>simf</w:t>
      </w:r>
      <w:r>
        <w:rPr>
          <w:rStyle w:val="Hyperlink"/>
          <w:rFonts w:ascii="Arial" w:hAnsi="Arial"/>
        </w:rPr>
        <w:t>.xmi</w:t>
      </w:r>
    </w:p>
    <w:p w:rsidR="001A1D9F" w:rsidRDefault="001A1D9F">
      <w:pPr>
        <w:pStyle w:val="BodyText"/>
        <w:rPr>
          <w:rFonts w:ascii="Arial" w:hAnsi="Arial"/>
          <w:sz w:val="32"/>
        </w:rPr>
      </w:pPr>
      <w:r>
        <w:rPr>
          <w:rFonts w:ascii="Arial" w:hAnsi="Arial"/>
          <w:sz w:val="32"/>
        </w:rPr>
        <w:t>__________________________________________________</w:t>
      </w:r>
    </w:p>
    <w:p w:rsidR="001A1D9F" w:rsidRDefault="003001E4">
      <w:pPr>
        <w:pStyle w:val="BodyText"/>
        <w:jc w:val="right"/>
        <w:rPr>
          <w:rFonts w:ascii="Arial" w:hAnsi="Arial"/>
        </w:rPr>
      </w:pPr>
      <w:r>
        <w:rPr>
          <w:noProof/>
        </w:rPr>
        <mc:AlternateContent>
          <mc:Choice Requires="wps">
            <w:drawing>
              <wp:anchor distT="0" distB="0" distL="114300" distR="114300" simplePos="0" relativeHeight="251657728" behindDoc="0" locked="0" layoutInCell="1" allowOverlap="1">
                <wp:simplePos x="0" y="0"/>
                <wp:positionH relativeFrom="column">
                  <wp:posOffset>166370</wp:posOffset>
                </wp:positionH>
                <wp:positionV relativeFrom="paragraph">
                  <wp:posOffset>227330</wp:posOffset>
                </wp:positionV>
                <wp:extent cx="5129530" cy="1819275"/>
                <wp:effectExtent l="0" t="0" r="0" b="0"/>
                <wp:wrapNone/>
                <wp:docPr id="1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9530" cy="1819275"/>
                        </a:xfrm>
                        <a:prstGeom prst="rect">
                          <a:avLst/>
                        </a:prstGeom>
                        <a:solidFill>
                          <a:srgbClr val="FFFFFF"/>
                        </a:solidFill>
                        <a:ln w="9525">
                          <a:solidFill>
                            <a:srgbClr val="000000"/>
                          </a:solidFill>
                          <a:miter lim="800000"/>
                          <a:headEnd/>
                          <a:tailEnd/>
                        </a:ln>
                      </wps:spPr>
                      <wps:txbx>
                        <w:txbxContent>
                          <w:p w:rsidR="0060396E" w:rsidRDefault="0060396E">
                            <w:r>
                              <w:t xml:space="preserve">Status: </w:t>
                            </w:r>
                          </w:p>
                          <w:p w:rsidR="0060396E" w:rsidRDefault="0060396E" w:rsidP="00F31091">
                            <w:pPr>
                              <w:numPr>
                                <w:ilvl w:val="0"/>
                                <w:numId w:val="26"/>
                              </w:numPr>
                            </w:pPr>
                            <w:r>
                              <w:t>This is a initial document.</w:t>
                            </w:r>
                          </w:p>
                          <w:p w:rsidR="0060396E" w:rsidRDefault="0060396E" w:rsidP="00F31091">
                            <w:pPr>
                              <w:numPr>
                                <w:ilvl w:val="0"/>
                                <w:numId w:val="26"/>
                              </w:numPr>
                            </w:pPr>
                            <w:r>
                              <w:t>The numbing is messed up</w:t>
                            </w:r>
                          </w:p>
                          <w:p w:rsidR="0060396E" w:rsidRDefault="0060396E" w:rsidP="00F31091">
                            <w:pPr>
                              <w:numPr>
                                <w:ilvl w:val="0"/>
                                <w:numId w:val="26"/>
                              </w:numPr>
                            </w:pPr>
                            <w:r>
                              <w:t>The format and ordering of the generated abstract syntax needs work</w:t>
                            </w:r>
                          </w:p>
                          <w:p w:rsidR="0060396E" w:rsidRDefault="0060396E" w:rsidP="00F31091">
                            <w:pPr>
                              <w:numPr>
                                <w:ilvl w:val="0"/>
                                <w:numId w:val="26"/>
                              </w:numPr>
                            </w:pPr>
                            <w:r>
                              <w:t>Need examples</w:t>
                            </w:r>
                          </w:p>
                          <w:p w:rsidR="0060396E" w:rsidRDefault="0060396E" w:rsidP="00F31091">
                            <w:pPr>
                              <w:numPr>
                                <w:ilvl w:val="0"/>
                                <w:numId w:val="26"/>
                              </w:numPr>
                            </w:pPr>
                            <w:r>
                              <w:t>Need formal grounding</w:t>
                            </w:r>
                          </w:p>
                          <w:p w:rsidR="0060396E" w:rsidRDefault="0060396E" w:rsidP="00F31091">
                            <w:pPr>
                              <w:numPr>
                                <w:ilvl w:val="0"/>
                                <w:numId w:val="26"/>
                              </w:numPr>
                            </w:pPr>
                            <w:r>
                              <w:t>Initial section from RFP</w:t>
                            </w:r>
                          </w:p>
                          <w:p w:rsidR="0060396E" w:rsidRDefault="0060396E" w:rsidP="00F31091">
                            <w:pPr>
                              <w:numPr>
                                <w:ilvl w:val="0"/>
                                <w:numId w:val="26"/>
                              </w:numPr>
                            </w:pPr>
                            <w:r>
                              <w:t>Abstract syntax mostly complete</w:t>
                            </w:r>
                          </w:p>
                          <w:p w:rsidR="0060396E" w:rsidRDefault="0060396E" w:rsidP="00F31091">
                            <w:pPr>
                              <w:numPr>
                                <w:ilvl w:val="0"/>
                                <w:numId w:val="26"/>
                              </w:numPr>
                            </w:pPr>
                            <w:r>
                              <w:t>Need lots of stuff</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1pt;margin-top:17.9pt;width:403.9pt;height:14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">
                <v:textbox>
                  <w:txbxContent>
                    <w:p w:rsidR="0060396E" w:rsidRDefault="0060396E">
                      <w:r>
                        <w:t xml:space="preserve">Status: </w:t>
                      </w:r>
                    </w:p>
                    <w:p w:rsidR="0060396E" w:rsidRDefault="0060396E" w:rsidP="00F31091">
                      <w:pPr>
                        <w:numPr>
                          <w:ilvl w:val="0"/>
                          <w:numId w:val="26"/>
                        </w:numPr>
                      </w:pPr>
                      <w:r>
                        <w:t>This is a initial document.</w:t>
                      </w:r>
                    </w:p>
                    <w:p w:rsidR="0060396E" w:rsidRDefault="0060396E" w:rsidP="00F31091">
                      <w:pPr>
                        <w:numPr>
                          <w:ilvl w:val="0"/>
                          <w:numId w:val="26"/>
                        </w:numPr>
                      </w:pPr>
                      <w:r>
                        <w:t>The numbing is messed up</w:t>
                      </w:r>
                    </w:p>
                    <w:p w:rsidR="0060396E" w:rsidRDefault="0060396E" w:rsidP="00F31091">
                      <w:pPr>
                        <w:numPr>
                          <w:ilvl w:val="0"/>
                          <w:numId w:val="26"/>
                        </w:numPr>
                      </w:pPr>
                      <w:r>
                        <w:t>The format and ordering of the generated abstract syntax needs work</w:t>
                      </w:r>
                    </w:p>
                    <w:p w:rsidR="0060396E" w:rsidRDefault="0060396E" w:rsidP="00F31091">
                      <w:pPr>
                        <w:numPr>
                          <w:ilvl w:val="0"/>
                          <w:numId w:val="26"/>
                        </w:numPr>
                      </w:pPr>
                      <w:r>
                        <w:t>Need examples</w:t>
                      </w:r>
                    </w:p>
                    <w:p w:rsidR="0060396E" w:rsidRDefault="0060396E" w:rsidP="00F31091">
                      <w:pPr>
                        <w:numPr>
                          <w:ilvl w:val="0"/>
                          <w:numId w:val="26"/>
                        </w:numPr>
                      </w:pPr>
                      <w:r>
                        <w:t>Need formal grounding</w:t>
                      </w:r>
                    </w:p>
                    <w:p w:rsidR="0060396E" w:rsidRDefault="0060396E" w:rsidP="00F31091">
                      <w:pPr>
                        <w:numPr>
                          <w:ilvl w:val="0"/>
                          <w:numId w:val="26"/>
                        </w:numPr>
                      </w:pPr>
                      <w:r>
                        <w:t>Initial section from RFP</w:t>
                      </w:r>
                    </w:p>
                    <w:p w:rsidR="0060396E" w:rsidRDefault="0060396E" w:rsidP="00F31091">
                      <w:pPr>
                        <w:numPr>
                          <w:ilvl w:val="0"/>
                          <w:numId w:val="26"/>
                        </w:numPr>
                      </w:pPr>
                      <w:r>
                        <w:t>Abstract syntax mostly complete</w:t>
                      </w:r>
                    </w:p>
                    <w:p w:rsidR="0060396E" w:rsidRDefault="0060396E" w:rsidP="00F31091">
                      <w:pPr>
                        <w:numPr>
                          <w:ilvl w:val="0"/>
                          <w:numId w:val="26"/>
                        </w:numPr>
                      </w:pPr>
                      <w:r>
                        <w:t>Need lots of stuff</w:t>
                      </w:r>
                    </w:p>
                  </w:txbxContent>
                </v:textbox>
              </v:shape>
            </w:pict>
          </mc:Fallback>
        </mc:AlternateContent>
      </w: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color w:val="000000"/>
          <w:sz w:val="22"/>
        </w:rPr>
      </w:pPr>
      <w:r>
        <w:rPr>
          <w:color w:val="000000"/>
          <w:sz w:val="22"/>
        </w:rPr>
        <w:t>Copyright © 20</w:t>
      </w:r>
      <w:r w:rsidR="00C44A10">
        <w:rPr>
          <w:color w:val="000000"/>
          <w:sz w:val="22"/>
        </w:rPr>
        <w:t>1</w:t>
      </w:r>
      <w:r w:rsidR="001443B0">
        <w:rPr>
          <w:color w:val="000000"/>
          <w:sz w:val="22"/>
        </w:rPr>
        <w:t>5</w:t>
      </w:r>
      <w:r>
        <w:rPr>
          <w:color w:val="000000"/>
          <w:sz w:val="22"/>
        </w:rPr>
        <w:t xml:space="preserve">, </w:t>
      </w:r>
      <w:r w:rsidR="00C44A10">
        <w:rPr>
          <w:color w:val="000000"/>
          <w:sz w:val="22"/>
        </w:rPr>
        <w:t>Data Access Technologies, Inc (Model Driven Solutions Division)</w:t>
      </w:r>
      <w:r>
        <w:rPr>
          <w:color w:val="000000"/>
          <w:sz w:val="22"/>
        </w:rPr>
        <w:br/>
      </w:r>
      <w:r>
        <w:rPr>
          <w:sz w:val="22"/>
        </w:rPr>
        <w:t>Copyright © 20</w:t>
      </w:r>
      <w:r w:rsidR="00C44A10">
        <w:rPr>
          <w:sz w:val="22"/>
        </w:rPr>
        <w:t>1</w:t>
      </w:r>
      <w:r w:rsidR="001443B0">
        <w:rPr>
          <w:sz w:val="22"/>
        </w:rPr>
        <w:t>5</w:t>
      </w:r>
      <w:r>
        <w:rPr>
          <w:sz w:val="22"/>
        </w:rPr>
        <w:t>, Object Management Group, Inc.</w:t>
      </w:r>
      <w:r>
        <w:rPr>
          <w:sz w:val="22"/>
        </w:rPr>
        <w:br/>
      </w:r>
      <w:r>
        <w:rPr>
          <w:color w:val="000000"/>
          <w:sz w:val="22"/>
        </w:rPr>
        <w:t>Copyright © 20</w:t>
      </w:r>
      <w:r w:rsidR="00C44A10">
        <w:rPr>
          <w:color w:val="000000"/>
          <w:sz w:val="22"/>
        </w:rPr>
        <w:t>1</w:t>
      </w:r>
      <w:r w:rsidR="001443B0">
        <w:rPr>
          <w:color w:val="000000"/>
          <w:sz w:val="22"/>
        </w:rPr>
        <w:t>5</w:t>
      </w:r>
      <w:r>
        <w:rPr>
          <w:color w:val="000000"/>
          <w:sz w:val="22"/>
        </w:rPr>
        <w:t xml:space="preserve">, </w:t>
      </w:r>
      <w:r w:rsidR="009811F0">
        <w:rPr>
          <w:color w:val="000000"/>
          <w:sz w:val="22"/>
        </w:rPr>
        <w:t>Nomagic Inc.</w:t>
      </w:r>
    </w:p>
    <w:p w:rsidR="001A1D9F" w:rsidRDefault="001A1D9F">
      <w:pPr>
        <w:pStyle w:val="BodyText"/>
        <w:rPr>
          <w:color w:val="000000"/>
          <w:sz w:val="22"/>
        </w:rPr>
      </w:pPr>
    </w:p>
    <w:p w:rsidR="001A1D9F" w:rsidRDefault="001A1D9F">
      <w:pPr>
        <w:pStyle w:val="BodyText"/>
        <w:rPr>
          <w:color w:val="000000"/>
          <w:sz w:val="22"/>
        </w:rPr>
      </w:pPr>
    </w:p>
    <w:p w:rsidR="001A1D9F" w:rsidRDefault="001A1D9F">
      <w:pPr>
        <w:ind w:left="105"/>
        <w:jc w:val="center"/>
        <w:rPr>
          <w:sz w:val="22"/>
        </w:rPr>
      </w:pPr>
      <w:r>
        <w:rPr>
          <w:sz w:val="22"/>
        </w:rPr>
        <w:lastRenderedPageBreak/>
        <w:t>USE OF SPECIFICATION - TERMS, CONDITIONS &amp; NOTICES</w:t>
      </w:r>
    </w:p>
    <w:p w:rsidR="001A1D9F" w:rsidRDefault="001A1D9F">
      <w:pPr>
        <w:pStyle w:val="BodyText"/>
      </w:pPr>
      <w:r>
        <w:t>The material in this document details an Object Management Group specification in accordance with the terms, conditions and notices set forth below. This document does not represent a commitment to implement any portion of this specification in any company's products. The information contained in this document is subject to change without notice.</w:t>
      </w:r>
    </w:p>
    <w:p w:rsidR="001A1D9F" w:rsidRDefault="001A1D9F">
      <w:pPr>
        <w:pStyle w:val="BodyText"/>
      </w:pPr>
    </w:p>
    <w:p w:rsidR="001A1D9F" w:rsidRDefault="001A1D9F">
      <w:pPr>
        <w:ind w:left="92"/>
        <w:jc w:val="center"/>
        <w:rPr>
          <w:sz w:val="22"/>
        </w:rPr>
      </w:pPr>
      <w:r>
        <w:rPr>
          <w:sz w:val="22"/>
        </w:rPr>
        <w:t>LICENSES</w:t>
      </w:r>
    </w:p>
    <w:p w:rsidR="001A1D9F" w:rsidRDefault="001A1D9F">
      <w:pPr>
        <w:pStyle w:val="BodyText"/>
      </w:pPr>
      <w:r>
        <w:t>The companies listed above have granted to the Object Management Group, Inc. (OMG) a nonexclusive, royalty-free, paid up, worldwide license to copy and distribute this document and to modify this document and distribute copies of the modified version. Each of the copyright holders listed above has agreed that no person shall be deemed to have infringed the copyright in the included material of any such copyright holder by reason of having used the specification set forth herein or having conformed any computer software to the specification.</w:t>
      </w:r>
    </w:p>
    <w:p w:rsidR="001A1D9F" w:rsidRDefault="001A1D9F">
      <w:pPr>
        <w:pStyle w:val="BodyText"/>
      </w:pPr>
      <w:r>
        <w:t xml:space="preserve">Subject to all of the terms and conditions below, the owners of the copyright in this specification hereby grant you a fully-paid up, non-exclusive, nontransferable, perpetual, worldwide license (without the right to sublicense), to use this specification to create and distribute software and special purpose specifications that are based upon this specification, and to use, copy, and distribute this specification as provided under the Copyright Act; provided that: (1) both the copyright notice identified above and this permission notice appear on any copies of this specification; (2) the use of the specifications is for informational purposes and will not be copied or posted on any network computer or broadcast in any media and will not be otherwise resold or transferred for commercial purposes; and (3) no modifications are made to this specification. This limited permission automatically terminates without notice if you breach any of these terms or conditions. Upon termination, you will destroy immediately any copies of the specifications in your possession or control. </w:t>
      </w:r>
    </w:p>
    <w:p w:rsidR="001A1D9F" w:rsidRDefault="001A1D9F">
      <w:pPr>
        <w:pStyle w:val="BodyText"/>
      </w:pPr>
    </w:p>
    <w:p w:rsidR="001A1D9F" w:rsidRDefault="001A1D9F">
      <w:pPr>
        <w:ind w:left="79"/>
        <w:jc w:val="center"/>
        <w:rPr>
          <w:sz w:val="22"/>
        </w:rPr>
      </w:pPr>
      <w:r>
        <w:rPr>
          <w:sz w:val="22"/>
        </w:rPr>
        <w:t>PATENTS</w:t>
      </w:r>
    </w:p>
    <w:p w:rsidR="001A1D9F" w:rsidRDefault="001A1D9F">
      <w:pPr>
        <w:pStyle w:val="BodyText"/>
      </w:pPr>
      <w:r>
        <w:t>The attention of adopters is directed to the possibility that compliance with or adoption of OMG specifications may require use of an invention covered by patent rights. OMG shall not be responsible for identifying patents for which a license may be required by any OMG specification, or for conducting legal inquiries into the legal validity or scope of those patents that are brought to its attention. OMG specifications are prospective and advisory only. Prospective users are responsible for protecting themselves against liability for infringement of patents.</w:t>
      </w:r>
    </w:p>
    <w:p w:rsidR="001A1D9F" w:rsidRDefault="001A1D9F">
      <w:pPr>
        <w:pStyle w:val="BodyText"/>
      </w:pPr>
    </w:p>
    <w:p w:rsidR="001A1D9F" w:rsidRDefault="001A1D9F">
      <w:pPr>
        <w:jc w:val="center"/>
        <w:rPr>
          <w:sz w:val="22"/>
        </w:rPr>
      </w:pPr>
      <w:r>
        <w:rPr>
          <w:sz w:val="22"/>
        </w:rPr>
        <w:t>GENERAL USE RESTRICTIONS</w:t>
      </w:r>
    </w:p>
    <w:p w:rsidR="001A1D9F" w:rsidRDefault="001A1D9F">
      <w:pPr>
        <w:pStyle w:val="BodyText"/>
      </w:pPr>
      <w: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rsidR="001A1D9F" w:rsidRDefault="001A1D9F">
      <w:pPr>
        <w:pStyle w:val="BodyText"/>
        <w:jc w:val="center"/>
      </w:pPr>
    </w:p>
    <w:p w:rsidR="001A1D9F" w:rsidRDefault="001A1D9F">
      <w:pPr>
        <w:pStyle w:val="BodyText"/>
        <w:jc w:val="center"/>
      </w:pPr>
    </w:p>
    <w:p w:rsidR="001A1D9F" w:rsidRDefault="001A1D9F">
      <w:pPr>
        <w:pStyle w:val="BodyText"/>
      </w:pPr>
    </w:p>
    <w:p w:rsidR="001A1D9F" w:rsidRDefault="001A1D9F">
      <w:pPr>
        <w:pStyle w:val="BodyText"/>
      </w:pPr>
    </w:p>
    <w:p w:rsidR="001A1D9F" w:rsidRDefault="00C026DF">
      <w:pPr>
        <w:jc w:val="center"/>
        <w:rPr>
          <w:sz w:val="22"/>
        </w:rPr>
      </w:pPr>
      <w:r>
        <w:rPr>
          <w:sz w:val="22"/>
        </w:rPr>
        <w:br w:type="page"/>
      </w:r>
      <w:r w:rsidR="001A1D9F">
        <w:rPr>
          <w:sz w:val="22"/>
        </w:rPr>
        <w:lastRenderedPageBreak/>
        <w:t>DISCLAIMER OF WARRANTY</w:t>
      </w:r>
    </w:p>
    <w:p w:rsidR="001A1D9F" w:rsidRDefault="001A1D9F">
      <w:pPr>
        <w:pStyle w:val="BodyText"/>
      </w:pPr>
    </w:p>
    <w:p w:rsidR="001A1D9F" w:rsidRDefault="001A1D9F">
      <w:pPr>
        <w:pStyle w:val="BodyText"/>
      </w:pPr>
      <w:r>
        <w:t xml:space="preserve">WHILE THIS ATION IS BELIEVED TO BE ACCURATE, IT IS PROVIDED "AS IS" AND MAY CONTAIN ERRORS OR MISPRINTS. THE OBJECT MANAGEMENT GROUP AND THE COMPANIES LISTED ABOVE MAKE NO WARRANTY OF ANY KIND, EXPRESS OR IMPLIED, WITH REGARD TO THIS ATION, INCLUDING BUT NOT LIMITED TO ANY WARRANTY OF TITLE OR OWNERSHIP, IMPLIED WARRANTY OF MERCHANTABILITY OR WARRANTY OF FITNESS FOR A PARTICULAR PURPOSE OR USE.  IN NO EVENT SHALL THE OBJECT MANAGEMENT GROUP OR ANY OF THE COMPANIES LISTED ABOVE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 </w:t>
      </w:r>
    </w:p>
    <w:p w:rsidR="001A1D9F" w:rsidRDefault="001A1D9F">
      <w:pPr>
        <w:pStyle w:val="BodyText"/>
      </w:pPr>
      <w:r>
        <w:t>The entire risk as to the quality and performance of software developed using this specification is borne by you. This disclaimer of warranty constitutes an essential part of the license granted to you to use this specification.</w:t>
      </w:r>
    </w:p>
    <w:p w:rsidR="001A1D9F" w:rsidRDefault="001A1D9F">
      <w:pPr>
        <w:pStyle w:val="BodyText"/>
        <w:rPr>
          <w:sz w:val="22"/>
        </w:rPr>
      </w:pPr>
    </w:p>
    <w:p w:rsidR="001A1D9F" w:rsidRDefault="001A1D9F">
      <w:pPr>
        <w:ind w:left="960" w:hanging="929"/>
        <w:jc w:val="center"/>
        <w:rPr>
          <w:sz w:val="22"/>
        </w:rPr>
      </w:pPr>
      <w:r>
        <w:rPr>
          <w:sz w:val="22"/>
        </w:rPr>
        <w:t>RESTRICTED RIGHTS LEGEND</w:t>
      </w:r>
    </w:p>
    <w:p w:rsidR="001A1D9F" w:rsidRDefault="001A1D9F">
      <w:pPr>
        <w:pStyle w:val="BodyText"/>
      </w:pPr>
      <w:r>
        <w:t>Use, duplication or disclosure by the U.S. Government  is subject to the restrictions set forth in subparagraph (c) (1) (ii) of The Rights in Technical Data and Computer Software Clause at DFARS 252.227-7013 or in subparagraph (c)(1) and (2) of the Commercial Computer Software - Restricted Rights clauses at 48 C.F.R. 52.227-19 or as specified in 48 C.F.R. 227-7202-2 of the DoD F.A.R. Supplement and its successors, or as specified in 48 C.F.R. 12.212 of the Federal Acquisition Regulations and its successors, as applicable. The specification copyright owners are as indicated above and may be contacted through the Object Management Group, 140 Kendrick Street, Needham, MA 02494, U.S.A.</w:t>
      </w:r>
    </w:p>
    <w:p w:rsidR="001A1D9F" w:rsidRDefault="001A1D9F">
      <w:pPr>
        <w:pStyle w:val="BodyText"/>
        <w:rPr>
          <w:sz w:val="22"/>
        </w:rPr>
      </w:pPr>
    </w:p>
    <w:p w:rsidR="001A1D9F" w:rsidRDefault="001A1D9F">
      <w:pPr>
        <w:ind w:left="92"/>
        <w:jc w:val="center"/>
      </w:pPr>
      <w:r>
        <w:t>TRADEMARKS</w:t>
      </w:r>
    </w:p>
    <w:p w:rsidR="001A1D9F" w:rsidRDefault="001A1D9F">
      <w:pPr>
        <w:pStyle w:val="BodyText"/>
      </w:pPr>
      <w:r>
        <w:t>MDA®, Model Driven Architecture®, UML®, UML Cube logo®, OMG Logo®, CORBA® and XMI® are registered trademarks of the Object Management Group, Inc., and Object Management Group™, OMG™ , Unified Modeling Language™, Model Driven Architecture Logo™, Model Driven Architecture Diagram™, CORBA logos™, XMI Logo™, CWM™, CWM Logo™, IIOP™ , IMM™ , MOF™ , OMG Interface Definition Language (IDL)™ , and OMG SysML™ are trademarks of the Object Management Group. All other products or company names mentioned are used for identification purposes only, and may be trademarks of their respective owners.</w:t>
      </w:r>
    </w:p>
    <w:p w:rsidR="001A1D9F" w:rsidRDefault="001A1D9F">
      <w:pPr>
        <w:pStyle w:val="BodyText"/>
        <w:rPr>
          <w:sz w:val="22"/>
        </w:rPr>
      </w:pPr>
    </w:p>
    <w:p w:rsidR="001A1D9F" w:rsidRDefault="001A1D9F">
      <w:pPr>
        <w:ind w:left="92"/>
        <w:jc w:val="center"/>
      </w:pPr>
      <w:r>
        <w:t>COMPLIANCE</w:t>
      </w:r>
    </w:p>
    <w:p w:rsidR="001A1D9F" w:rsidRDefault="001A1D9F">
      <w:pPr>
        <w:pStyle w:val="BodyText"/>
      </w:pPr>
      <w:r>
        <w:t>The copyright holders listed above acknowledge that the Object Management Group (acting itself or through its designees) is and shall at all times be the sole entity that may authorize developers, suppliers and sellers of computer software to use certification marks, trademarks or other special designations to indicate compliance with these materials.</w:t>
      </w:r>
    </w:p>
    <w:p w:rsidR="001A1D9F" w:rsidRDefault="001A1D9F">
      <w:pPr>
        <w:pStyle w:val="BodyText"/>
      </w:pPr>
      <w:r>
        <w:t>Software developed under the terms of this license may claim compliance or conformance with this specification if and only if the software compliance is of a nature fully matching the applicable compliance points as stated in the specification. Software developed only partially matching the applicable compliance points may claim only that the software was based on this specification, but may not claim compliance or conformance with this specification. In the event that testing suites are implemented or approved by Object Management Group, Inc., software developed using this specification may claim compliance or conformance with the specification only if the software satisfactorily completes the testing suites.</w:t>
      </w:r>
    </w:p>
    <w:p w:rsidR="001A1D9F" w:rsidRDefault="001A1D9F">
      <w:pPr>
        <w:pStyle w:val="BodyText"/>
      </w:pPr>
    </w:p>
    <w:p w:rsidR="001A1D9F" w:rsidRDefault="001A1D9F">
      <w:pPr>
        <w:pStyle w:val="BodyText"/>
        <w:pageBreakBefore/>
      </w:pPr>
    </w:p>
    <w:p w:rsidR="001A1D9F" w:rsidRDefault="001A1D9F">
      <w:pPr>
        <w:pStyle w:val="BodyText"/>
        <w:jc w:val="center"/>
        <w:rPr>
          <w:b/>
          <w:sz w:val="30"/>
        </w:rPr>
      </w:pPr>
      <w:r>
        <w:rPr>
          <w:b/>
          <w:sz w:val="30"/>
        </w:rPr>
        <w:t>OMG’s Issue Reporting Procedure</w:t>
      </w:r>
    </w:p>
    <w:p w:rsidR="001A1D9F" w:rsidRDefault="001A1D9F">
      <w:pPr>
        <w:pStyle w:val="BodyText"/>
      </w:pPr>
    </w:p>
    <w:p w:rsidR="001A1D9F" w:rsidRDefault="001A1D9F">
      <w:pPr>
        <w:pStyle w:val="Body"/>
      </w:pPr>
      <w:r>
        <w:t>All OMG specifications are subject to continuous review and improvement. As part of this process we encourage readers to report any ambiguities, inconsistencies, or inaccuracies they may find by completing the Issue Reporting Form listed on the main web page http://www.omg.org, under Documents, Report a Bug/Issue (http://www.omg.org/technology/agreement.)</w:t>
      </w: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5F1E05" w:rsidRDefault="00BE06B5">
      <w:pPr>
        <w:pStyle w:val="TOCHeading"/>
      </w:pPr>
      <w:r>
        <w:br w:type="page"/>
      </w:r>
      <w:r w:rsidR="005F1E05">
        <w:lastRenderedPageBreak/>
        <w:t>Table of Contents</w:t>
      </w:r>
    </w:p>
    <w:p w:rsidR="000063B5" w:rsidRDefault="005F1E05">
      <w:pPr>
        <w:pStyle w:val="TOC1"/>
        <w:tabs>
          <w:tab w:val="left" w:pos="151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8510080" w:history="1">
        <w:r w:rsidR="000063B5" w:rsidRPr="002B2A4B">
          <w:rPr>
            <w:rStyle w:val="Hyperlink"/>
            <w:noProof/>
          </w:rPr>
          <w:t>1</w:t>
        </w:r>
        <w:r w:rsidR="000063B5">
          <w:rPr>
            <w:rFonts w:asciiTheme="minorHAnsi" w:eastAsiaTheme="minorEastAsia" w:hAnsiTheme="minorHAnsi" w:cstheme="minorBidi"/>
            <w:noProof/>
            <w:sz w:val="22"/>
            <w:szCs w:val="22"/>
          </w:rPr>
          <w:tab/>
        </w:r>
        <w:r w:rsidR="000063B5" w:rsidRPr="002B2A4B">
          <w:rPr>
            <w:rStyle w:val="Hyperlink"/>
            <w:noProof/>
          </w:rPr>
          <w:t>Scope</w:t>
        </w:r>
        <w:r w:rsidR="000063B5">
          <w:rPr>
            <w:noProof/>
            <w:webHidden/>
          </w:rPr>
          <w:tab/>
        </w:r>
        <w:r w:rsidR="000063B5">
          <w:rPr>
            <w:noProof/>
            <w:webHidden/>
          </w:rPr>
          <w:fldChar w:fldCharType="begin"/>
        </w:r>
        <w:r w:rsidR="000063B5">
          <w:rPr>
            <w:noProof/>
            <w:webHidden/>
          </w:rPr>
          <w:instrText xml:space="preserve"> PAGEREF _Toc418510080 \h </w:instrText>
        </w:r>
        <w:r w:rsidR="000063B5">
          <w:rPr>
            <w:noProof/>
            <w:webHidden/>
          </w:rPr>
        </w:r>
        <w:r w:rsidR="000063B5">
          <w:rPr>
            <w:noProof/>
            <w:webHidden/>
          </w:rPr>
          <w:fldChar w:fldCharType="separate"/>
        </w:r>
        <w:r w:rsidR="000063B5">
          <w:rPr>
            <w:noProof/>
            <w:webHidden/>
          </w:rPr>
          <w:t>1</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081" w:history="1">
        <w:r w:rsidR="000063B5" w:rsidRPr="002B2A4B">
          <w:rPr>
            <w:rStyle w:val="Hyperlink"/>
            <w:noProof/>
          </w:rPr>
          <w:t>1.1</w:t>
        </w:r>
        <w:r w:rsidR="000063B5">
          <w:rPr>
            <w:rFonts w:asciiTheme="minorHAnsi" w:eastAsiaTheme="minorEastAsia" w:hAnsiTheme="minorHAnsi" w:cstheme="minorBidi"/>
            <w:noProof/>
            <w:sz w:val="22"/>
            <w:szCs w:val="22"/>
          </w:rPr>
          <w:tab/>
        </w:r>
        <w:r w:rsidR="000063B5" w:rsidRPr="002B2A4B">
          <w:rPr>
            <w:rStyle w:val="Hyperlink"/>
            <w:noProof/>
          </w:rPr>
          <w:t>Business Need</w:t>
        </w:r>
        <w:r w:rsidR="000063B5">
          <w:rPr>
            <w:noProof/>
            <w:webHidden/>
          </w:rPr>
          <w:tab/>
        </w:r>
        <w:r w:rsidR="000063B5">
          <w:rPr>
            <w:noProof/>
            <w:webHidden/>
          </w:rPr>
          <w:fldChar w:fldCharType="begin"/>
        </w:r>
        <w:r w:rsidR="000063B5">
          <w:rPr>
            <w:noProof/>
            <w:webHidden/>
          </w:rPr>
          <w:instrText xml:space="preserve"> PAGEREF _Toc418510081 \h </w:instrText>
        </w:r>
        <w:r w:rsidR="000063B5">
          <w:rPr>
            <w:noProof/>
            <w:webHidden/>
          </w:rPr>
        </w:r>
        <w:r w:rsidR="000063B5">
          <w:rPr>
            <w:noProof/>
            <w:webHidden/>
          </w:rPr>
          <w:fldChar w:fldCharType="separate"/>
        </w:r>
        <w:r w:rsidR="000063B5">
          <w:rPr>
            <w:noProof/>
            <w:webHidden/>
          </w:rPr>
          <w:t>1</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082" w:history="1">
        <w:r w:rsidR="000063B5" w:rsidRPr="002B2A4B">
          <w:rPr>
            <w:rStyle w:val="Hyperlink"/>
            <w:noProof/>
          </w:rPr>
          <w:t>1.2</w:t>
        </w:r>
        <w:r w:rsidR="000063B5">
          <w:rPr>
            <w:rFonts w:asciiTheme="minorHAnsi" w:eastAsiaTheme="minorEastAsia" w:hAnsiTheme="minorHAnsi" w:cstheme="minorBidi"/>
            <w:noProof/>
            <w:sz w:val="22"/>
            <w:szCs w:val="22"/>
          </w:rPr>
          <w:tab/>
        </w:r>
        <w:r w:rsidR="000063B5" w:rsidRPr="002B2A4B">
          <w:rPr>
            <w:rStyle w:val="Hyperlink"/>
            <w:noProof/>
          </w:rPr>
          <w:t>Approach</w:t>
        </w:r>
        <w:r w:rsidR="000063B5">
          <w:rPr>
            <w:noProof/>
            <w:webHidden/>
          </w:rPr>
          <w:tab/>
        </w:r>
        <w:r w:rsidR="000063B5">
          <w:rPr>
            <w:noProof/>
            <w:webHidden/>
          </w:rPr>
          <w:fldChar w:fldCharType="begin"/>
        </w:r>
        <w:r w:rsidR="000063B5">
          <w:rPr>
            <w:noProof/>
            <w:webHidden/>
          </w:rPr>
          <w:instrText xml:space="preserve"> PAGEREF _Toc418510082 \h </w:instrText>
        </w:r>
        <w:r w:rsidR="000063B5">
          <w:rPr>
            <w:noProof/>
            <w:webHidden/>
          </w:rPr>
        </w:r>
        <w:r w:rsidR="000063B5">
          <w:rPr>
            <w:noProof/>
            <w:webHidden/>
          </w:rPr>
          <w:fldChar w:fldCharType="separate"/>
        </w:r>
        <w:r w:rsidR="000063B5">
          <w:rPr>
            <w:noProof/>
            <w:webHidden/>
          </w:rPr>
          <w:t>3</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083" w:history="1">
        <w:r w:rsidR="000063B5" w:rsidRPr="002B2A4B">
          <w:rPr>
            <w:rStyle w:val="Hyperlink"/>
            <w:noProof/>
          </w:rPr>
          <w:t>1.3</w:t>
        </w:r>
        <w:r w:rsidR="000063B5">
          <w:rPr>
            <w:rFonts w:asciiTheme="minorHAnsi" w:eastAsiaTheme="minorEastAsia" w:hAnsiTheme="minorHAnsi" w:cstheme="minorBidi"/>
            <w:noProof/>
            <w:sz w:val="22"/>
            <w:szCs w:val="22"/>
          </w:rPr>
          <w:tab/>
        </w:r>
        <w:r w:rsidR="000063B5" w:rsidRPr="002B2A4B">
          <w:rPr>
            <w:rStyle w:val="Hyperlink"/>
            <w:noProof/>
          </w:rPr>
          <w:t>Unified Meta Model &amp; Notation</w:t>
        </w:r>
        <w:r w:rsidR="000063B5">
          <w:rPr>
            <w:noProof/>
            <w:webHidden/>
          </w:rPr>
          <w:tab/>
        </w:r>
        <w:r w:rsidR="000063B5">
          <w:rPr>
            <w:noProof/>
            <w:webHidden/>
          </w:rPr>
          <w:fldChar w:fldCharType="begin"/>
        </w:r>
        <w:r w:rsidR="000063B5">
          <w:rPr>
            <w:noProof/>
            <w:webHidden/>
          </w:rPr>
          <w:instrText xml:space="preserve"> PAGEREF _Toc418510083 \h </w:instrText>
        </w:r>
        <w:r w:rsidR="000063B5">
          <w:rPr>
            <w:noProof/>
            <w:webHidden/>
          </w:rPr>
        </w:r>
        <w:r w:rsidR="000063B5">
          <w:rPr>
            <w:noProof/>
            <w:webHidden/>
          </w:rPr>
          <w:fldChar w:fldCharType="separate"/>
        </w:r>
        <w:r w:rsidR="000063B5">
          <w:rPr>
            <w:noProof/>
            <w:webHidden/>
          </w:rPr>
          <w:t>4</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084" w:history="1">
        <w:r w:rsidR="000063B5" w:rsidRPr="002B2A4B">
          <w:rPr>
            <w:rStyle w:val="Hyperlink"/>
            <w:noProof/>
          </w:rPr>
          <w:t>2</w:t>
        </w:r>
        <w:r w:rsidR="000063B5">
          <w:rPr>
            <w:rFonts w:asciiTheme="minorHAnsi" w:eastAsiaTheme="minorEastAsia" w:hAnsiTheme="minorHAnsi" w:cstheme="minorBidi"/>
            <w:noProof/>
            <w:sz w:val="22"/>
            <w:szCs w:val="22"/>
          </w:rPr>
          <w:tab/>
        </w:r>
        <w:r w:rsidR="000063B5" w:rsidRPr="002B2A4B">
          <w:rPr>
            <w:rStyle w:val="Hyperlink"/>
            <w:noProof/>
          </w:rPr>
          <w:t>Conformance</w:t>
        </w:r>
        <w:r w:rsidR="000063B5">
          <w:rPr>
            <w:noProof/>
            <w:webHidden/>
          </w:rPr>
          <w:tab/>
        </w:r>
        <w:r w:rsidR="000063B5">
          <w:rPr>
            <w:noProof/>
            <w:webHidden/>
          </w:rPr>
          <w:fldChar w:fldCharType="begin"/>
        </w:r>
        <w:r w:rsidR="000063B5">
          <w:rPr>
            <w:noProof/>
            <w:webHidden/>
          </w:rPr>
          <w:instrText xml:space="preserve"> PAGEREF _Toc418510084 \h </w:instrText>
        </w:r>
        <w:r w:rsidR="000063B5">
          <w:rPr>
            <w:noProof/>
            <w:webHidden/>
          </w:rPr>
        </w:r>
        <w:r w:rsidR="000063B5">
          <w:rPr>
            <w:noProof/>
            <w:webHidden/>
          </w:rPr>
          <w:fldChar w:fldCharType="separate"/>
        </w:r>
        <w:r w:rsidR="000063B5">
          <w:rPr>
            <w:noProof/>
            <w:webHidden/>
          </w:rPr>
          <w:t>5</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085" w:history="1">
        <w:r w:rsidR="000063B5" w:rsidRPr="002B2A4B">
          <w:rPr>
            <w:rStyle w:val="Hyperlink"/>
            <w:noProof/>
          </w:rPr>
          <w:t>3</w:t>
        </w:r>
        <w:r w:rsidR="000063B5">
          <w:rPr>
            <w:rFonts w:asciiTheme="minorHAnsi" w:eastAsiaTheme="minorEastAsia" w:hAnsiTheme="minorHAnsi" w:cstheme="minorBidi"/>
            <w:noProof/>
            <w:sz w:val="22"/>
            <w:szCs w:val="22"/>
          </w:rPr>
          <w:tab/>
        </w:r>
        <w:r w:rsidR="000063B5" w:rsidRPr="002B2A4B">
          <w:rPr>
            <w:rStyle w:val="Hyperlink"/>
            <w:noProof/>
          </w:rPr>
          <w:t>Normative References</w:t>
        </w:r>
        <w:r w:rsidR="000063B5">
          <w:rPr>
            <w:noProof/>
            <w:webHidden/>
          </w:rPr>
          <w:tab/>
        </w:r>
        <w:r w:rsidR="000063B5">
          <w:rPr>
            <w:noProof/>
            <w:webHidden/>
          </w:rPr>
          <w:fldChar w:fldCharType="begin"/>
        </w:r>
        <w:r w:rsidR="000063B5">
          <w:rPr>
            <w:noProof/>
            <w:webHidden/>
          </w:rPr>
          <w:instrText xml:space="preserve"> PAGEREF _Toc418510085 \h </w:instrText>
        </w:r>
        <w:r w:rsidR="000063B5">
          <w:rPr>
            <w:noProof/>
            <w:webHidden/>
          </w:rPr>
        </w:r>
        <w:r w:rsidR="000063B5">
          <w:rPr>
            <w:noProof/>
            <w:webHidden/>
          </w:rPr>
          <w:fldChar w:fldCharType="separate"/>
        </w:r>
        <w:r w:rsidR="000063B5">
          <w:rPr>
            <w:noProof/>
            <w:webHidden/>
          </w:rPr>
          <w:t>5</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086" w:history="1">
        <w:r w:rsidR="000063B5" w:rsidRPr="002B2A4B">
          <w:rPr>
            <w:rStyle w:val="Hyperlink"/>
            <w:noProof/>
          </w:rPr>
          <w:t>4</w:t>
        </w:r>
        <w:r w:rsidR="000063B5">
          <w:rPr>
            <w:rFonts w:asciiTheme="minorHAnsi" w:eastAsiaTheme="minorEastAsia" w:hAnsiTheme="minorHAnsi" w:cstheme="minorBidi"/>
            <w:noProof/>
            <w:sz w:val="22"/>
            <w:szCs w:val="22"/>
          </w:rPr>
          <w:tab/>
        </w:r>
        <w:r w:rsidR="000063B5" w:rsidRPr="002B2A4B">
          <w:rPr>
            <w:rStyle w:val="Hyperlink"/>
            <w:noProof/>
          </w:rPr>
          <w:t>Terms and Definitions</w:t>
        </w:r>
        <w:r w:rsidR="000063B5">
          <w:rPr>
            <w:noProof/>
            <w:webHidden/>
          </w:rPr>
          <w:tab/>
        </w:r>
        <w:r w:rsidR="000063B5">
          <w:rPr>
            <w:noProof/>
            <w:webHidden/>
          </w:rPr>
          <w:fldChar w:fldCharType="begin"/>
        </w:r>
        <w:r w:rsidR="000063B5">
          <w:rPr>
            <w:noProof/>
            <w:webHidden/>
          </w:rPr>
          <w:instrText xml:space="preserve"> PAGEREF _Toc418510086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087" w:history="1">
        <w:r w:rsidR="000063B5" w:rsidRPr="002B2A4B">
          <w:rPr>
            <w:rStyle w:val="Hyperlink"/>
            <w:noProof/>
          </w:rPr>
          <w:t>5</w:t>
        </w:r>
        <w:r w:rsidR="000063B5">
          <w:rPr>
            <w:rFonts w:asciiTheme="minorHAnsi" w:eastAsiaTheme="minorEastAsia" w:hAnsiTheme="minorHAnsi" w:cstheme="minorBidi"/>
            <w:noProof/>
            <w:sz w:val="22"/>
            <w:szCs w:val="22"/>
          </w:rPr>
          <w:tab/>
        </w:r>
        <w:r w:rsidR="000063B5" w:rsidRPr="002B2A4B">
          <w:rPr>
            <w:rStyle w:val="Hyperlink"/>
            <w:noProof/>
          </w:rPr>
          <w:t>Symbols</w:t>
        </w:r>
        <w:r w:rsidR="000063B5">
          <w:rPr>
            <w:noProof/>
            <w:webHidden/>
          </w:rPr>
          <w:tab/>
        </w:r>
        <w:r w:rsidR="000063B5">
          <w:rPr>
            <w:noProof/>
            <w:webHidden/>
          </w:rPr>
          <w:fldChar w:fldCharType="begin"/>
        </w:r>
        <w:r w:rsidR="000063B5">
          <w:rPr>
            <w:noProof/>
            <w:webHidden/>
          </w:rPr>
          <w:instrText xml:space="preserve"> PAGEREF _Toc418510087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088" w:history="1">
        <w:r w:rsidR="000063B5" w:rsidRPr="002B2A4B">
          <w:rPr>
            <w:rStyle w:val="Hyperlink"/>
            <w:noProof/>
          </w:rPr>
          <w:t>6</w:t>
        </w:r>
        <w:r w:rsidR="000063B5">
          <w:rPr>
            <w:rFonts w:asciiTheme="minorHAnsi" w:eastAsiaTheme="minorEastAsia" w:hAnsiTheme="minorHAnsi" w:cstheme="minorBidi"/>
            <w:noProof/>
            <w:sz w:val="22"/>
            <w:szCs w:val="22"/>
          </w:rPr>
          <w:tab/>
        </w:r>
        <w:r w:rsidR="000063B5" w:rsidRPr="002B2A4B">
          <w:rPr>
            <w:rStyle w:val="Hyperlink"/>
            <w:noProof/>
          </w:rPr>
          <w:t>Additional Information</w:t>
        </w:r>
        <w:r w:rsidR="000063B5">
          <w:rPr>
            <w:noProof/>
            <w:webHidden/>
          </w:rPr>
          <w:tab/>
        </w:r>
        <w:r w:rsidR="000063B5">
          <w:rPr>
            <w:noProof/>
            <w:webHidden/>
          </w:rPr>
          <w:fldChar w:fldCharType="begin"/>
        </w:r>
        <w:r w:rsidR="000063B5">
          <w:rPr>
            <w:noProof/>
            <w:webHidden/>
          </w:rPr>
          <w:instrText xml:space="preserve"> PAGEREF _Toc418510088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089" w:history="1">
        <w:r w:rsidR="000063B5" w:rsidRPr="002B2A4B">
          <w:rPr>
            <w:rStyle w:val="Hyperlink"/>
            <w:noProof/>
          </w:rPr>
          <w:t>6.1</w:t>
        </w:r>
        <w:r w:rsidR="000063B5">
          <w:rPr>
            <w:rFonts w:asciiTheme="minorHAnsi" w:eastAsiaTheme="minorEastAsia" w:hAnsiTheme="minorHAnsi" w:cstheme="minorBidi"/>
            <w:noProof/>
            <w:sz w:val="22"/>
            <w:szCs w:val="22"/>
          </w:rPr>
          <w:tab/>
        </w:r>
        <w:r w:rsidR="000063B5" w:rsidRPr="002B2A4B">
          <w:rPr>
            <w:rStyle w:val="Hyperlink"/>
            <w:noProof/>
          </w:rPr>
          <w:t>Changes to Adopted OMG Specifications [optional]</w:t>
        </w:r>
        <w:r w:rsidR="000063B5">
          <w:rPr>
            <w:noProof/>
            <w:webHidden/>
          </w:rPr>
          <w:tab/>
        </w:r>
        <w:r w:rsidR="000063B5">
          <w:rPr>
            <w:noProof/>
            <w:webHidden/>
          </w:rPr>
          <w:fldChar w:fldCharType="begin"/>
        </w:r>
        <w:r w:rsidR="000063B5">
          <w:rPr>
            <w:noProof/>
            <w:webHidden/>
          </w:rPr>
          <w:instrText xml:space="preserve"> PAGEREF _Toc418510089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090" w:history="1">
        <w:r w:rsidR="000063B5" w:rsidRPr="002B2A4B">
          <w:rPr>
            <w:rStyle w:val="Hyperlink"/>
            <w:noProof/>
          </w:rPr>
          <w:t>6.2       Acknowledgements</w:t>
        </w:r>
        <w:r w:rsidR="000063B5">
          <w:rPr>
            <w:noProof/>
            <w:webHidden/>
          </w:rPr>
          <w:tab/>
        </w:r>
        <w:r w:rsidR="000063B5">
          <w:rPr>
            <w:noProof/>
            <w:webHidden/>
          </w:rPr>
          <w:fldChar w:fldCharType="begin"/>
        </w:r>
        <w:r w:rsidR="000063B5">
          <w:rPr>
            <w:noProof/>
            <w:webHidden/>
          </w:rPr>
          <w:instrText xml:space="preserve"> PAGEREF _Toc418510090 \h </w:instrText>
        </w:r>
        <w:r w:rsidR="000063B5">
          <w:rPr>
            <w:noProof/>
            <w:webHidden/>
          </w:rPr>
        </w:r>
        <w:r w:rsidR="000063B5">
          <w:rPr>
            <w:noProof/>
            <w:webHidden/>
          </w:rPr>
          <w:fldChar w:fldCharType="separate"/>
        </w:r>
        <w:r w:rsidR="000063B5">
          <w:rPr>
            <w:noProof/>
            <w:webHidden/>
          </w:rPr>
          <w:t>7</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091" w:history="1">
        <w:r w:rsidR="000063B5" w:rsidRPr="002B2A4B">
          <w:rPr>
            <w:rStyle w:val="Hyperlink"/>
            <w:noProof/>
          </w:rPr>
          <w:t>7</w:t>
        </w:r>
        <w:r w:rsidR="000063B5">
          <w:rPr>
            <w:rFonts w:asciiTheme="minorHAnsi" w:eastAsiaTheme="minorEastAsia" w:hAnsiTheme="minorHAnsi" w:cstheme="minorBidi"/>
            <w:noProof/>
            <w:sz w:val="22"/>
            <w:szCs w:val="22"/>
          </w:rPr>
          <w:tab/>
        </w:r>
        <w:r w:rsidR="000063B5" w:rsidRPr="002B2A4B">
          <w:rPr>
            <w:rStyle w:val="Hyperlink"/>
            <w:noProof/>
          </w:rPr>
          <w:t>Introduction to SIMF Concepts</w:t>
        </w:r>
        <w:r w:rsidR="000063B5">
          <w:rPr>
            <w:noProof/>
            <w:webHidden/>
          </w:rPr>
          <w:tab/>
        </w:r>
        <w:r w:rsidR="000063B5">
          <w:rPr>
            <w:noProof/>
            <w:webHidden/>
          </w:rPr>
          <w:fldChar w:fldCharType="begin"/>
        </w:r>
        <w:r w:rsidR="000063B5">
          <w:rPr>
            <w:noProof/>
            <w:webHidden/>
          </w:rPr>
          <w:instrText xml:space="preserve"> PAGEREF _Toc418510091 \h </w:instrText>
        </w:r>
        <w:r w:rsidR="000063B5">
          <w:rPr>
            <w:noProof/>
            <w:webHidden/>
          </w:rPr>
        </w:r>
        <w:r w:rsidR="000063B5">
          <w:rPr>
            <w:noProof/>
            <w:webHidden/>
          </w:rPr>
          <w:fldChar w:fldCharType="separate"/>
        </w:r>
        <w:r w:rsidR="000063B5">
          <w:rPr>
            <w:noProof/>
            <w:webHidden/>
          </w:rPr>
          <w:t>7</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092" w:history="1">
        <w:r w:rsidR="000063B5" w:rsidRPr="002B2A4B">
          <w:rPr>
            <w:rStyle w:val="Hyperlink"/>
            <w:i/>
            <w:noProof/>
          </w:rPr>
          <w:t>1.4</w:t>
        </w:r>
        <w:r w:rsidR="000063B5">
          <w:rPr>
            <w:rFonts w:asciiTheme="minorHAnsi" w:eastAsiaTheme="minorEastAsia" w:hAnsiTheme="minorHAnsi" w:cstheme="minorBidi"/>
            <w:noProof/>
            <w:sz w:val="22"/>
            <w:szCs w:val="22"/>
          </w:rPr>
          <w:tab/>
        </w:r>
        <w:r w:rsidR="000063B5" w:rsidRPr="002B2A4B">
          <w:rPr>
            <w:rStyle w:val="Hyperlink"/>
            <w:i/>
            <w:noProof/>
          </w:rPr>
          <w:t>Pragmatic world view</w:t>
        </w:r>
        <w:r w:rsidR="000063B5">
          <w:rPr>
            <w:noProof/>
            <w:webHidden/>
          </w:rPr>
          <w:tab/>
        </w:r>
        <w:r w:rsidR="000063B5">
          <w:rPr>
            <w:noProof/>
            <w:webHidden/>
          </w:rPr>
          <w:fldChar w:fldCharType="begin"/>
        </w:r>
        <w:r w:rsidR="000063B5">
          <w:rPr>
            <w:noProof/>
            <w:webHidden/>
          </w:rPr>
          <w:instrText xml:space="preserve"> PAGEREF _Toc418510092 \h </w:instrText>
        </w:r>
        <w:r w:rsidR="000063B5">
          <w:rPr>
            <w:noProof/>
            <w:webHidden/>
          </w:rPr>
        </w:r>
        <w:r w:rsidR="000063B5">
          <w:rPr>
            <w:noProof/>
            <w:webHidden/>
          </w:rPr>
          <w:fldChar w:fldCharType="separate"/>
        </w:r>
        <w:r w:rsidR="000063B5">
          <w:rPr>
            <w:noProof/>
            <w:webHidden/>
          </w:rPr>
          <w:t>7</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093" w:history="1">
        <w:r w:rsidR="000063B5" w:rsidRPr="002B2A4B">
          <w:rPr>
            <w:rStyle w:val="Hyperlink"/>
            <w:i/>
            <w:noProof/>
          </w:rPr>
          <w:t>1.5</w:t>
        </w:r>
        <w:r w:rsidR="000063B5">
          <w:rPr>
            <w:rFonts w:asciiTheme="minorHAnsi" w:eastAsiaTheme="minorEastAsia" w:hAnsiTheme="minorHAnsi" w:cstheme="minorBidi"/>
            <w:noProof/>
            <w:sz w:val="22"/>
            <w:szCs w:val="22"/>
          </w:rPr>
          <w:tab/>
        </w:r>
        <w:r w:rsidR="000063B5" w:rsidRPr="002B2A4B">
          <w:rPr>
            <w:rStyle w:val="Hyperlink"/>
            <w:i/>
            <w:noProof/>
          </w:rPr>
          <w:t>Models</w:t>
        </w:r>
        <w:r w:rsidR="000063B5">
          <w:rPr>
            <w:noProof/>
            <w:webHidden/>
          </w:rPr>
          <w:tab/>
        </w:r>
        <w:r w:rsidR="000063B5">
          <w:rPr>
            <w:noProof/>
            <w:webHidden/>
          </w:rPr>
          <w:fldChar w:fldCharType="begin"/>
        </w:r>
        <w:r w:rsidR="000063B5">
          <w:rPr>
            <w:noProof/>
            <w:webHidden/>
          </w:rPr>
          <w:instrText xml:space="preserve"> PAGEREF _Toc418510093 \h </w:instrText>
        </w:r>
        <w:r w:rsidR="000063B5">
          <w:rPr>
            <w:noProof/>
            <w:webHidden/>
          </w:rPr>
        </w:r>
        <w:r w:rsidR="000063B5">
          <w:rPr>
            <w:noProof/>
            <w:webHidden/>
          </w:rPr>
          <w:fldChar w:fldCharType="separate"/>
        </w:r>
        <w:r w:rsidR="000063B5">
          <w:rPr>
            <w:noProof/>
            <w:webHidden/>
          </w:rPr>
          <w:t>8</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094" w:history="1">
        <w:r w:rsidR="000063B5" w:rsidRPr="002B2A4B">
          <w:rPr>
            <w:rStyle w:val="Hyperlink"/>
            <w:i/>
            <w:noProof/>
          </w:rPr>
          <w:t>1.6</w:t>
        </w:r>
        <w:r w:rsidR="000063B5">
          <w:rPr>
            <w:rFonts w:asciiTheme="minorHAnsi" w:eastAsiaTheme="minorEastAsia" w:hAnsiTheme="minorHAnsi" w:cstheme="minorBidi"/>
            <w:noProof/>
            <w:sz w:val="22"/>
            <w:szCs w:val="22"/>
          </w:rPr>
          <w:tab/>
        </w:r>
        <w:r w:rsidR="000063B5" w:rsidRPr="002B2A4B">
          <w:rPr>
            <w:rStyle w:val="Hyperlink"/>
            <w:i/>
            <w:noProof/>
          </w:rPr>
          <w:t>Concepts</w:t>
        </w:r>
        <w:r w:rsidR="000063B5">
          <w:rPr>
            <w:noProof/>
            <w:webHidden/>
          </w:rPr>
          <w:tab/>
        </w:r>
        <w:r w:rsidR="000063B5">
          <w:rPr>
            <w:noProof/>
            <w:webHidden/>
          </w:rPr>
          <w:fldChar w:fldCharType="begin"/>
        </w:r>
        <w:r w:rsidR="000063B5">
          <w:rPr>
            <w:noProof/>
            <w:webHidden/>
          </w:rPr>
          <w:instrText xml:space="preserve"> PAGEREF _Toc418510094 \h </w:instrText>
        </w:r>
        <w:r w:rsidR="000063B5">
          <w:rPr>
            <w:noProof/>
            <w:webHidden/>
          </w:rPr>
        </w:r>
        <w:r w:rsidR="000063B5">
          <w:rPr>
            <w:noProof/>
            <w:webHidden/>
          </w:rPr>
          <w:fldChar w:fldCharType="separate"/>
        </w:r>
        <w:r w:rsidR="000063B5">
          <w:rPr>
            <w:noProof/>
            <w:webHidden/>
          </w:rPr>
          <w:t>8</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095" w:history="1">
        <w:r w:rsidR="000063B5" w:rsidRPr="002B2A4B">
          <w:rPr>
            <w:rStyle w:val="Hyperlink"/>
            <w:noProof/>
          </w:rPr>
          <w:t>1.6.1</w:t>
        </w:r>
        <w:r w:rsidR="000063B5">
          <w:rPr>
            <w:rFonts w:asciiTheme="minorHAnsi" w:eastAsiaTheme="minorEastAsia" w:hAnsiTheme="minorHAnsi" w:cstheme="minorBidi"/>
            <w:noProof/>
            <w:sz w:val="22"/>
            <w:szCs w:val="22"/>
          </w:rPr>
          <w:tab/>
        </w:r>
        <w:r w:rsidR="000063B5" w:rsidRPr="002B2A4B">
          <w:rPr>
            <w:rStyle w:val="Hyperlink"/>
            <w:noProof/>
          </w:rPr>
          <w:t>Dictionary Concepts</w:t>
        </w:r>
        <w:r w:rsidR="000063B5">
          <w:rPr>
            <w:noProof/>
            <w:webHidden/>
          </w:rPr>
          <w:tab/>
        </w:r>
        <w:r w:rsidR="000063B5">
          <w:rPr>
            <w:noProof/>
            <w:webHidden/>
          </w:rPr>
          <w:fldChar w:fldCharType="begin"/>
        </w:r>
        <w:r w:rsidR="000063B5">
          <w:rPr>
            <w:noProof/>
            <w:webHidden/>
          </w:rPr>
          <w:instrText xml:space="preserve"> PAGEREF _Toc418510095 \h </w:instrText>
        </w:r>
        <w:r w:rsidR="000063B5">
          <w:rPr>
            <w:noProof/>
            <w:webHidden/>
          </w:rPr>
        </w:r>
        <w:r w:rsidR="000063B5">
          <w:rPr>
            <w:noProof/>
            <w:webHidden/>
          </w:rPr>
          <w:fldChar w:fldCharType="separate"/>
        </w:r>
        <w:r w:rsidR="000063B5">
          <w:rPr>
            <w:noProof/>
            <w:webHidden/>
          </w:rPr>
          <w:t>10</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096" w:history="1">
        <w:r w:rsidR="000063B5" w:rsidRPr="002B2A4B">
          <w:rPr>
            <w:rStyle w:val="Hyperlink"/>
            <w:i/>
            <w:noProof/>
          </w:rPr>
          <w:t>1.7</w:t>
        </w:r>
        <w:r w:rsidR="000063B5">
          <w:rPr>
            <w:rFonts w:asciiTheme="minorHAnsi" w:eastAsiaTheme="minorEastAsia" w:hAnsiTheme="minorHAnsi" w:cstheme="minorBidi"/>
            <w:noProof/>
            <w:sz w:val="22"/>
            <w:szCs w:val="22"/>
          </w:rPr>
          <w:tab/>
        </w:r>
        <w:r w:rsidR="000063B5" w:rsidRPr="002B2A4B">
          <w:rPr>
            <w:rStyle w:val="Hyperlink"/>
            <w:i/>
            <w:noProof/>
          </w:rPr>
          <w:t>Context</w:t>
        </w:r>
        <w:r w:rsidR="000063B5">
          <w:rPr>
            <w:noProof/>
            <w:webHidden/>
          </w:rPr>
          <w:tab/>
        </w:r>
        <w:r w:rsidR="000063B5">
          <w:rPr>
            <w:noProof/>
            <w:webHidden/>
          </w:rPr>
          <w:fldChar w:fldCharType="begin"/>
        </w:r>
        <w:r w:rsidR="000063B5">
          <w:rPr>
            <w:noProof/>
            <w:webHidden/>
          </w:rPr>
          <w:instrText xml:space="preserve"> PAGEREF _Toc418510096 \h </w:instrText>
        </w:r>
        <w:r w:rsidR="000063B5">
          <w:rPr>
            <w:noProof/>
            <w:webHidden/>
          </w:rPr>
        </w:r>
        <w:r w:rsidR="000063B5">
          <w:rPr>
            <w:noProof/>
            <w:webHidden/>
          </w:rPr>
          <w:fldChar w:fldCharType="separate"/>
        </w:r>
        <w:r w:rsidR="000063B5">
          <w:rPr>
            <w:noProof/>
            <w:webHidden/>
          </w:rPr>
          <w:t>10</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097" w:history="1">
        <w:r w:rsidR="000063B5" w:rsidRPr="002B2A4B">
          <w:rPr>
            <w:rStyle w:val="Hyperlink"/>
            <w:i/>
            <w:noProof/>
          </w:rPr>
          <w:t>1.8</w:t>
        </w:r>
        <w:r w:rsidR="000063B5">
          <w:rPr>
            <w:rFonts w:asciiTheme="minorHAnsi" w:eastAsiaTheme="minorEastAsia" w:hAnsiTheme="minorHAnsi" w:cstheme="minorBidi"/>
            <w:noProof/>
            <w:sz w:val="22"/>
            <w:szCs w:val="22"/>
          </w:rPr>
          <w:tab/>
        </w:r>
        <w:r w:rsidR="000063B5" w:rsidRPr="002B2A4B">
          <w:rPr>
            <w:rStyle w:val="Hyperlink"/>
            <w:i/>
            <w:noProof/>
          </w:rPr>
          <w:t xml:space="preserve">Entities </w:t>
        </w:r>
        <w:r w:rsidR="000063B5" w:rsidRPr="002B2A4B">
          <w:rPr>
            <w:rStyle w:val="Hyperlink"/>
            <w:noProof/>
          </w:rPr>
          <w:t xml:space="preserve"> [SYNC]</w:t>
        </w:r>
        <w:r w:rsidR="000063B5">
          <w:rPr>
            <w:noProof/>
            <w:webHidden/>
          </w:rPr>
          <w:tab/>
        </w:r>
        <w:r w:rsidR="000063B5">
          <w:rPr>
            <w:noProof/>
            <w:webHidden/>
          </w:rPr>
          <w:fldChar w:fldCharType="begin"/>
        </w:r>
        <w:r w:rsidR="000063B5">
          <w:rPr>
            <w:noProof/>
            <w:webHidden/>
          </w:rPr>
          <w:instrText xml:space="preserve"> PAGEREF _Toc418510097 \h </w:instrText>
        </w:r>
        <w:r w:rsidR="000063B5">
          <w:rPr>
            <w:noProof/>
            <w:webHidden/>
          </w:rPr>
        </w:r>
        <w:r w:rsidR="000063B5">
          <w:rPr>
            <w:noProof/>
            <w:webHidden/>
          </w:rPr>
          <w:fldChar w:fldCharType="separate"/>
        </w:r>
        <w:r w:rsidR="000063B5">
          <w:rPr>
            <w:noProof/>
            <w:webHidden/>
          </w:rPr>
          <w:t>11</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098" w:history="1">
        <w:r w:rsidR="000063B5" w:rsidRPr="002B2A4B">
          <w:rPr>
            <w:rStyle w:val="Hyperlink"/>
            <w:i/>
            <w:noProof/>
          </w:rPr>
          <w:t>1.9</w:t>
        </w:r>
        <w:r w:rsidR="000063B5">
          <w:rPr>
            <w:rFonts w:asciiTheme="minorHAnsi" w:eastAsiaTheme="minorEastAsia" w:hAnsiTheme="minorHAnsi" w:cstheme="minorBidi"/>
            <w:noProof/>
            <w:sz w:val="22"/>
            <w:szCs w:val="22"/>
          </w:rPr>
          <w:tab/>
        </w:r>
        <w:r w:rsidR="000063B5" w:rsidRPr="002B2A4B">
          <w:rPr>
            <w:rStyle w:val="Hyperlink"/>
            <w:i/>
            <w:noProof/>
          </w:rPr>
          <w:t>Situations</w:t>
        </w:r>
        <w:r w:rsidR="000063B5">
          <w:rPr>
            <w:noProof/>
            <w:webHidden/>
          </w:rPr>
          <w:tab/>
        </w:r>
        <w:r w:rsidR="000063B5">
          <w:rPr>
            <w:noProof/>
            <w:webHidden/>
          </w:rPr>
          <w:fldChar w:fldCharType="begin"/>
        </w:r>
        <w:r w:rsidR="000063B5">
          <w:rPr>
            <w:noProof/>
            <w:webHidden/>
          </w:rPr>
          <w:instrText xml:space="preserve"> PAGEREF _Toc418510098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099" w:history="1">
        <w:r w:rsidR="000063B5" w:rsidRPr="002B2A4B">
          <w:rPr>
            <w:rStyle w:val="Hyperlink"/>
            <w:noProof/>
          </w:rPr>
          <w:t>1.10</w:t>
        </w:r>
        <w:r w:rsidR="000063B5">
          <w:rPr>
            <w:rFonts w:asciiTheme="minorHAnsi" w:eastAsiaTheme="minorEastAsia" w:hAnsiTheme="minorHAnsi" w:cstheme="minorBidi"/>
            <w:noProof/>
            <w:sz w:val="22"/>
            <w:szCs w:val="22"/>
          </w:rPr>
          <w:tab/>
        </w:r>
        <w:r w:rsidR="000063B5" w:rsidRPr="002B2A4B">
          <w:rPr>
            <w:rStyle w:val="Hyperlink"/>
            <w:noProof/>
          </w:rPr>
          <w:t>Relations</w:t>
        </w:r>
        <w:r w:rsidR="000063B5">
          <w:rPr>
            <w:noProof/>
            <w:webHidden/>
          </w:rPr>
          <w:tab/>
        </w:r>
        <w:r w:rsidR="000063B5">
          <w:rPr>
            <w:noProof/>
            <w:webHidden/>
          </w:rPr>
          <w:fldChar w:fldCharType="begin"/>
        </w:r>
        <w:r w:rsidR="000063B5">
          <w:rPr>
            <w:noProof/>
            <w:webHidden/>
          </w:rPr>
          <w:instrText xml:space="preserve"> PAGEREF _Toc418510099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00" w:history="1">
        <w:r w:rsidR="000063B5" w:rsidRPr="002B2A4B">
          <w:rPr>
            <w:rStyle w:val="Hyperlink"/>
            <w:noProof/>
          </w:rPr>
          <w:t>1.10.1</w:t>
        </w:r>
        <w:r w:rsidR="000063B5">
          <w:rPr>
            <w:rFonts w:asciiTheme="minorHAnsi" w:eastAsiaTheme="minorEastAsia" w:hAnsiTheme="minorHAnsi" w:cstheme="minorBidi"/>
            <w:noProof/>
            <w:sz w:val="22"/>
            <w:szCs w:val="22"/>
          </w:rPr>
          <w:tab/>
        </w:r>
        <w:r w:rsidR="000063B5" w:rsidRPr="002B2A4B">
          <w:rPr>
            <w:rStyle w:val="Hyperlink"/>
            <w:noProof/>
          </w:rPr>
          <w:t>Directed Relations</w:t>
        </w:r>
        <w:r w:rsidR="000063B5">
          <w:rPr>
            <w:noProof/>
            <w:webHidden/>
          </w:rPr>
          <w:tab/>
        </w:r>
        <w:r w:rsidR="000063B5">
          <w:rPr>
            <w:noProof/>
            <w:webHidden/>
          </w:rPr>
          <w:fldChar w:fldCharType="begin"/>
        </w:r>
        <w:r w:rsidR="000063B5">
          <w:rPr>
            <w:noProof/>
            <w:webHidden/>
          </w:rPr>
          <w:instrText xml:space="preserve"> PAGEREF _Toc418510100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01" w:history="1">
        <w:r w:rsidR="000063B5" w:rsidRPr="002B2A4B">
          <w:rPr>
            <w:rStyle w:val="Hyperlink"/>
            <w:i/>
            <w:noProof/>
          </w:rPr>
          <w:t>1.11</w:t>
        </w:r>
        <w:r w:rsidR="000063B5">
          <w:rPr>
            <w:rFonts w:asciiTheme="minorHAnsi" w:eastAsiaTheme="minorEastAsia" w:hAnsiTheme="minorHAnsi" w:cstheme="minorBidi"/>
            <w:noProof/>
            <w:sz w:val="22"/>
            <w:szCs w:val="22"/>
          </w:rPr>
          <w:tab/>
        </w:r>
        <w:r w:rsidR="000063B5" w:rsidRPr="002B2A4B">
          <w:rPr>
            <w:rStyle w:val="Hyperlink"/>
            <w:i/>
            <w:noProof/>
          </w:rPr>
          <w:t>Types</w:t>
        </w:r>
        <w:r w:rsidR="000063B5">
          <w:rPr>
            <w:noProof/>
            <w:webHidden/>
          </w:rPr>
          <w:tab/>
        </w:r>
        <w:r w:rsidR="000063B5">
          <w:rPr>
            <w:noProof/>
            <w:webHidden/>
          </w:rPr>
          <w:fldChar w:fldCharType="begin"/>
        </w:r>
        <w:r w:rsidR="000063B5">
          <w:rPr>
            <w:noProof/>
            <w:webHidden/>
          </w:rPr>
          <w:instrText xml:space="preserve"> PAGEREF _Toc418510101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02" w:history="1">
        <w:r w:rsidR="000063B5" w:rsidRPr="002B2A4B">
          <w:rPr>
            <w:rStyle w:val="Hyperlink"/>
            <w:noProof/>
          </w:rPr>
          <w:t>1.11.1</w:t>
        </w:r>
        <w:r w:rsidR="000063B5">
          <w:rPr>
            <w:rFonts w:asciiTheme="minorHAnsi" w:eastAsiaTheme="minorEastAsia" w:hAnsiTheme="minorHAnsi" w:cstheme="minorBidi"/>
            <w:noProof/>
            <w:sz w:val="22"/>
            <w:szCs w:val="22"/>
          </w:rPr>
          <w:tab/>
        </w:r>
        <w:r w:rsidR="000063B5" w:rsidRPr="002B2A4B">
          <w:rPr>
            <w:rStyle w:val="Hyperlink"/>
            <w:noProof/>
          </w:rPr>
          <w:t>Individual Types [SYNC]</w:t>
        </w:r>
        <w:r w:rsidR="000063B5">
          <w:rPr>
            <w:noProof/>
            <w:webHidden/>
          </w:rPr>
          <w:tab/>
        </w:r>
        <w:r w:rsidR="000063B5">
          <w:rPr>
            <w:noProof/>
            <w:webHidden/>
          </w:rPr>
          <w:fldChar w:fldCharType="begin"/>
        </w:r>
        <w:r w:rsidR="000063B5">
          <w:rPr>
            <w:noProof/>
            <w:webHidden/>
          </w:rPr>
          <w:instrText xml:space="preserve"> PAGEREF _Toc418510102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03" w:history="1">
        <w:r w:rsidR="000063B5" w:rsidRPr="002B2A4B">
          <w:rPr>
            <w:rStyle w:val="Hyperlink"/>
            <w:noProof/>
          </w:rPr>
          <w:t>1.11.2</w:t>
        </w:r>
        <w:r w:rsidR="000063B5">
          <w:rPr>
            <w:rFonts w:asciiTheme="minorHAnsi" w:eastAsiaTheme="minorEastAsia" w:hAnsiTheme="minorHAnsi" w:cstheme="minorBidi"/>
            <w:noProof/>
            <w:sz w:val="22"/>
            <w:szCs w:val="22"/>
          </w:rPr>
          <w:tab/>
        </w:r>
        <w:r w:rsidR="000063B5" w:rsidRPr="002B2A4B">
          <w:rPr>
            <w:rStyle w:val="Hyperlink"/>
            <w:noProof/>
          </w:rPr>
          <w:t>Value types</w:t>
        </w:r>
        <w:r w:rsidR="000063B5">
          <w:rPr>
            <w:noProof/>
            <w:webHidden/>
          </w:rPr>
          <w:tab/>
        </w:r>
        <w:r w:rsidR="000063B5">
          <w:rPr>
            <w:noProof/>
            <w:webHidden/>
          </w:rPr>
          <w:fldChar w:fldCharType="begin"/>
        </w:r>
        <w:r w:rsidR="000063B5">
          <w:rPr>
            <w:noProof/>
            <w:webHidden/>
          </w:rPr>
          <w:instrText xml:space="preserve"> PAGEREF _Toc418510103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04" w:history="1">
        <w:r w:rsidR="000063B5" w:rsidRPr="002B2A4B">
          <w:rPr>
            <w:rStyle w:val="Hyperlink"/>
            <w:noProof/>
          </w:rPr>
          <w:t>1.11.3</w:t>
        </w:r>
        <w:r w:rsidR="000063B5">
          <w:rPr>
            <w:rFonts w:asciiTheme="minorHAnsi" w:eastAsiaTheme="minorEastAsia" w:hAnsiTheme="minorHAnsi" w:cstheme="minorBidi"/>
            <w:noProof/>
            <w:sz w:val="22"/>
            <w:szCs w:val="22"/>
          </w:rPr>
          <w:tab/>
        </w:r>
        <w:r w:rsidR="000063B5" w:rsidRPr="002B2A4B">
          <w:rPr>
            <w:rStyle w:val="Hyperlink"/>
            <w:noProof/>
          </w:rPr>
          <w:t>Situation Types &amp; Situational Roles</w:t>
        </w:r>
        <w:r w:rsidR="000063B5">
          <w:rPr>
            <w:noProof/>
            <w:webHidden/>
          </w:rPr>
          <w:tab/>
        </w:r>
        <w:r w:rsidR="000063B5">
          <w:rPr>
            <w:noProof/>
            <w:webHidden/>
          </w:rPr>
          <w:fldChar w:fldCharType="begin"/>
        </w:r>
        <w:r w:rsidR="000063B5">
          <w:rPr>
            <w:noProof/>
            <w:webHidden/>
          </w:rPr>
          <w:instrText xml:space="preserve"> PAGEREF _Toc418510104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05" w:history="1">
        <w:r w:rsidR="000063B5" w:rsidRPr="002B2A4B">
          <w:rPr>
            <w:rStyle w:val="Hyperlink"/>
            <w:noProof/>
          </w:rPr>
          <w:t>1.11.4</w:t>
        </w:r>
        <w:r w:rsidR="000063B5">
          <w:rPr>
            <w:rFonts w:asciiTheme="minorHAnsi" w:eastAsiaTheme="minorEastAsia" w:hAnsiTheme="minorHAnsi" w:cstheme="minorBidi"/>
            <w:noProof/>
            <w:sz w:val="22"/>
            <w:szCs w:val="22"/>
          </w:rPr>
          <w:tab/>
        </w:r>
        <w:r w:rsidR="000063B5" w:rsidRPr="002B2A4B">
          <w:rPr>
            <w:rStyle w:val="Hyperlink"/>
            <w:noProof/>
          </w:rPr>
          <w:t>Relation Types</w:t>
        </w:r>
        <w:r w:rsidR="000063B5">
          <w:rPr>
            <w:noProof/>
            <w:webHidden/>
          </w:rPr>
          <w:tab/>
        </w:r>
        <w:r w:rsidR="000063B5">
          <w:rPr>
            <w:noProof/>
            <w:webHidden/>
          </w:rPr>
          <w:fldChar w:fldCharType="begin"/>
        </w:r>
        <w:r w:rsidR="000063B5">
          <w:rPr>
            <w:noProof/>
            <w:webHidden/>
          </w:rPr>
          <w:instrText xml:space="preserve"> PAGEREF _Toc418510105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06" w:history="1">
        <w:r w:rsidR="000063B5" w:rsidRPr="002B2A4B">
          <w:rPr>
            <w:rStyle w:val="Hyperlink"/>
            <w:noProof/>
          </w:rPr>
          <w:t>1.11.5</w:t>
        </w:r>
        <w:r w:rsidR="000063B5">
          <w:rPr>
            <w:rFonts w:asciiTheme="minorHAnsi" w:eastAsiaTheme="minorEastAsia" w:hAnsiTheme="minorHAnsi" w:cstheme="minorBidi"/>
            <w:noProof/>
            <w:sz w:val="22"/>
            <w:szCs w:val="22"/>
          </w:rPr>
          <w:tab/>
        </w:r>
        <w:r w:rsidR="000063B5" w:rsidRPr="002B2A4B">
          <w:rPr>
            <w:rStyle w:val="Hyperlink"/>
            <w:noProof/>
          </w:rPr>
          <w:t>Potential Roles</w:t>
        </w:r>
        <w:r w:rsidR="000063B5">
          <w:rPr>
            <w:noProof/>
            <w:webHidden/>
          </w:rPr>
          <w:tab/>
        </w:r>
        <w:r w:rsidR="000063B5">
          <w:rPr>
            <w:noProof/>
            <w:webHidden/>
          </w:rPr>
          <w:fldChar w:fldCharType="begin"/>
        </w:r>
        <w:r w:rsidR="000063B5">
          <w:rPr>
            <w:noProof/>
            <w:webHidden/>
          </w:rPr>
          <w:instrText xml:space="preserve"> PAGEREF _Toc418510106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07" w:history="1">
        <w:r w:rsidR="000063B5" w:rsidRPr="002B2A4B">
          <w:rPr>
            <w:rStyle w:val="Hyperlink"/>
            <w:noProof/>
          </w:rPr>
          <w:t>1.12</w:t>
        </w:r>
        <w:r w:rsidR="000063B5">
          <w:rPr>
            <w:rFonts w:asciiTheme="minorHAnsi" w:eastAsiaTheme="minorEastAsia" w:hAnsiTheme="minorHAnsi" w:cstheme="minorBidi"/>
            <w:noProof/>
            <w:sz w:val="22"/>
            <w:szCs w:val="22"/>
          </w:rPr>
          <w:tab/>
        </w:r>
        <w:r w:rsidR="000063B5" w:rsidRPr="002B2A4B">
          <w:rPr>
            <w:rStyle w:val="Hyperlink"/>
            <w:noProof/>
          </w:rPr>
          <w:t>Rules</w:t>
        </w:r>
        <w:r w:rsidR="000063B5">
          <w:rPr>
            <w:noProof/>
            <w:webHidden/>
          </w:rPr>
          <w:tab/>
        </w:r>
        <w:r w:rsidR="000063B5">
          <w:rPr>
            <w:noProof/>
            <w:webHidden/>
          </w:rPr>
          <w:fldChar w:fldCharType="begin"/>
        </w:r>
        <w:r w:rsidR="000063B5">
          <w:rPr>
            <w:noProof/>
            <w:webHidden/>
          </w:rPr>
          <w:instrText xml:space="preserve"> PAGEREF _Toc418510107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08" w:history="1">
        <w:r w:rsidR="000063B5" w:rsidRPr="002B2A4B">
          <w:rPr>
            <w:rStyle w:val="Hyperlink"/>
            <w:noProof/>
          </w:rPr>
          <w:t>1.12.1</w:t>
        </w:r>
        <w:r w:rsidR="000063B5">
          <w:rPr>
            <w:rFonts w:asciiTheme="minorHAnsi" w:eastAsiaTheme="minorEastAsia" w:hAnsiTheme="minorHAnsi" w:cstheme="minorBidi"/>
            <w:noProof/>
            <w:sz w:val="22"/>
            <w:szCs w:val="22"/>
          </w:rPr>
          <w:tab/>
        </w:r>
        <w:r w:rsidR="000063B5" w:rsidRPr="002B2A4B">
          <w:rPr>
            <w:rStyle w:val="Hyperlink"/>
            <w:noProof/>
          </w:rPr>
          <w:t>Production Rules</w:t>
        </w:r>
        <w:r w:rsidR="000063B5">
          <w:rPr>
            <w:noProof/>
            <w:webHidden/>
          </w:rPr>
          <w:tab/>
        </w:r>
        <w:r w:rsidR="000063B5">
          <w:rPr>
            <w:noProof/>
            <w:webHidden/>
          </w:rPr>
          <w:fldChar w:fldCharType="begin"/>
        </w:r>
        <w:r w:rsidR="000063B5">
          <w:rPr>
            <w:noProof/>
            <w:webHidden/>
          </w:rPr>
          <w:instrText xml:space="preserve"> PAGEREF _Toc418510108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09" w:history="1">
        <w:r w:rsidR="000063B5" w:rsidRPr="002B2A4B">
          <w:rPr>
            <w:rStyle w:val="Hyperlink"/>
            <w:noProof/>
          </w:rPr>
          <w:t>1.12.2</w:t>
        </w:r>
        <w:r w:rsidR="000063B5">
          <w:rPr>
            <w:rFonts w:asciiTheme="minorHAnsi" w:eastAsiaTheme="minorEastAsia" w:hAnsiTheme="minorHAnsi" w:cstheme="minorBidi"/>
            <w:noProof/>
            <w:sz w:val="22"/>
            <w:szCs w:val="22"/>
          </w:rPr>
          <w:tab/>
        </w:r>
        <w:r w:rsidR="000063B5" w:rsidRPr="002B2A4B">
          <w:rPr>
            <w:rStyle w:val="Hyperlink"/>
            <w:noProof/>
          </w:rPr>
          <w:t>As-A Rule</w:t>
        </w:r>
        <w:r w:rsidR="000063B5">
          <w:rPr>
            <w:noProof/>
            <w:webHidden/>
          </w:rPr>
          <w:tab/>
        </w:r>
        <w:r w:rsidR="000063B5">
          <w:rPr>
            <w:noProof/>
            <w:webHidden/>
          </w:rPr>
          <w:fldChar w:fldCharType="begin"/>
        </w:r>
        <w:r w:rsidR="000063B5">
          <w:rPr>
            <w:noProof/>
            <w:webHidden/>
          </w:rPr>
          <w:instrText xml:space="preserve"> PAGEREF _Toc418510109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10" w:history="1">
        <w:r w:rsidR="000063B5" w:rsidRPr="002B2A4B">
          <w:rPr>
            <w:rStyle w:val="Hyperlink"/>
            <w:noProof/>
          </w:rPr>
          <w:t>1.12.3</w:t>
        </w:r>
        <w:r w:rsidR="000063B5">
          <w:rPr>
            <w:rFonts w:asciiTheme="minorHAnsi" w:eastAsiaTheme="minorEastAsia" w:hAnsiTheme="minorHAnsi" w:cstheme="minorBidi"/>
            <w:noProof/>
            <w:sz w:val="22"/>
            <w:szCs w:val="22"/>
          </w:rPr>
          <w:tab/>
        </w:r>
        <w:r w:rsidR="000063B5" w:rsidRPr="002B2A4B">
          <w:rPr>
            <w:rStyle w:val="Hyperlink"/>
            <w:noProof/>
          </w:rPr>
          <w:t>Logical Grounding Rules</w:t>
        </w:r>
        <w:r w:rsidR="000063B5">
          <w:rPr>
            <w:noProof/>
            <w:webHidden/>
          </w:rPr>
          <w:tab/>
        </w:r>
        <w:r w:rsidR="000063B5">
          <w:rPr>
            <w:noProof/>
            <w:webHidden/>
          </w:rPr>
          <w:fldChar w:fldCharType="begin"/>
        </w:r>
        <w:r w:rsidR="000063B5">
          <w:rPr>
            <w:noProof/>
            <w:webHidden/>
          </w:rPr>
          <w:instrText xml:space="preserve"> PAGEREF _Toc418510110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11" w:history="1">
        <w:r w:rsidR="000063B5" w:rsidRPr="002B2A4B">
          <w:rPr>
            <w:rStyle w:val="Hyperlink"/>
            <w:noProof/>
          </w:rPr>
          <w:t>1.12.4</w:t>
        </w:r>
        <w:r w:rsidR="000063B5">
          <w:rPr>
            <w:rFonts w:asciiTheme="minorHAnsi" w:eastAsiaTheme="minorEastAsia" w:hAnsiTheme="minorHAnsi" w:cstheme="minorBidi"/>
            <w:noProof/>
            <w:sz w:val="22"/>
            <w:szCs w:val="22"/>
          </w:rPr>
          <w:tab/>
        </w:r>
        <w:r w:rsidR="000063B5" w:rsidRPr="002B2A4B">
          <w:rPr>
            <w:rStyle w:val="Hyperlink"/>
            <w:noProof/>
          </w:rPr>
          <w:t>Constraints</w:t>
        </w:r>
        <w:r w:rsidR="000063B5">
          <w:rPr>
            <w:noProof/>
            <w:webHidden/>
          </w:rPr>
          <w:tab/>
        </w:r>
        <w:r w:rsidR="000063B5">
          <w:rPr>
            <w:noProof/>
            <w:webHidden/>
          </w:rPr>
          <w:fldChar w:fldCharType="begin"/>
        </w:r>
        <w:r w:rsidR="000063B5">
          <w:rPr>
            <w:noProof/>
            <w:webHidden/>
          </w:rPr>
          <w:instrText xml:space="preserve"> PAGEREF _Toc418510111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12" w:history="1">
        <w:r w:rsidR="000063B5" w:rsidRPr="002B2A4B">
          <w:rPr>
            <w:rStyle w:val="Hyperlink"/>
            <w:noProof/>
          </w:rPr>
          <w:t>1.12.5</w:t>
        </w:r>
        <w:r w:rsidR="000063B5">
          <w:rPr>
            <w:rFonts w:asciiTheme="minorHAnsi" w:eastAsiaTheme="minorEastAsia" w:hAnsiTheme="minorHAnsi" w:cstheme="minorBidi"/>
            <w:noProof/>
            <w:sz w:val="22"/>
            <w:szCs w:val="22"/>
          </w:rPr>
          <w:tab/>
        </w:r>
        <w:r w:rsidR="000063B5" w:rsidRPr="002B2A4B">
          <w:rPr>
            <w:rStyle w:val="Hyperlink"/>
            <w:noProof/>
          </w:rPr>
          <w:t>General Constraints</w:t>
        </w:r>
        <w:r w:rsidR="000063B5">
          <w:rPr>
            <w:noProof/>
            <w:webHidden/>
          </w:rPr>
          <w:tab/>
        </w:r>
        <w:r w:rsidR="000063B5">
          <w:rPr>
            <w:noProof/>
            <w:webHidden/>
          </w:rPr>
          <w:fldChar w:fldCharType="begin"/>
        </w:r>
        <w:r w:rsidR="000063B5">
          <w:rPr>
            <w:noProof/>
            <w:webHidden/>
          </w:rPr>
          <w:instrText xml:space="preserve"> PAGEREF _Toc418510112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13" w:history="1">
        <w:r w:rsidR="000063B5" w:rsidRPr="002B2A4B">
          <w:rPr>
            <w:rStyle w:val="Hyperlink"/>
            <w:noProof/>
          </w:rPr>
          <w:t>1.12.6</w:t>
        </w:r>
        <w:r w:rsidR="000063B5">
          <w:rPr>
            <w:rFonts w:asciiTheme="minorHAnsi" w:eastAsiaTheme="minorEastAsia" w:hAnsiTheme="minorHAnsi" w:cstheme="minorBidi"/>
            <w:noProof/>
            <w:sz w:val="22"/>
            <w:szCs w:val="22"/>
          </w:rPr>
          <w:tab/>
        </w:r>
        <w:r w:rsidR="000063B5" w:rsidRPr="002B2A4B">
          <w:rPr>
            <w:rStyle w:val="Hyperlink"/>
            <w:noProof/>
          </w:rPr>
          <w:t>Multiplicity Constraints</w:t>
        </w:r>
        <w:r w:rsidR="000063B5">
          <w:rPr>
            <w:noProof/>
            <w:webHidden/>
          </w:rPr>
          <w:tab/>
        </w:r>
        <w:r w:rsidR="000063B5">
          <w:rPr>
            <w:noProof/>
            <w:webHidden/>
          </w:rPr>
          <w:fldChar w:fldCharType="begin"/>
        </w:r>
        <w:r w:rsidR="000063B5">
          <w:rPr>
            <w:noProof/>
            <w:webHidden/>
          </w:rPr>
          <w:instrText xml:space="preserve"> PAGEREF _Toc418510113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14" w:history="1">
        <w:r w:rsidR="000063B5" w:rsidRPr="002B2A4B">
          <w:rPr>
            <w:rStyle w:val="Hyperlink"/>
            <w:noProof/>
          </w:rPr>
          <w:t>1.12.7</w:t>
        </w:r>
        <w:r w:rsidR="000063B5">
          <w:rPr>
            <w:rFonts w:asciiTheme="minorHAnsi" w:eastAsiaTheme="minorEastAsia" w:hAnsiTheme="minorHAnsi" w:cstheme="minorBidi"/>
            <w:noProof/>
            <w:sz w:val="22"/>
            <w:szCs w:val="22"/>
          </w:rPr>
          <w:tab/>
        </w:r>
        <w:r w:rsidR="000063B5" w:rsidRPr="002B2A4B">
          <w:rPr>
            <w:rStyle w:val="Hyperlink"/>
            <w:noProof/>
          </w:rPr>
          <w:t>Uniqueness Constraints</w:t>
        </w:r>
        <w:r w:rsidR="000063B5">
          <w:rPr>
            <w:noProof/>
            <w:webHidden/>
          </w:rPr>
          <w:tab/>
        </w:r>
        <w:r w:rsidR="000063B5">
          <w:rPr>
            <w:noProof/>
            <w:webHidden/>
          </w:rPr>
          <w:fldChar w:fldCharType="begin"/>
        </w:r>
        <w:r w:rsidR="000063B5">
          <w:rPr>
            <w:noProof/>
            <w:webHidden/>
          </w:rPr>
          <w:instrText xml:space="preserve"> PAGEREF _Toc418510114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15" w:history="1">
        <w:r w:rsidR="000063B5" w:rsidRPr="002B2A4B">
          <w:rPr>
            <w:rStyle w:val="Hyperlink"/>
            <w:noProof/>
          </w:rPr>
          <w:t>1.13</w:t>
        </w:r>
        <w:r w:rsidR="000063B5">
          <w:rPr>
            <w:rFonts w:asciiTheme="minorHAnsi" w:eastAsiaTheme="minorEastAsia" w:hAnsiTheme="minorHAnsi" w:cstheme="minorBidi"/>
            <w:noProof/>
            <w:sz w:val="22"/>
            <w:szCs w:val="22"/>
          </w:rPr>
          <w:tab/>
        </w:r>
        <w:r w:rsidR="000063B5" w:rsidRPr="002B2A4B">
          <w:rPr>
            <w:rStyle w:val="Hyperlink"/>
            <w:noProof/>
          </w:rPr>
          <w:t>Quantifiers</w:t>
        </w:r>
        <w:r w:rsidR="000063B5">
          <w:rPr>
            <w:noProof/>
            <w:webHidden/>
          </w:rPr>
          <w:tab/>
        </w:r>
        <w:r w:rsidR="000063B5">
          <w:rPr>
            <w:noProof/>
            <w:webHidden/>
          </w:rPr>
          <w:fldChar w:fldCharType="begin"/>
        </w:r>
        <w:r w:rsidR="000063B5">
          <w:rPr>
            <w:noProof/>
            <w:webHidden/>
          </w:rPr>
          <w:instrText xml:space="preserve"> PAGEREF _Toc418510115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16" w:history="1">
        <w:r w:rsidR="000063B5" w:rsidRPr="002B2A4B">
          <w:rPr>
            <w:rStyle w:val="Hyperlink"/>
            <w:noProof/>
          </w:rPr>
          <w:t>1.14</w:t>
        </w:r>
        <w:r w:rsidR="000063B5">
          <w:rPr>
            <w:rFonts w:asciiTheme="minorHAnsi" w:eastAsiaTheme="minorEastAsia" w:hAnsiTheme="minorHAnsi" w:cstheme="minorBidi"/>
            <w:noProof/>
            <w:sz w:val="22"/>
            <w:szCs w:val="22"/>
          </w:rPr>
          <w:tab/>
        </w:r>
        <w:r w:rsidR="000063B5" w:rsidRPr="002B2A4B">
          <w:rPr>
            <w:rStyle w:val="Hyperlink"/>
            <w:noProof/>
          </w:rPr>
          <w:t>Expressions</w:t>
        </w:r>
        <w:r w:rsidR="000063B5">
          <w:rPr>
            <w:noProof/>
            <w:webHidden/>
          </w:rPr>
          <w:tab/>
        </w:r>
        <w:r w:rsidR="000063B5">
          <w:rPr>
            <w:noProof/>
            <w:webHidden/>
          </w:rPr>
          <w:fldChar w:fldCharType="begin"/>
        </w:r>
        <w:r w:rsidR="000063B5">
          <w:rPr>
            <w:noProof/>
            <w:webHidden/>
          </w:rPr>
          <w:instrText xml:space="preserve"> PAGEREF _Toc418510116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17" w:history="1">
        <w:r w:rsidR="000063B5" w:rsidRPr="002B2A4B">
          <w:rPr>
            <w:rStyle w:val="Hyperlink"/>
            <w:noProof/>
          </w:rPr>
          <w:t>1.15</w:t>
        </w:r>
        <w:r w:rsidR="000063B5">
          <w:rPr>
            <w:rFonts w:asciiTheme="minorHAnsi" w:eastAsiaTheme="minorEastAsia" w:hAnsiTheme="minorHAnsi" w:cstheme="minorBidi"/>
            <w:noProof/>
            <w:sz w:val="22"/>
            <w:szCs w:val="22"/>
          </w:rPr>
          <w:tab/>
        </w:r>
        <w:r w:rsidR="000063B5" w:rsidRPr="002B2A4B">
          <w:rPr>
            <w:rStyle w:val="Hyperlink"/>
            <w:noProof/>
          </w:rPr>
          <w:t>Properties &amp; Units</w:t>
        </w:r>
        <w:r w:rsidR="000063B5">
          <w:rPr>
            <w:noProof/>
            <w:webHidden/>
          </w:rPr>
          <w:tab/>
        </w:r>
        <w:r w:rsidR="000063B5">
          <w:rPr>
            <w:noProof/>
            <w:webHidden/>
          </w:rPr>
          <w:fldChar w:fldCharType="begin"/>
        </w:r>
        <w:r w:rsidR="000063B5">
          <w:rPr>
            <w:noProof/>
            <w:webHidden/>
          </w:rPr>
          <w:instrText xml:space="preserve"> PAGEREF _Toc418510117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18" w:history="1">
        <w:r w:rsidR="000063B5" w:rsidRPr="002B2A4B">
          <w:rPr>
            <w:rStyle w:val="Hyperlink"/>
            <w:noProof/>
          </w:rPr>
          <w:t>1.16</w:t>
        </w:r>
        <w:r w:rsidR="000063B5">
          <w:rPr>
            <w:rFonts w:asciiTheme="minorHAnsi" w:eastAsiaTheme="minorEastAsia" w:hAnsiTheme="minorHAnsi" w:cstheme="minorBidi"/>
            <w:noProof/>
            <w:sz w:val="22"/>
            <w:szCs w:val="22"/>
          </w:rPr>
          <w:tab/>
        </w:r>
        <w:r w:rsidR="000063B5" w:rsidRPr="002B2A4B">
          <w:rPr>
            <w:rStyle w:val="Hyperlink"/>
            <w:noProof/>
          </w:rPr>
          <w:t>Naming</w:t>
        </w:r>
        <w:r w:rsidR="000063B5">
          <w:rPr>
            <w:noProof/>
            <w:webHidden/>
          </w:rPr>
          <w:tab/>
        </w:r>
        <w:r w:rsidR="000063B5">
          <w:rPr>
            <w:noProof/>
            <w:webHidden/>
          </w:rPr>
          <w:fldChar w:fldCharType="begin"/>
        </w:r>
        <w:r w:rsidR="000063B5">
          <w:rPr>
            <w:noProof/>
            <w:webHidden/>
          </w:rPr>
          <w:instrText xml:space="preserve"> PAGEREF _Toc418510118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19" w:history="1">
        <w:r w:rsidR="000063B5" w:rsidRPr="002B2A4B">
          <w:rPr>
            <w:rStyle w:val="Hyperlink"/>
            <w:noProof/>
          </w:rPr>
          <w:t>1.17</w:t>
        </w:r>
        <w:r w:rsidR="000063B5">
          <w:rPr>
            <w:rFonts w:asciiTheme="minorHAnsi" w:eastAsiaTheme="minorEastAsia" w:hAnsiTheme="minorHAnsi" w:cstheme="minorBidi"/>
            <w:noProof/>
            <w:sz w:val="22"/>
            <w:szCs w:val="22"/>
          </w:rPr>
          <w:tab/>
        </w:r>
        <w:r w:rsidR="000063B5" w:rsidRPr="002B2A4B">
          <w:rPr>
            <w:rStyle w:val="Hyperlink"/>
            <w:noProof/>
          </w:rPr>
          <w:t>Representations</w:t>
        </w:r>
        <w:r w:rsidR="000063B5">
          <w:rPr>
            <w:noProof/>
            <w:webHidden/>
          </w:rPr>
          <w:tab/>
        </w:r>
        <w:r w:rsidR="000063B5">
          <w:rPr>
            <w:noProof/>
            <w:webHidden/>
          </w:rPr>
          <w:fldChar w:fldCharType="begin"/>
        </w:r>
        <w:r w:rsidR="000063B5">
          <w:rPr>
            <w:noProof/>
            <w:webHidden/>
          </w:rPr>
          <w:instrText xml:space="preserve"> PAGEREF _Toc418510119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20" w:history="1">
        <w:r w:rsidR="000063B5" w:rsidRPr="002B2A4B">
          <w:rPr>
            <w:rStyle w:val="Hyperlink"/>
            <w:noProof/>
          </w:rPr>
          <w:t>1.18</w:t>
        </w:r>
        <w:r w:rsidR="000063B5">
          <w:rPr>
            <w:rFonts w:asciiTheme="minorHAnsi" w:eastAsiaTheme="minorEastAsia" w:hAnsiTheme="minorHAnsi" w:cstheme="minorBidi"/>
            <w:noProof/>
            <w:sz w:val="22"/>
            <w:szCs w:val="22"/>
          </w:rPr>
          <w:tab/>
        </w:r>
        <w:r w:rsidR="000063B5" w:rsidRPr="002B2A4B">
          <w:rPr>
            <w:rStyle w:val="Hyperlink"/>
            <w:noProof/>
          </w:rPr>
          <w:t>Important Relations</w:t>
        </w:r>
        <w:r w:rsidR="000063B5">
          <w:rPr>
            <w:noProof/>
            <w:webHidden/>
          </w:rPr>
          <w:tab/>
        </w:r>
        <w:r w:rsidR="000063B5">
          <w:rPr>
            <w:noProof/>
            <w:webHidden/>
          </w:rPr>
          <w:fldChar w:fldCharType="begin"/>
        </w:r>
        <w:r w:rsidR="000063B5">
          <w:rPr>
            <w:noProof/>
            <w:webHidden/>
          </w:rPr>
          <w:instrText xml:space="preserve"> PAGEREF _Toc418510120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21" w:history="1">
        <w:r w:rsidR="000063B5" w:rsidRPr="002B2A4B">
          <w:rPr>
            <w:rStyle w:val="Hyperlink"/>
            <w:noProof/>
          </w:rPr>
          <w:t>1.18.1</w:t>
        </w:r>
        <w:r w:rsidR="000063B5">
          <w:rPr>
            <w:rFonts w:asciiTheme="minorHAnsi" w:eastAsiaTheme="minorEastAsia" w:hAnsiTheme="minorHAnsi" w:cstheme="minorBidi"/>
            <w:noProof/>
            <w:sz w:val="22"/>
            <w:szCs w:val="22"/>
          </w:rPr>
          <w:tab/>
        </w:r>
        <w:r w:rsidR="000063B5" w:rsidRPr="002B2A4B">
          <w:rPr>
            <w:rStyle w:val="Hyperlink"/>
            <w:noProof/>
          </w:rPr>
          <w:t>Contextualization</w:t>
        </w:r>
        <w:r w:rsidR="000063B5">
          <w:rPr>
            <w:noProof/>
            <w:webHidden/>
          </w:rPr>
          <w:tab/>
        </w:r>
        <w:r w:rsidR="000063B5">
          <w:rPr>
            <w:noProof/>
            <w:webHidden/>
          </w:rPr>
          <w:fldChar w:fldCharType="begin"/>
        </w:r>
        <w:r w:rsidR="000063B5">
          <w:rPr>
            <w:noProof/>
            <w:webHidden/>
          </w:rPr>
          <w:instrText xml:space="preserve"> PAGEREF _Toc418510121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22" w:history="1">
        <w:r w:rsidR="000063B5" w:rsidRPr="002B2A4B">
          <w:rPr>
            <w:rStyle w:val="Hyperlink"/>
            <w:noProof/>
          </w:rPr>
          <w:t>1.18.2</w:t>
        </w:r>
        <w:r w:rsidR="000063B5">
          <w:rPr>
            <w:rFonts w:asciiTheme="minorHAnsi" w:eastAsiaTheme="minorEastAsia" w:hAnsiTheme="minorHAnsi" w:cstheme="minorBidi"/>
            <w:noProof/>
            <w:sz w:val="22"/>
            <w:szCs w:val="22"/>
          </w:rPr>
          <w:tab/>
        </w:r>
        <w:r w:rsidR="000063B5" w:rsidRPr="002B2A4B">
          <w:rPr>
            <w:rStyle w:val="Hyperlink"/>
            <w:noProof/>
          </w:rPr>
          <w:t>Equivalence</w:t>
        </w:r>
        <w:r w:rsidR="000063B5">
          <w:rPr>
            <w:noProof/>
            <w:webHidden/>
          </w:rPr>
          <w:tab/>
        </w:r>
        <w:r w:rsidR="000063B5">
          <w:rPr>
            <w:noProof/>
            <w:webHidden/>
          </w:rPr>
          <w:fldChar w:fldCharType="begin"/>
        </w:r>
        <w:r w:rsidR="000063B5">
          <w:rPr>
            <w:noProof/>
            <w:webHidden/>
          </w:rPr>
          <w:instrText xml:space="preserve"> PAGEREF _Toc418510122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23" w:history="1">
        <w:r w:rsidR="000063B5" w:rsidRPr="002B2A4B">
          <w:rPr>
            <w:rStyle w:val="Hyperlink"/>
            <w:noProof/>
          </w:rPr>
          <w:t>1.18.3</w:t>
        </w:r>
        <w:r w:rsidR="000063B5">
          <w:rPr>
            <w:rFonts w:asciiTheme="minorHAnsi" w:eastAsiaTheme="minorEastAsia" w:hAnsiTheme="minorHAnsi" w:cstheme="minorBidi"/>
            <w:noProof/>
            <w:sz w:val="22"/>
            <w:szCs w:val="22"/>
          </w:rPr>
          <w:tab/>
        </w:r>
        <w:r w:rsidR="000063B5" w:rsidRPr="002B2A4B">
          <w:rPr>
            <w:rStyle w:val="Hyperlink"/>
            <w:noProof/>
          </w:rPr>
          <w:t>Generalization</w:t>
        </w:r>
        <w:r w:rsidR="000063B5">
          <w:rPr>
            <w:noProof/>
            <w:webHidden/>
          </w:rPr>
          <w:tab/>
        </w:r>
        <w:r w:rsidR="000063B5">
          <w:rPr>
            <w:noProof/>
            <w:webHidden/>
          </w:rPr>
          <w:fldChar w:fldCharType="begin"/>
        </w:r>
        <w:r w:rsidR="000063B5">
          <w:rPr>
            <w:noProof/>
            <w:webHidden/>
          </w:rPr>
          <w:instrText xml:space="preserve"> PAGEREF _Toc418510123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24" w:history="1">
        <w:r w:rsidR="000063B5" w:rsidRPr="002B2A4B">
          <w:rPr>
            <w:rStyle w:val="Hyperlink"/>
            <w:noProof/>
          </w:rPr>
          <w:t>1.19</w:t>
        </w:r>
        <w:r w:rsidR="000063B5">
          <w:rPr>
            <w:rFonts w:asciiTheme="minorHAnsi" w:eastAsiaTheme="minorEastAsia" w:hAnsiTheme="minorHAnsi" w:cstheme="minorBidi"/>
            <w:noProof/>
            <w:sz w:val="22"/>
            <w:szCs w:val="22"/>
          </w:rPr>
          <w:tab/>
        </w:r>
        <w:r w:rsidR="000063B5" w:rsidRPr="002B2A4B">
          <w:rPr>
            <w:rStyle w:val="Hyperlink"/>
            <w:noProof/>
          </w:rPr>
          <w:t>SIMF Lexical Scope &amp; Physical Representations [SYNC]</w:t>
        </w:r>
        <w:r w:rsidR="000063B5">
          <w:rPr>
            <w:noProof/>
            <w:webHidden/>
          </w:rPr>
          <w:tab/>
        </w:r>
        <w:r w:rsidR="000063B5">
          <w:rPr>
            <w:noProof/>
            <w:webHidden/>
          </w:rPr>
          <w:fldChar w:fldCharType="begin"/>
        </w:r>
        <w:r w:rsidR="000063B5">
          <w:rPr>
            <w:noProof/>
            <w:webHidden/>
          </w:rPr>
          <w:instrText xml:space="preserve"> PAGEREF _Toc418510124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25" w:history="1">
        <w:r w:rsidR="000063B5" w:rsidRPr="002B2A4B">
          <w:rPr>
            <w:rStyle w:val="Hyperlink"/>
            <w:noProof/>
          </w:rPr>
          <w:t>1.20</w:t>
        </w:r>
        <w:r w:rsidR="000063B5">
          <w:rPr>
            <w:rFonts w:asciiTheme="minorHAnsi" w:eastAsiaTheme="minorEastAsia" w:hAnsiTheme="minorHAnsi" w:cstheme="minorBidi"/>
            <w:noProof/>
            <w:sz w:val="22"/>
            <w:szCs w:val="22"/>
          </w:rPr>
          <w:tab/>
        </w:r>
        <w:r w:rsidR="000063B5" w:rsidRPr="002B2A4B">
          <w:rPr>
            <w:rStyle w:val="Hyperlink"/>
            <w:noProof/>
          </w:rPr>
          <w:t>Transactions</w:t>
        </w:r>
        <w:r w:rsidR="000063B5">
          <w:rPr>
            <w:noProof/>
            <w:webHidden/>
          </w:rPr>
          <w:tab/>
        </w:r>
        <w:r w:rsidR="000063B5">
          <w:rPr>
            <w:noProof/>
            <w:webHidden/>
          </w:rPr>
          <w:fldChar w:fldCharType="begin"/>
        </w:r>
        <w:r w:rsidR="000063B5">
          <w:rPr>
            <w:noProof/>
            <w:webHidden/>
          </w:rPr>
          <w:instrText xml:space="preserve"> PAGEREF _Toc418510125 \h </w:instrText>
        </w:r>
        <w:r w:rsidR="000063B5">
          <w:rPr>
            <w:noProof/>
            <w:webHidden/>
          </w:rPr>
        </w:r>
        <w:r w:rsidR="000063B5">
          <w:rPr>
            <w:noProof/>
            <w:webHidden/>
          </w:rPr>
          <w:fldChar w:fldCharType="separate"/>
        </w:r>
        <w:r w:rsidR="000063B5">
          <w:rPr>
            <w:noProof/>
            <w:webHidden/>
          </w:rPr>
          <w:t>16</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126" w:history="1">
        <w:r w:rsidR="000063B5" w:rsidRPr="002B2A4B">
          <w:rPr>
            <w:rStyle w:val="Hyperlink"/>
            <w:noProof/>
          </w:rPr>
          <w:t>2</w:t>
        </w:r>
        <w:r w:rsidR="000063B5">
          <w:rPr>
            <w:rFonts w:asciiTheme="minorHAnsi" w:eastAsiaTheme="minorEastAsia" w:hAnsiTheme="minorHAnsi" w:cstheme="minorBidi"/>
            <w:noProof/>
            <w:sz w:val="22"/>
            <w:szCs w:val="22"/>
          </w:rPr>
          <w:tab/>
        </w:r>
        <w:r w:rsidR="000063B5" w:rsidRPr="002B2A4B">
          <w:rPr>
            <w:rStyle w:val="Hyperlink"/>
            <w:noProof/>
          </w:rPr>
          <w:t>Conceptual Information Modeling with SIMF</w:t>
        </w:r>
        <w:r w:rsidR="000063B5">
          <w:rPr>
            <w:noProof/>
            <w:webHidden/>
          </w:rPr>
          <w:tab/>
        </w:r>
        <w:r w:rsidR="000063B5">
          <w:rPr>
            <w:noProof/>
            <w:webHidden/>
          </w:rPr>
          <w:fldChar w:fldCharType="begin"/>
        </w:r>
        <w:r w:rsidR="000063B5">
          <w:rPr>
            <w:noProof/>
            <w:webHidden/>
          </w:rPr>
          <w:instrText xml:space="preserve"> PAGEREF _Toc418510126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27" w:history="1">
        <w:r w:rsidR="000063B5" w:rsidRPr="002B2A4B">
          <w:rPr>
            <w:rStyle w:val="Hyperlink"/>
            <w:noProof/>
          </w:rPr>
          <w:t>2.1</w:t>
        </w:r>
        <w:r w:rsidR="000063B5">
          <w:rPr>
            <w:rFonts w:asciiTheme="minorHAnsi" w:eastAsiaTheme="minorEastAsia" w:hAnsiTheme="minorHAnsi" w:cstheme="minorBidi"/>
            <w:noProof/>
            <w:sz w:val="22"/>
            <w:szCs w:val="22"/>
          </w:rPr>
          <w:tab/>
        </w:r>
        <w:r w:rsidR="000063B5" w:rsidRPr="002B2A4B">
          <w:rPr>
            <w:rStyle w:val="Hyperlink"/>
            <w:noProof/>
          </w:rPr>
          <w:t>Models and lexical context</w:t>
        </w:r>
        <w:r w:rsidR="000063B5">
          <w:rPr>
            <w:noProof/>
            <w:webHidden/>
          </w:rPr>
          <w:tab/>
        </w:r>
        <w:r w:rsidR="000063B5">
          <w:rPr>
            <w:noProof/>
            <w:webHidden/>
          </w:rPr>
          <w:fldChar w:fldCharType="begin"/>
        </w:r>
        <w:r w:rsidR="000063B5">
          <w:rPr>
            <w:noProof/>
            <w:webHidden/>
          </w:rPr>
          <w:instrText xml:space="preserve"> PAGEREF _Toc418510127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28" w:history="1">
        <w:r w:rsidR="000063B5" w:rsidRPr="002B2A4B">
          <w:rPr>
            <w:rStyle w:val="Hyperlink"/>
            <w:noProof/>
          </w:rPr>
          <w:t>2.2</w:t>
        </w:r>
        <w:r w:rsidR="000063B5">
          <w:rPr>
            <w:rFonts w:asciiTheme="minorHAnsi" w:eastAsiaTheme="minorEastAsia" w:hAnsiTheme="minorHAnsi" w:cstheme="minorBidi"/>
            <w:noProof/>
            <w:sz w:val="22"/>
            <w:szCs w:val="22"/>
          </w:rPr>
          <w:tab/>
        </w:r>
        <w:r w:rsidR="000063B5" w:rsidRPr="002B2A4B">
          <w:rPr>
            <w:rStyle w:val="Hyperlink"/>
            <w:noProof/>
          </w:rPr>
          <w:t>Concepts</w:t>
        </w:r>
        <w:r w:rsidR="000063B5">
          <w:rPr>
            <w:noProof/>
            <w:webHidden/>
          </w:rPr>
          <w:tab/>
        </w:r>
        <w:r w:rsidR="000063B5">
          <w:rPr>
            <w:noProof/>
            <w:webHidden/>
          </w:rPr>
          <w:fldChar w:fldCharType="begin"/>
        </w:r>
        <w:r w:rsidR="000063B5">
          <w:rPr>
            <w:noProof/>
            <w:webHidden/>
          </w:rPr>
          <w:instrText xml:space="preserve"> PAGEREF _Toc418510128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29" w:history="1">
        <w:r w:rsidR="000063B5" w:rsidRPr="002B2A4B">
          <w:rPr>
            <w:rStyle w:val="Hyperlink"/>
            <w:noProof/>
          </w:rPr>
          <w:t>2.3</w:t>
        </w:r>
        <w:r w:rsidR="000063B5">
          <w:rPr>
            <w:rFonts w:asciiTheme="minorHAnsi" w:eastAsiaTheme="minorEastAsia" w:hAnsiTheme="minorHAnsi" w:cstheme="minorBidi"/>
            <w:noProof/>
            <w:sz w:val="22"/>
            <w:szCs w:val="22"/>
          </w:rPr>
          <w:tab/>
        </w:r>
        <w:r w:rsidR="000063B5" w:rsidRPr="002B2A4B">
          <w:rPr>
            <w:rStyle w:val="Hyperlink"/>
            <w:noProof/>
          </w:rPr>
          <w:t>Types</w:t>
        </w:r>
        <w:r w:rsidR="000063B5">
          <w:rPr>
            <w:noProof/>
            <w:webHidden/>
          </w:rPr>
          <w:tab/>
        </w:r>
        <w:r w:rsidR="000063B5">
          <w:rPr>
            <w:noProof/>
            <w:webHidden/>
          </w:rPr>
          <w:fldChar w:fldCharType="begin"/>
        </w:r>
        <w:r w:rsidR="000063B5">
          <w:rPr>
            <w:noProof/>
            <w:webHidden/>
          </w:rPr>
          <w:instrText xml:space="preserve"> PAGEREF _Toc418510129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30" w:history="1">
        <w:r w:rsidR="000063B5" w:rsidRPr="002B2A4B">
          <w:rPr>
            <w:rStyle w:val="Hyperlink"/>
            <w:noProof/>
          </w:rPr>
          <w:t>2.4</w:t>
        </w:r>
        <w:r w:rsidR="000063B5">
          <w:rPr>
            <w:rFonts w:asciiTheme="minorHAnsi" w:eastAsiaTheme="minorEastAsia" w:hAnsiTheme="minorHAnsi" w:cstheme="minorBidi"/>
            <w:noProof/>
            <w:sz w:val="22"/>
            <w:szCs w:val="22"/>
          </w:rPr>
          <w:tab/>
        </w:r>
        <w:r w:rsidR="000063B5" w:rsidRPr="002B2A4B">
          <w:rPr>
            <w:rStyle w:val="Hyperlink"/>
            <w:noProof/>
          </w:rPr>
          <w:t>Relations</w:t>
        </w:r>
        <w:r w:rsidR="000063B5">
          <w:rPr>
            <w:noProof/>
            <w:webHidden/>
          </w:rPr>
          <w:tab/>
        </w:r>
        <w:r w:rsidR="000063B5">
          <w:rPr>
            <w:noProof/>
            <w:webHidden/>
          </w:rPr>
          <w:fldChar w:fldCharType="begin"/>
        </w:r>
        <w:r w:rsidR="000063B5">
          <w:rPr>
            <w:noProof/>
            <w:webHidden/>
          </w:rPr>
          <w:instrText xml:space="preserve"> PAGEREF _Toc418510130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31" w:history="1">
        <w:r w:rsidR="000063B5" w:rsidRPr="002B2A4B">
          <w:rPr>
            <w:rStyle w:val="Hyperlink"/>
            <w:noProof/>
          </w:rPr>
          <w:t>2.5</w:t>
        </w:r>
        <w:r w:rsidR="000063B5">
          <w:rPr>
            <w:rFonts w:asciiTheme="minorHAnsi" w:eastAsiaTheme="minorEastAsia" w:hAnsiTheme="minorHAnsi" w:cstheme="minorBidi"/>
            <w:noProof/>
            <w:sz w:val="22"/>
            <w:szCs w:val="22"/>
          </w:rPr>
          <w:tab/>
        </w:r>
        <w:r w:rsidR="000063B5" w:rsidRPr="002B2A4B">
          <w:rPr>
            <w:rStyle w:val="Hyperlink"/>
            <w:noProof/>
          </w:rPr>
          <w:t>Entities</w:t>
        </w:r>
        <w:r w:rsidR="000063B5">
          <w:rPr>
            <w:noProof/>
            <w:webHidden/>
          </w:rPr>
          <w:tab/>
        </w:r>
        <w:r w:rsidR="000063B5">
          <w:rPr>
            <w:noProof/>
            <w:webHidden/>
          </w:rPr>
          <w:fldChar w:fldCharType="begin"/>
        </w:r>
        <w:r w:rsidR="000063B5">
          <w:rPr>
            <w:noProof/>
            <w:webHidden/>
          </w:rPr>
          <w:instrText xml:space="preserve"> PAGEREF _Toc418510131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32" w:history="1">
        <w:r w:rsidR="000063B5" w:rsidRPr="002B2A4B">
          <w:rPr>
            <w:rStyle w:val="Hyperlink"/>
            <w:noProof/>
          </w:rPr>
          <w:t>2.6</w:t>
        </w:r>
        <w:r w:rsidR="000063B5">
          <w:rPr>
            <w:rFonts w:asciiTheme="minorHAnsi" w:eastAsiaTheme="minorEastAsia" w:hAnsiTheme="minorHAnsi" w:cstheme="minorBidi"/>
            <w:noProof/>
            <w:sz w:val="22"/>
            <w:szCs w:val="22"/>
          </w:rPr>
          <w:tab/>
        </w:r>
        <w:r w:rsidR="000063B5" w:rsidRPr="002B2A4B">
          <w:rPr>
            <w:rStyle w:val="Hyperlink"/>
            <w:noProof/>
          </w:rPr>
          <w:t>Characteristics</w:t>
        </w:r>
        <w:r w:rsidR="000063B5">
          <w:rPr>
            <w:noProof/>
            <w:webHidden/>
          </w:rPr>
          <w:tab/>
        </w:r>
        <w:r w:rsidR="000063B5">
          <w:rPr>
            <w:noProof/>
            <w:webHidden/>
          </w:rPr>
          <w:fldChar w:fldCharType="begin"/>
        </w:r>
        <w:r w:rsidR="000063B5">
          <w:rPr>
            <w:noProof/>
            <w:webHidden/>
          </w:rPr>
          <w:instrText xml:space="preserve"> PAGEREF _Toc418510132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133" w:history="1">
        <w:r w:rsidR="000063B5" w:rsidRPr="002B2A4B">
          <w:rPr>
            <w:rStyle w:val="Hyperlink"/>
            <w:i/>
            <w:noProof/>
          </w:rPr>
          <w:t>8</w:t>
        </w:r>
        <w:r w:rsidR="000063B5">
          <w:rPr>
            <w:rFonts w:asciiTheme="minorHAnsi" w:eastAsiaTheme="minorEastAsia" w:hAnsiTheme="minorHAnsi" w:cstheme="minorBidi"/>
            <w:noProof/>
            <w:sz w:val="22"/>
            <w:szCs w:val="22"/>
          </w:rPr>
          <w:tab/>
        </w:r>
        <w:r w:rsidR="000063B5" w:rsidRPr="002B2A4B">
          <w:rPr>
            <w:rStyle w:val="Hyperlink"/>
            <w:noProof/>
          </w:rPr>
          <w:t>Bridging Information Models with SIMF</w:t>
        </w:r>
        <w:r w:rsidR="000063B5">
          <w:rPr>
            <w:noProof/>
            <w:webHidden/>
          </w:rPr>
          <w:tab/>
        </w:r>
        <w:r w:rsidR="000063B5">
          <w:rPr>
            <w:noProof/>
            <w:webHidden/>
          </w:rPr>
          <w:fldChar w:fldCharType="begin"/>
        </w:r>
        <w:r w:rsidR="000063B5">
          <w:rPr>
            <w:noProof/>
            <w:webHidden/>
          </w:rPr>
          <w:instrText xml:space="preserve"> PAGEREF _Toc418510133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134" w:history="1">
        <w:r w:rsidR="000063B5" w:rsidRPr="002B2A4B">
          <w:rPr>
            <w:rStyle w:val="Hyperlink"/>
            <w:i/>
            <w:noProof/>
          </w:rPr>
          <w:t>9</w:t>
        </w:r>
        <w:r w:rsidR="000063B5">
          <w:rPr>
            <w:rFonts w:asciiTheme="minorHAnsi" w:eastAsiaTheme="minorEastAsia" w:hAnsiTheme="minorHAnsi" w:cstheme="minorBidi"/>
            <w:noProof/>
            <w:sz w:val="22"/>
            <w:szCs w:val="22"/>
          </w:rPr>
          <w:tab/>
        </w:r>
        <w:r w:rsidR="000063B5" w:rsidRPr="002B2A4B">
          <w:rPr>
            <w:rStyle w:val="Hyperlink"/>
            <w:noProof/>
          </w:rPr>
          <w:t>Abstract Syntax [Normative]</w:t>
        </w:r>
        <w:r w:rsidR="000063B5">
          <w:rPr>
            <w:noProof/>
            <w:webHidden/>
          </w:rPr>
          <w:tab/>
        </w:r>
        <w:r w:rsidR="000063B5">
          <w:rPr>
            <w:noProof/>
            <w:webHidden/>
          </w:rPr>
          <w:fldChar w:fldCharType="begin"/>
        </w:r>
        <w:r w:rsidR="000063B5">
          <w:rPr>
            <w:noProof/>
            <w:webHidden/>
          </w:rPr>
          <w:instrText xml:space="preserve"> PAGEREF _Toc418510134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35" w:history="1">
        <w:r w:rsidR="000063B5" w:rsidRPr="002B2A4B">
          <w:rPr>
            <w:rStyle w:val="Hyperlink"/>
            <w:noProof/>
          </w:rPr>
          <w:t>2.7</w:t>
        </w:r>
        <w:r w:rsidR="000063B5">
          <w:rPr>
            <w:rFonts w:asciiTheme="minorHAnsi" w:eastAsiaTheme="minorEastAsia" w:hAnsiTheme="minorHAnsi" w:cstheme="minorBidi"/>
            <w:noProof/>
            <w:sz w:val="22"/>
            <w:szCs w:val="22"/>
          </w:rPr>
          <w:tab/>
        </w:r>
        <w:r w:rsidR="000063B5" w:rsidRPr="002B2A4B">
          <w:rPr>
            <w:rStyle w:val="Hyperlink"/>
            <w:noProof/>
          </w:rPr>
          <w:t>SIMF Meta Model::Expressions</w:t>
        </w:r>
        <w:r w:rsidR="000063B5">
          <w:rPr>
            <w:noProof/>
            <w:webHidden/>
          </w:rPr>
          <w:tab/>
        </w:r>
        <w:r w:rsidR="000063B5">
          <w:rPr>
            <w:noProof/>
            <w:webHidden/>
          </w:rPr>
          <w:fldChar w:fldCharType="begin"/>
        </w:r>
        <w:r w:rsidR="000063B5">
          <w:rPr>
            <w:noProof/>
            <w:webHidden/>
          </w:rPr>
          <w:instrText xml:space="preserve"> PAGEREF _Toc418510135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36" w:history="1">
        <w:r w:rsidR="000063B5" w:rsidRPr="002B2A4B">
          <w:rPr>
            <w:rStyle w:val="Hyperlink"/>
            <w:noProof/>
          </w:rPr>
          <w:t>2.7.1</w:t>
        </w:r>
        <w:r w:rsidR="000063B5">
          <w:rPr>
            <w:rFonts w:asciiTheme="minorHAnsi" w:eastAsiaTheme="minorEastAsia" w:hAnsiTheme="minorHAnsi" w:cstheme="minorBidi"/>
            <w:noProof/>
            <w:sz w:val="22"/>
            <w:szCs w:val="22"/>
          </w:rPr>
          <w:tab/>
        </w:r>
        <w:r w:rsidR="000063B5" w:rsidRPr="002B2A4B">
          <w:rPr>
            <w:rStyle w:val="Hyperlink"/>
            <w:noProof/>
          </w:rPr>
          <w:t>Diagram: Expressions</w:t>
        </w:r>
        <w:r w:rsidR="000063B5">
          <w:rPr>
            <w:noProof/>
            <w:webHidden/>
          </w:rPr>
          <w:tab/>
        </w:r>
        <w:r w:rsidR="000063B5">
          <w:rPr>
            <w:noProof/>
            <w:webHidden/>
          </w:rPr>
          <w:fldChar w:fldCharType="begin"/>
        </w:r>
        <w:r w:rsidR="000063B5">
          <w:rPr>
            <w:noProof/>
            <w:webHidden/>
          </w:rPr>
          <w:instrText xml:space="preserve"> PAGEREF _Toc418510136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37" w:history="1">
        <w:r w:rsidR="000063B5" w:rsidRPr="002B2A4B">
          <w:rPr>
            <w:rStyle w:val="Hyperlink"/>
            <w:noProof/>
          </w:rPr>
          <w:t>2.7.2</w:t>
        </w:r>
        <w:r w:rsidR="000063B5">
          <w:rPr>
            <w:rFonts w:asciiTheme="minorHAnsi" w:eastAsiaTheme="minorEastAsia" w:hAnsiTheme="minorHAnsi" w:cstheme="minorBidi"/>
            <w:noProof/>
            <w:sz w:val="22"/>
            <w:szCs w:val="22"/>
          </w:rPr>
          <w:tab/>
        </w:r>
        <w:r w:rsidR="000063B5" w:rsidRPr="002B2A4B">
          <w:rPr>
            <w:rStyle w:val="Hyperlink"/>
            <w:noProof/>
          </w:rPr>
          <w:t>Class Bound Role</w:t>
        </w:r>
        <w:r w:rsidR="000063B5">
          <w:rPr>
            <w:noProof/>
            <w:webHidden/>
          </w:rPr>
          <w:tab/>
        </w:r>
        <w:r w:rsidR="000063B5">
          <w:rPr>
            <w:noProof/>
            <w:webHidden/>
          </w:rPr>
          <w:fldChar w:fldCharType="begin"/>
        </w:r>
        <w:r w:rsidR="000063B5">
          <w:rPr>
            <w:noProof/>
            <w:webHidden/>
          </w:rPr>
          <w:instrText xml:space="preserve"> PAGEREF _Toc418510137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38" w:history="1">
        <w:r w:rsidR="000063B5" w:rsidRPr="002B2A4B">
          <w:rPr>
            <w:rStyle w:val="Hyperlink"/>
            <w:noProof/>
          </w:rPr>
          <w:t>2.7.3</w:t>
        </w:r>
        <w:r w:rsidR="000063B5">
          <w:rPr>
            <w:rFonts w:asciiTheme="minorHAnsi" w:eastAsiaTheme="minorEastAsia" w:hAnsiTheme="minorHAnsi" w:cstheme="minorBidi"/>
            <w:noProof/>
            <w:sz w:val="22"/>
            <w:szCs w:val="22"/>
          </w:rPr>
          <w:tab/>
        </w:r>
        <w:r w:rsidR="000063B5" w:rsidRPr="002B2A4B">
          <w:rPr>
            <w:rStyle w:val="Hyperlink"/>
            <w:noProof/>
          </w:rPr>
          <w:t>Association Calculation type</w:t>
        </w:r>
        <w:r w:rsidR="000063B5">
          <w:rPr>
            <w:noProof/>
            <w:webHidden/>
          </w:rPr>
          <w:tab/>
        </w:r>
        <w:r w:rsidR="000063B5">
          <w:rPr>
            <w:noProof/>
            <w:webHidden/>
          </w:rPr>
          <w:fldChar w:fldCharType="begin"/>
        </w:r>
        <w:r w:rsidR="000063B5">
          <w:rPr>
            <w:noProof/>
            <w:webHidden/>
          </w:rPr>
          <w:instrText xml:space="preserve"> PAGEREF _Toc418510138 \h </w:instrText>
        </w:r>
        <w:r w:rsidR="000063B5">
          <w:rPr>
            <w:noProof/>
            <w:webHidden/>
          </w:rPr>
        </w:r>
        <w:r w:rsidR="000063B5">
          <w:rPr>
            <w:noProof/>
            <w:webHidden/>
          </w:rPr>
          <w:fldChar w:fldCharType="separate"/>
        </w:r>
        <w:r w:rsidR="000063B5">
          <w:rPr>
            <w:noProof/>
            <w:webHidden/>
          </w:rPr>
          <w:t>2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39" w:history="1">
        <w:r w:rsidR="000063B5" w:rsidRPr="002B2A4B">
          <w:rPr>
            <w:rStyle w:val="Hyperlink"/>
            <w:noProof/>
          </w:rPr>
          <w:t>2.7.4</w:t>
        </w:r>
        <w:r w:rsidR="000063B5">
          <w:rPr>
            <w:rFonts w:asciiTheme="minorHAnsi" w:eastAsiaTheme="minorEastAsia" w:hAnsiTheme="minorHAnsi" w:cstheme="minorBidi"/>
            <w:noProof/>
            <w:sz w:val="22"/>
            <w:szCs w:val="22"/>
          </w:rPr>
          <w:tab/>
        </w:r>
        <w:r w:rsidR="000063B5" w:rsidRPr="002B2A4B">
          <w:rPr>
            <w:rStyle w:val="Hyperlink"/>
            <w:noProof/>
          </w:rPr>
          <w:t>Class Computed Fact</w:t>
        </w:r>
        <w:r w:rsidR="000063B5">
          <w:rPr>
            <w:noProof/>
            <w:webHidden/>
          </w:rPr>
          <w:tab/>
        </w:r>
        <w:r w:rsidR="000063B5">
          <w:rPr>
            <w:noProof/>
            <w:webHidden/>
          </w:rPr>
          <w:fldChar w:fldCharType="begin"/>
        </w:r>
        <w:r w:rsidR="000063B5">
          <w:rPr>
            <w:noProof/>
            <w:webHidden/>
          </w:rPr>
          <w:instrText xml:space="preserve"> PAGEREF _Toc418510139 \h </w:instrText>
        </w:r>
        <w:r w:rsidR="000063B5">
          <w:rPr>
            <w:noProof/>
            <w:webHidden/>
          </w:rPr>
        </w:r>
        <w:r w:rsidR="000063B5">
          <w:rPr>
            <w:noProof/>
            <w:webHidden/>
          </w:rPr>
          <w:fldChar w:fldCharType="separate"/>
        </w:r>
        <w:r w:rsidR="000063B5">
          <w:rPr>
            <w:noProof/>
            <w:webHidden/>
          </w:rPr>
          <w:t>2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40" w:history="1">
        <w:r w:rsidR="000063B5" w:rsidRPr="002B2A4B">
          <w:rPr>
            <w:rStyle w:val="Hyperlink"/>
            <w:noProof/>
          </w:rPr>
          <w:t>2.7.5</w:t>
        </w:r>
        <w:r w:rsidR="000063B5">
          <w:rPr>
            <w:rFonts w:asciiTheme="minorHAnsi" w:eastAsiaTheme="minorEastAsia" w:hAnsiTheme="minorHAnsi" w:cstheme="minorBidi"/>
            <w:noProof/>
            <w:sz w:val="22"/>
            <w:szCs w:val="22"/>
          </w:rPr>
          <w:tab/>
        </w:r>
        <w:r w:rsidR="000063B5" w:rsidRPr="002B2A4B">
          <w:rPr>
            <w:rStyle w:val="Hyperlink"/>
            <w:noProof/>
          </w:rPr>
          <w:t>Class Constant Reference</w:t>
        </w:r>
        <w:r w:rsidR="000063B5">
          <w:rPr>
            <w:noProof/>
            <w:webHidden/>
          </w:rPr>
          <w:tab/>
        </w:r>
        <w:r w:rsidR="000063B5">
          <w:rPr>
            <w:noProof/>
            <w:webHidden/>
          </w:rPr>
          <w:fldChar w:fldCharType="begin"/>
        </w:r>
        <w:r w:rsidR="000063B5">
          <w:rPr>
            <w:noProof/>
            <w:webHidden/>
          </w:rPr>
          <w:instrText xml:space="preserve"> PAGEREF _Toc418510140 \h </w:instrText>
        </w:r>
        <w:r w:rsidR="000063B5">
          <w:rPr>
            <w:noProof/>
            <w:webHidden/>
          </w:rPr>
        </w:r>
        <w:r w:rsidR="000063B5">
          <w:rPr>
            <w:noProof/>
            <w:webHidden/>
          </w:rPr>
          <w:fldChar w:fldCharType="separate"/>
        </w:r>
        <w:r w:rsidR="000063B5">
          <w:rPr>
            <w:noProof/>
            <w:webHidden/>
          </w:rPr>
          <w:t>2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41" w:history="1">
        <w:r w:rsidR="000063B5" w:rsidRPr="002B2A4B">
          <w:rPr>
            <w:rStyle w:val="Hyperlink"/>
            <w:noProof/>
          </w:rPr>
          <w:t>2.7.6</w:t>
        </w:r>
        <w:r w:rsidR="000063B5">
          <w:rPr>
            <w:rFonts w:asciiTheme="minorHAnsi" w:eastAsiaTheme="minorEastAsia" w:hAnsiTheme="minorHAnsi" w:cstheme="minorBidi"/>
            <w:noProof/>
            <w:sz w:val="22"/>
            <w:szCs w:val="22"/>
          </w:rPr>
          <w:tab/>
        </w:r>
        <w:r w:rsidR="000063B5" w:rsidRPr="002B2A4B">
          <w:rPr>
            <w:rStyle w:val="Hyperlink"/>
            <w:noProof/>
          </w:rPr>
          <w:t>Class Expression</w:t>
        </w:r>
        <w:r w:rsidR="000063B5">
          <w:rPr>
            <w:noProof/>
            <w:webHidden/>
          </w:rPr>
          <w:tab/>
        </w:r>
        <w:r w:rsidR="000063B5">
          <w:rPr>
            <w:noProof/>
            <w:webHidden/>
          </w:rPr>
          <w:fldChar w:fldCharType="begin"/>
        </w:r>
        <w:r w:rsidR="000063B5">
          <w:rPr>
            <w:noProof/>
            <w:webHidden/>
          </w:rPr>
          <w:instrText xml:space="preserve"> PAGEREF _Toc418510141 \h </w:instrText>
        </w:r>
        <w:r w:rsidR="000063B5">
          <w:rPr>
            <w:noProof/>
            <w:webHidden/>
          </w:rPr>
        </w:r>
        <w:r w:rsidR="000063B5">
          <w:rPr>
            <w:noProof/>
            <w:webHidden/>
          </w:rPr>
          <w:fldChar w:fldCharType="separate"/>
        </w:r>
        <w:r w:rsidR="000063B5">
          <w:rPr>
            <w:noProof/>
            <w:webHidden/>
          </w:rPr>
          <w:t>21</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42" w:history="1">
        <w:r w:rsidR="000063B5" w:rsidRPr="002B2A4B">
          <w:rPr>
            <w:rStyle w:val="Hyperlink"/>
            <w:noProof/>
          </w:rPr>
          <w:t>2.7.7</w:t>
        </w:r>
        <w:r w:rsidR="000063B5">
          <w:rPr>
            <w:rFonts w:asciiTheme="minorHAnsi" w:eastAsiaTheme="minorEastAsia" w:hAnsiTheme="minorHAnsi" w:cstheme="minorBidi"/>
            <w:noProof/>
            <w:sz w:val="22"/>
            <w:szCs w:val="22"/>
          </w:rPr>
          <w:tab/>
        </w:r>
        <w:r w:rsidR="000063B5" w:rsidRPr="002B2A4B">
          <w:rPr>
            <w:rStyle w:val="Hyperlink"/>
            <w:noProof/>
          </w:rPr>
          <w:t>Association from</w:t>
        </w:r>
        <w:r w:rsidR="000063B5">
          <w:rPr>
            <w:noProof/>
            <w:webHidden/>
          </w:rPr>
          <w:tab/>
        </w:r>
        <w:r w:rsidR="000063B5">
          <w:rPr>
            <w:noProof/>
            <w:webHidden/>
          </w:rPr>
          <w:fldChar w:fldCharType="begin"/>
        </w:r>
        <w:r w:rsidR="000063B5">
          <w:rPr>
            <w:noProof/>
            <w:webHidden/>
          </w:rPr>
          <w:instrText xml:space="preserve"> PAGEREF _Toc418510142 \h </w:instrText>
        </w:r>
        <w:r w:rsidR="000063B5">
          <w:rPr>
            <w:noProof/>
            <w:webHidden/>
          </w:rPr>
        </w:r>
        <w:r w:rsidR="000063B5">
          <w:rPr>
            <w:noProof/>
            <w:webHidden/>
          </w:rPr>
          <w:fldChar w:fldCharType="separate"/>
        </w:r>
        <w:r w:rsidR="000063B5">
          <w:rPr>
            <w:noProof/>
            <w:webHidden/>
          </w:rPr>
          <w:t>2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43" w:history="1">
        <w:r w:rsidR="000063B5" w:rsidRPr="002B2A4B">
          <w:rPr>
            <w:rStyle w:val="Hyperlink"/>
            <w:noProof/>
          </w:rPr>
          <w:t>2.7.8</w:t>
        </w:r>
        <w:r w:rsidR="000063B5">
          <w:rPr>
            <w:rFonts w:asciiTheme="minorHAnsi" w:eastAsiaTheme="minorEastAsia" w:hAnsiTheme="minorHAnsi" w:cstheme="minorBidi"/>
            <w:noProof/>
            <w:sz w:val="22"/>
            <w:szCs w:val="22"/>
          </w:rPr>
          <w:tab/>
        </w:r>
        <w:r w:rsidR="000063B5" w:rsidRPr="002B2A4B">
          <w:rPr>
            <w:rStyle w:val="Hyperlink"/>
            <w:noProof/>
          </w:rPr>
          <w:t>Class Function Call</w:t>
        </w:r>
        <w:r w:rsidR="000063B5">
          <w:rPr>
            <w:noProof/>
            <w:webHidden/>
          </w:rPr>
          <w:tab/>
        </w:r>
        <w:r w:rsidR="000063B5">
          <w:rPr>
            <w:noProof/>
            <w:webHidden/>
          </w:rPr>
          <w:fldChar w:fldCharType="begin"/>
        </w:r>
        <w:r w:rsidR="000063B5">
          <w:rPr>
            <w:noProof/>
            <w:webHidden/>
          </w:rPr>
          <w:instrText xml:space="preserve"> PAGEREF _Toc418510143 \h </w:instrText>
        </w:r>
        <w:r w:rsidR="000063B5">
          <w:rPr>
            <w:noProof/>
            <w:webHidden/>
          </w:rPr>
        </w:r>
        <w:r w:rsidR="000063B5">
          <w:rPr>
            <w:noProof/>
            <w:webHidden/>
          </w:rPr>
          <w:fldChar w:fldCharType="separate"/>
        </w:r>
        <w:r w:rsidR="000063B5">
          <w:rPr>
            <w:noProof/>
            <w:webHidden/>
          </w:rPr>
          <w:t>2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44" w:history="1">
        <w:r w:rsidR="000063B5" w:rsidRPr="002B2A4B">
          <w:rPr>
            <w:rStyle w:val="Hyperlink"/>
            <w:noProof/>
          </w:rPr>
          <w:t>2.7.9</w:t>
        </w:r>
        <w:r w:rsidR="000063B5">
          <w:rPr>
            <w:rFonts w:asciiTheme="minorHAnsi" w:eastAsiaTheme="minorEastAsia" w:hAnsiTheme="minorHAnsi" w:cstheme="minorBidi"/>
            <w:noProof/>
            <w:sz w:val="22"/>
            <w:szCs w:val="22"/>
          </w:rPr>
          <w:tab/>
        </w:r>
        <w:r w:rsidR="000063B5" w:rsidRPr="002B2A4B">
          <w:rPr>
            <w:rStyle w:val="Hyperlink"/>
            <w:noProof/>
          </w:rPr>
          <w:t>Class Function Type</w:t>
        </w:r>
        <w:r w:rsidR="000063B5">
          <w:rPr>
            <w:noProof/>
            <w:webHidden/>
          </w:rPr>
          <w:tab/>
        </w:r>
        <w:r w:rsidR="000063B5">
          <w:rPr>
            <w:noProof/>
            <w:webHidden/>
          </w:rPr>
          <w:fldChar w:fldCharType="begin"/>
        </w:r>
        <w:r w:rsidR="000063B5">
          <w:rPr>
            <w:noProof/>
            <w:webHidden/>
          </w:rPr>
          <w:instrText xml:space="preserve"> PAGEREF _Toc418510144 \h </w:instrText>
        </w:r>
        <w:r w:rsidR="000063B5">
          <w:rPr>
            <w:noProof/>
            <w:webHidden/>
          </w:rPr>
        </w:r>
        <w:r w:rsidR="000063B5">
          <w:rPr>
            <w:noProof/>
            <w:webHidden/>
          </w:rPr>
          <w:fldChar w:fldCharType="separate"/>
        </w:r>
        <w:r w:rsidR="000063B5">
          <w:rPr>
            <w:noProof/>
            <w:webHidden/>
          </w:rPr>
          <w:t>2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45" w:history="1">
        <w:r w:rsidR="000063B5" w:rsidRPr="002B2A4B">
          <w:rPr>
            <w:rStyle w:val="Hyperlink"/>
            <w:noProof/>
          </w:rPr>
          <w:t>2.7.10</w:t>
        </w:r>
        <w:r w:rsidR="000063B5">
          <w:rPr>
            <w:rFonts w:asciiTheme="minorHAnsi" w:eastAsiaTheme="minorEastAsia" w:hAnsiTheme="minorHAnsi" w:cstheme="minorBidi"/>
            <w:noProof/>
            <w:sz w:val="22"/>
            <w:szCs w:val="22"/>
          </w:rPr>
          <w:tab/>
        </w:r>
        <w:r w:rsidR="000063B5" w:rsidRPr="002B2A4B">
          <w:rPr>
            <w:rStyle w:val="Hyperlink"/>
            <w:noProof/>
          </w:rPr>
          <w:t>Class Object Operation Type</w:t>
        </w:r>
        <w:r w:rsidR="000063B5">
          <w:rPr>
            <w:noProof/>
            <w:webHidden/>
          </w:rPr>
          <w:tab/>
        </w:r>
        <w:r w:rsidR="000063B5">
          <w:rPr>
            <w:noProof/>
            <w:webHidden/>
          </w:rPr>
          <w:fldChar w:fldCharType="begin"/>
        </w:r>
        <w:r w:rsidR="000063B5">
          <w:rPr>
            <w:noProof/>
            <w:webHidden/>
          </w:rPr>
          <w:instrText xml:space="preserve"> PAGEREF _Toc418510145 \h </w:instrText>
        </w:r>
        <w:r w:rsidR="000063B5">
          <w:rPr>
            <w:noProof/>
            <w:webHidden/>
          </w:rPr>
        </w:r>
        <w:r w:rsidR="000063B5">
          <w:rPr>
            <w:noProof/>
            <w:webHidden/>
          </w:rPr>
          <w:fldChar w:fldCharType="separate"/>
        </w:r>
        <w:r w:rsidR="000063B5">
          <w:rPr>
            <w:noProof/>
            <w:webHidden/>
          </w:rPr>
          <w:t>24</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46" w:history="1">
        <w:r w:rsidR="000063B5" w:rsidRPr="002B2A4B">
          <w:rPr>
            <w:rStyle w:val="Hyperlink"/>
            <w:noProof/>
          </w:rPr>
          <w:t>2.7.11</w:t>
        </w:r>
        <w:r w:rsidR="000063B5">
          <w:rPr>
            <w:rFonts w:asciiTheme="minorHAnsi" w:eastAsiaTheme="minorEastAsia" w:hAnsiTheme="minorHAnsi" w:cstheme="minorBidi"/>
            <w:noProof/>
            <w:sz w:val="22"/>
            <w:szCs w:val="22"/>
          </w:rPr>
          <w:tab/>
        </w:r>
        <w:r w:rsidR="000063B5" w:rsidRPr="002B2A4B">
          <w:rPr>
            <w:rStyle w:val="Hyperlink"/>
            <w:noProof/>
          </w:rPr>
          <w:t>Association Return type</w:t>
        </w:r>
        <w:r w:rsidR="000063B5">
          <w:rPr>
            <w:noProof/>
            <w:webHidden/>
          </w:rPr>
          <w:tab/>
        </w:r>
        <w:r w:rsidR="000063B5">
          <w:rPr>
            <w:noProof/>
            <w:webHidden/>
          </w:rPr>
          <w:fldChar w:fldCharType="begin"/>
        </w:r>
        <w:r w:rsidR="000063B5">
          <w:rPr>
            <w:noProof/>
            <w:webHidden/>
          </w:rPr>
          <w:instrText xml:space="preserve"> PAGEREF _Toc418510146 \h </w:instrText>
        </w:r>
        <w:r w:rsidR="000063B5">
          <w:rPr>
            <w:noProof/>
            <w:webHidden/>
          </w:rPr>
        </w:r>
        <w:r w:rsidR="000063B5">
          <w:rPr>
            <w:noProof/>
            <w:webHidden/>
          </w:rPr>
          <w:fldChar w:fldCharType="separate"/>
        </w:r>
        <w:r w:rsidR="000063B5">
          <w:rPr>
            <w:noProof/>
            <w:webHidden/>
          </w:rPr>
          <w:t>2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47" w:history="1">
        <w:r w:rsidR="000063B5" w:rsidRPr="002B2A4B">
          <w:rPr>
            <w:rStyle w:val="Hyperlink"/>
            <w:noProof/>
          </w:rPr>
          <w:t>2.7.12</w:t>
        </w:r>
        <w:r w:rsidR="000063B5">
          <w:rPr>
            <w:rFonts w:asciiTheme="minorHAnsi" w:eastAsiaTheme="minorEastAsia" w:hAnsiTheme="minorHAnsi" w:cstheme="minorBidi"/>
            <w:noProof/>
            <w:sz w:val="22"/>
            <w:szCs w:val="22"/>
          </w:rPr>
          <w:tab/>
        </w:r>
        <w:r w:rsidR="000063B5" w:rsidRPr="002B2A4B">
          <w:rPr>
            <w:rStyle w:val="Hyperlink"/>
            <w:noProof/>
          </w:rPr>
          <w:t>Association to</w:t>
        </w:r>
        <w:r w:rsidR="000063B5">
          <w:rPr>
            <w:noProof/>
            <w:webHidden/>
          </w:rPr>
          <w:tab/>
        </w:r>
        <w:r w:rsidR="000063B5">
          <w:rPr>
            <w:noProof/>
            <w:webHidden/>
          </w:rPr>
          <w:fldChar w:fldCharType="begin"/>
        </w:r>
        <w:r w:rsidR="000063B5">
          <w:rPr>
            <w:noProof/>
            <w:webHidden/>
          </w:rPr>
          <w:instrText xml:space="preserve"> PAGEREF _Toc418510147 \h </w:instrText>
        </w:r>
        <w:r w:rsidR="000063B5">
          <w:rPr>
            <w:noProof/>
            <w:webHidden/>
          </w:rPr>
        </w:r>
        <w:r w:rsidR="000063B5">
          <w:rPr>
            <w:noProof/>
            <w:webHidden/>
          </w:rPr>
          <w:fldChar w:fldCharType="separate"/>
        </w:r>
        <w:r w:rsidR="000063B5">
          <w:rPr>
            <w:noProof/>
            <w:webHidden/>
          </w:rPr>
          <w:t>2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48" w:history="1">
        <w:r w:rsidR="000063B5" w:rsidRPr="002B2A4B">
          <w:rPr>
            <w:rStyle w:val="Hyperlink"/>
            <w:noProof/>
          </w:rPr>
          <w:t>2.7.13</w:t>
        </w:r>
        <w:r w:rsidR="000063B5">
          <w:rPr>
            <w:rFonts w:asciiTheme="minorHAnsi" w:eastAsiaTheme="minorEastAsia" w:hAnsiTheme="minorHAnsi" w:cstheme="minorBidi"/>
            <w:noProof/>
            <w:sz w:val="22"/>
            <w:szCs w:val="22"/>
          </w:rPr>
          <w:tab/>
        </w:r>
        <w:r w:rsidR="000063B5" w:rsidRPr="002B2A4B">
          <w:rPr>
            <w:rStyle w:val="Hyperlink"/>
            <w:noProof/>
          </w:rPr>
          <w:t>Class Traversal</w:t>
        </w:r>
        <w:r w:rsidR="000063B5">
          <w:rPr>
            <w:noProof/>
            <w:webHidden/>
          </w:rPr>
          <w:tab/>
        </w:r>
        <w:r w:rsidR="000063B5">
          <w:rPr>
            <w:noProof/>
            <w:webHidden/>
          </w:rPr>
          <w:fldChar w:fldCharType="begin"/>
        </w:r>
        <w:r w:rsidR="000063B5">
          <w:rPr>
            <w:noProof/>
            <w:webHidden/>
          </w:rPr>
          <w:instrText xml:space="preserve"> PAGEREF _Toc418510148 \h </w:instrText>
        </w:r>
        <w:r w:rsidR="000063B5">
          <w:rPr>
            <w:noProof/>
            <w:webHidden/>
          </w:rPr>
        </w:r>
        <w:r w:rsidR="000063B5">
          <w:rPr>
            <w:noProof/>
            <w:webHidden/>
          </w:rPr>
          <w:fldChar w:fldCharType="separate"/>
        </w:r>
        <w:r w:rsidR="000063B5">
          <w:rPr>
            <w:noProof/>
            <w:webHidden/>
          </w:rPr>
          <w:t>26</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49" w:history="1">
        <w:r w:rsidR="000063B5" w:rsidRPr="002B2A4B">
          <w:rPr>
            <w:rStyle w:val="Hyperlink"/>
            <w:noProof/>
          </w:rPr>
          <w:t>2.8</w:t>
        </w:r>
        <w:r w:rsidR="000063B5">
          <w:rPr>
            <w:rFonts w:asciiTheme="minorHAnsi" w:eastAsiaTheme="minorEastAsia" w:hAnsiTheme="minorHAnsi" w:cstheme="minorBidi"/>
            <w:noProof/>
            <w:sz w:val="22"/>
            <w:szCs w:val="22"/>
          </w:rPr>
          <w:tab/>
        </w:r>
        <w:r w:rsidR="000063B5" w:rsidRPr="002B2A4B">
          <w:rPr>
            <w:rStyle w:val="Hyperlink"/>
            <w:noProof/>
          </w:rPr>
          <w:t>SIMF Meta Model::Lexical scope</w:t>
        </w:r>
        <w:r w:rsidR="000063B5">
          <w:rPr>
            <w:noProof/>
            <w:webHidden/>
          </w:rPr>
          <w:tab/>
        </w:r>
        <w:r w:rsidR="000063B5">
          <w:rPr>
            <w:noProof/>
            <w:webHidden/>
          </w:rPr>
          <w:fldChar w:fldCharType="begin"/>
        </w:r>
        <w:r w:rsidR="000063B5">
          <w:rPr>
            <w:noProof/>
            <w:webHidden/>
          </w:rPr>
          <w:instrText xml:space="preserve"> PAGEREF _Toc418510149 \h </w:instrText>
        </w:r>
        <w:r w:rsidR="000063B5">
          <w:rPr>
            <w:noProof/>
            <w:webHidden/>
          </w:rPr>
        </w:r>
        <w:r w:rsidR="000063B5">
          <w:rPr>
            <w:noProof/>
            <w:webHidden/>
          </w:rPr>
          <w:fldChar w:fldCharType="separate"/>
        </w:r>
        <w:r w:rsidR="000063B5">
          <w:rPr>
            <w:noProof/>
            <w:webHidden/>
          </w:rPr>
          <w:t>27</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50" w:history="1">
        <w:r w:rsidR="000063B5" w:rsidRPr="002B2A4B">
          <w:rPr>
            <w:rStyle w:val="Hyperlink"/>
            <w:noProof/>
          </w:rPr>
          <w:t>2.8.1</w:t>
        </w:r>
        <w:r w:rsidR="000063B5">
          <w:rPr>
            <w:rFonts w:asciiTheme="minorHAnsi" w:eastAsiaTheme="minorEastAsia" w:hAnsiTheme="minorHAnsi" w:cstheme="minorBidi"/>
            <w:noProof/>
            <w:sz w:val="22"/>
            <w:szCs w:val="22"/>
          </w:rPr>
          <w:tab/>
        </w:r>
        <w:r w:rsidR="000063B5" w:rsidRPr="002B2A4B">
          <w:rPr>
            <w:rStyle w:val="Hyperlink"/>
            <w:noProof/>
          </w:rPr>
          <w:t>Diagram: Lexical scope</w:t>
        </w:r>
        <w:r w:rsidR="000063B5">
          <w:rPr>
            <w:noProof/>
            <w:webHidden/>
          </w:rPr>
          <w:tab/>
        </w:r>
        <w:r w:rsidR="000063B5">
          <w:rPr>
            <w:noProof/>
            <w:webHidden/>
          </w:rPr>
          <w:fldChar w:fldCharType="begin"/>
        </w:r>
        <w:r w:rsidR="000063B5">
          <w:rPr>
            <w:noProof/>
            <w:webHidden/>
          </w:rPr>
          <w:instrText xml:space="preserve"> PAGEREF _Toc418510150 \h </w:instrText>
        </w:r>
        <w:r w:rsidR="000063B5">
          <w:rPr>
            <w:noProof/>
            <w:webHidden/>
          </w:rPr>
        </w:r>
        <w:r w:rsidR="000063B5">
          <w:rPr>
            <w:noProof/>
            <w:webHidden/>
          </w:rPr>
          <w:fldChar w:fldCharType="separate"/>
        </w:r>
        <w:r w:rsidR="000063B5">
          <w:rPr>
            <w:noProof/>
            <w:webHidden/>
          </w:rPr>
          <w:t>27</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51" w:history="1">
        <w:r w:rsidR="000063B5" w:rsidRPr="002B2A4B">
          <w:rPr>
            <w:rStyle w:val="Hyperlink"/>
            <w:noProof/>
          </w:rPr>
          <w:t>2.8.2</w:t>
        </w:r>
        <w:r w:rsidR="000063B5">
          <w:rPr>
            <w:rFonts w:asciiTheme="minorHAnsi" w:eastAsiaTheme="minorEastAsia" w:hAnsiTheme="minorHAnsi" w:cstheme="minorBidi"/>
            <w:noProof/>
            <w:sz w:val="22"/>
            <w:szCs w:val="22"/>
          </w:rPr>
          <w:tab/>
        </w:r>
        <w:r w:rsidR="000063B5" w:rsidRPr="002B2A4B">
          <w:rPr>
            <w:rStyle w:val="Hyperlink"/>
            <w:noProof/>
          </w:rPr>
          <w:t>Class Block</w:t>
        </w:r>
        <w:r w:rsidR="000063B5">
          <w:rPr>
            <w:noProof/>
            <w:webHidden/>
          </w:rPr>
          <w:tab/>
        </w:r>
        <w:r w:rsidR="000063B5">
          <w:rPr>
            <w:noProof/>
            <w:webHidden/>
          </w:rPr>
          <w:fldChar w:fldCharType="begin"/>
        </w:r>
        <w:r w:rsidR="000063B5">
          <w:rPr>
            <w:noProof/>
            <w:webHidden/>
          </w:rPr>
          <w:instrText xml:space="preserve"> PAGEREF _Toc418510151 \h </w:instrText>
        </w:r>
        <w:r w:rsidR="000063B5">
          <w:rPr>
            <w:noProof/>
            <w:webHidden/>
          </w:rPr>
        </w:r>
        <w:r w:rsidR="000063B5">
          <w:rPr>
            <w:noProof/>
            <w:webHidden/>
          </w:rPr>
          <w:fldChar w:fldCharType="separate"/>
        </w:r>
        <w:r w:rsidR="000063B5">
          <w:rPr>
            <w:noProof/>
            <w:webHidden/>
          </w:rPr>
          <w:t>28</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52" w:history="1">
        <w:r w:rsidR="000063B5" w:rsidRPr="002B2A4B">
          <w:rPr>
            <w:rStyle w:val="Hyperlink"/>
            <w:noProof/>
          </w:rPr>
          <w:t>2.8.3</w:t>
        </w:r>
        <w:r w:rsidR="000063B5">
          <w:rPr>
            <w:rFonts w:asciiTheme="minorHAnsi" w:eastAsiaTheme="minorEastAsia" w:hAnsiTheme="minorHAnsi" w:cstheme="minorBidi"/>
            <w:noProof/>
            <w:sz w:val="22"/>
            <w:szCs w:val="22"/>
          </w:rPr>
          <w:tab/>
        </w:r>
        <w:r w:rsidR="000063B5" w:rsidRPr="002B2A4B">
          <w:rPr>
            <w:rStyle w:val="Hyperlink"/>
            <w:noProof/>
          </w:rPr>
          <w:t>Class Include</w:t>
        </w:r>
        <w:r w:rsidR="000063B5">
          <w:rPr>
            <w:noProof/>
            <w:webHidden/>
          </w:rPr>
          <w:tab/>
        </w:r>
        <w:r w:rsidR="000063B5">
          <w:rPr>
            <w:noProof/>
            <w:webHidden/>
          </w:rPr>
          <w:fldChar w:fldCharType="begin"/>
        </w:r>
        <w:r w:rsidR="000063B5">
          <w:rPr>
            <w:noProof/>
            <w:webHidden/>
          </w:rPr>
          <w:instrText xml:space="preserve"> PAGEREF _Toc418510152 \h </w:instrText>
        </w:r>
        <w:r w:rsidR="000063B5">
          <w:rPr>
            <w:noProof/>
            <w:webHidden/>
          </w:rPr>
        </w:r>
        <w:r w:rsidR="000063B5">
          <w:rPr>
            <w:noProof/>
            <w:webHidden/>
          </w:rPr>
          <w:fldChar w:fldCharType="separate"/>
        </w:r>
        <w:r w:rsidR="000063B5">
          <w:rPr>
            <w:noProof/>
            <w:webHidden/>
          </w:rPr>
          <w:t>28</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53" w:history="1">
        <w:r w:rsidR="000063B5" w:rsidRPr="002B2A4B">
          <w:rPr>
            <w:rStyle w:val="Hyperlink"/>
            <w:noProof/>
          </w:rPr>
          <w:t>2.8.4</w:t>
        </w:r>
        <w:r w:rsidR="000063B5">
          <w:rPr>
            <w:rFonts w:asciiTheme="minorHAnsi" w:eastAsiaTheme="minorEastAsia" w:hAnsiTheme="minorHAnsi" w:cstheme="minorBidi"/>
            <w:noProof/>
            <w:sz w:val="22"/>
            <w:szCs w:val="22"/>
          </w:rPr>
          <w:tab/>
        </w:r>
        <w:r w:rsidR="000063B5" w:rsidRPr="002B2A4B">
          <w:rPr>
            <w:rStyle w:val="Hyperlink"/>
            <w:noProof/>
          </w:rPr>
          <w:t>Class Lexical Reference</w:t>
        </w:r>
        <w:r w:rsidR="000063B5">
          <w:rPr>
            <w:noProof/>
            <w:webHidden/>
          </w:rPr>
          <w:tab/>
        </w:r>
        <w:r w:rsidR="000063B5">
          <w:rPr>
            <w:noProof/>
            <w:webHidden/>
          </w:rPr>
          <w:fldChar w:fldCharType="begin"/>
        </w:r>
        <w:r w:rsidR="000063B5">
          <w:rPr>
            <w:noProof/>
            <w:webHidden/>
          </w:rPr>
          <w:instrText xml:space="preserve"> PAGEREF _Toc418510153 \h </w:instrText>
        </w:r>
        <w:r w:rsidR="000063B5">
          <w:rPr>
            <w:noProof/>
            <w:webHidden/>
          </w:rPr>
        </w:r>
        <w:r w:rsidR="000063B5">
          <w:rPr>
            <w:noProof/>
            <w:webHidden/>
          </w:rPr>
          <w:fldChar w:fldCharType="separate"/>
        </w:r>
        <w:r w:rsidR="000063B5">
          <w:rPr>
            <w:noProof/>
            <w:webHidden/>
          </w:rPr>
          <w:t>2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54" w:history="1">
        <w:r w:rsidR="000063B5" w:rsidRPr="002B2A4B">
          <w:rPr>
            <w:rStyle w:val="Hyperlink"/>
            <w:noProof/>
          </w:rPr>
          <w:t>2.8.5</w:t>
        </w:r>
        <w:r w:rsidR="000063B5">
          <w:rPr>
            <w:rFonts w:asciiTheme="minorHAnsi" w:eastAsiaTheme="minorEastAsia" w:hAnsiTheme="minorHAnsi" w:cstheme="minorBidi"/>
            <w:noProof/>
            <w:sz w:val="22"/>
            <w:szCs w:val="22"/>
          </w:rPr>
          <w:tab/>
        </w:r>
        <w:r w:rsidR="000063B5" w:rsidRPr="002B2A4B">
          <w:rPr>
            <w:rStyle w:val="Hyperlink"/>
            <w:noProof/>
          </w:rPr>
          <w:t>Class Lexical Scope</w:t>
        </w:r>
        <w:r w:rsidR="000063B5">
          <w:rPr>
            <w:noProof/>
            <w:webHidden/>
          </w:rPr>
          <w:tab/>
        </w:r>
        <w:r w:rsidR="000063B5">
          <w:rPr>
            <w:noProof/>
            <w:webHidden/>
          </w:rPr>
          <w:fldChar w:fldCharType="begin"/>
        </w:r>
        <w:r w:rsidR="000063B5">
          <w:rPr>
            <w:noProof/>
            <w:webHidden/>
          </w:rPr>
          <w:instrText xml:space="preserve"> PAGEREF _Toc418510154 \h </w:instrText>
        </w:r>
        <w:r w:rsidR="000063B5">
          <w:rPr>
            <w:noProof/>
            <w:webHidden/>
          </w:rPr>
        </w:r>
        <w:r w:rsidR="000063B5">
          <w:rPr>
            <w:noProof/>
            <w:webHidden/>
          </w:rPr>
          <w:fldChar w:fldCharType="separate"/>
        </w:r>
        <w:r w:rsidR="000063B5">
          <w:rPr>
            <w:noProof/>
            <w:webHidden/>
          </w:rPr>
          <w:t>2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55" w:history="1">
        <w:r w:rsidR="000063B5" w:rsidRPr="002B2A4B">
          <w:rPr>
            <w:rStyle w:val="Hyperlink"/>
            <w:noProof/>
          </w:rPr>
          <w:t>2.8.6</w:t>
        </w:r>
        <w:r w:rsidR="000063B5">
          <w:rPr>
            <w:rFonts w:asciiTheme="minorHAnsi" w:eastAsiaTheme="minorEastAsia" w:hAnsiTheme="minorHAnsi" w:cstheme="minorBidi"/>
            <w:noProof/>
            <w:sz w:val="22"/>
            <w:szCs w:val="22"/>
          </w:rPr>
          <w:tab/>
        </w:r>
        <w:r w:rsidR="000063B5" w:rsidRPr="002B2A4B">
          <w:rPr>
            <w:rStyle w:val="Hyperlink"/>
            <w:noProof/>
          </w:rPr>
          <w:t>Class Model</w:t>
        </w:r>
        <w:r w:rsidR="000063B5">
          <w:rPr>
            <w:noProof/>
            <w:webHidden/>
          </w:rPr>
          <w:tab/>
        </w:r>
        <w:r w:rsidR="000063B5">
          <w:rPr>
            <w:noProof/>
            <w:webHidden/>
          </w:rPr>
          <w:fldChar w:fldCharType="begin"/>
        </w:r>
        <w:r w:rsidR="000063B5">
          <w:rPr>
            <w:noProof/>
            <w:webHidden/>
          </w:rPr>
          <w:instrText xml:space="preserve"> PAGEREF _Toc418510155 \h </w:instrText>
        </w:r>
        <w:r w:rsidR="000063B5">
          <w:rPr>
            <w:noProof/>
            <w:webHidden/>
          </w:rPr>
        </w:r>
        <w:r w:rsidR="000063B5">
          <w:rPr>
            <w:noProof/>
            <w:webHidden/>
          </w:rPr>
          <w:fldChar w:fldCharType="separate"/>
        </w:r>
        <w:r w:rsidR="000063B5">
          <w:rPr>
            <w:noProof/>
            <w:webHidden/>
          </w:rPr>
          <w:t>3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56" w:history="1">
        <w:r w:rsidR="000063B5" w:rsidRPr="002B2A4B">
          <w:rPr>
            <w:rStyle w:val="Hyperlink"/>
            <w:noProof/>
          </w:rPr>
          <w:t>2.8.7</w:t>
        </w:r>
        <w:r w:rsidR="000063B5">
          <w:rPr>
            <w:rFonts w:asciiTheme="minorHAnsi" w:eastAsiaTheme="minorEastAsia" w:hAnsiTheme="minorHAnsi" w:cstheme="minorBidi"/>
            <w:noProof/>
            <w:sz w:val="22"/>
            <w:szCs w:val="22"/>
          </w:rPr>
          <w:tab/>
        </w:r>
        <w:r w:rsidR="000063B5" w:rsidRPr="002B2A4B">
          <w:rPr>
            <w:rStyle w:val="Hyperlink"/>
            <w:noProof/>
          </w:rPr>
          <w:t>Class Model Element</w:t>
        </w:r>
        <w:r w:rsidR="000063B5">
          <w:rPr>
            <w:noProof/>
            <w:webHidden/>
          </w:rPr>
          <w:tab/>
        </w:r>
        <w:r w:rsidR="000063B5">
          <w:rPr>
            <w:noProof/>
            <w:webHidden/>
          </w:rPr>
          <w:fldChar w:fldCharType="begin"/>
        </w:r>
        <w:r w:rsidR="000063B5">
          <w:rPr>
            <w:noProof/>
            <w:webHidden/>
          </w:rPr>
          <w:instrText xml:space="preserve"> PAGEREF _Toc418510156 \h </w:instrText>
        </w:r>
        <w:r w:rsidR="000063B5">
          <w:rPr>
            <w:noProof/>
            <w:webHidden/>
          </w:rPr>
        </w:r>
        <w:r w:rsidR="000063B5">
          <w:rPr>
            <w:noProof/>
            <w:webHidden/>
          </w:rPr>
          <w:fldChar w:fldCharType="separate"/>
        </w:r>
        <w:r w:rsidR="000063B5">
          <w:rPr>
            <w:noProof/>
            <w:webHidden/>
          </w:rPr>
          <w:t>31</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57" w:history="1">
        <w:r w:rsidR="000063B5" w:rsidRPr="002B2A4B">
          <w:rPr>
            <w:rStyle w:val="Hyperlink"/>
            <w:noProof/>
          </w:rPr>
          <w:t>2.8.8</w:t>
        </w:r>
        <w:r w:rsidR="000063B5">
          <w:rPr>
            <w:rFonts w:asciiTheme="minorHAnsi" w:eastAsiaTheme="minorEastAsia" w:hAnsiTheme="minorHAnsi" w:cstheme="minorBidi"/>
            <w:noProof/>
            <w:sz w:val="22"/>
            <w:szCs w:val="22"/>
          </w:rPr>
          <w:tab/>
        </w:r>
        <w:r w:rsidR="000063B5" w:rsidRPr="002B2A4B">
          <w:rPr>
            <w:rStyle w:val="Hyperlink"/>
            <w:noProof/>
          </w:rPr>
          <w:t>Class Package</w:t>
        </w:r>
        <w:r w:rsidR="000063B5">
          <w:rPr>
            <w:noProof/>
            <w:webHidden/>
          </w:rPr>
          <w:tab/>
        </w:r>
        <w:r w:rsidR="000063B5">
          <w:rPr>
            <w:noProof/>
            <w:webHidden/>
          </w:rPr>
          <w:fldChar w:fldCharType="begin"/>
        </w:r>
        <w:r w:rsidR="000063B5">
          <w:rPr>
            <w:noProof/>
            <w:webHidden/>
          </w:rPr>
          <w:instrText xml:space="preserve"> PAGEREF _Toc418510157 \h </w:instrText>
        </w:r>
        <w:r w:rsidR="000063B5">
          <w:rPr>
            <w:noProof/>
            <w:webHidden/>
          </w:rPr>
        </w:r>
        <w:r w:rsidR="000063B5">
          <w:rPr>
            <w:noProof/>
            <w:webHidden/>
          </w:rPr>
          <w:fldChar w:fldCharType="separate"/>
        </w:r>
        <w:r w:rsidR="000063B5">
          <w:rPr>
            <w:noProof/>
            <w:webHidden/>
          </w:rPr>
          <w:t>31</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58" w:history="1">
        <w:r w:rsidR="000063B5" w:rsidRPr="002B2A4B">
          <w:rPr>
            <w:rStyle w:val="Hyperlink"/>
            <w:noProof/>
          </w:rPr>
          <w:t>2.8.9</w:t>
        </w:r>
        <w:r w:rsidR="000063B5">
          <w:rPr>
            <w:rFonts w:asciiTheme="minorHAnsi" w:eastAsiaTheme="minorEastAsia" w:hAnsiTheme="minorHAnsi" w:cstheme="minorBidi"/>
            <w:noProof/>
            <w:sz w:val="22"/>
            <w:szCs w:val="22"/>
          </w:rPr>
          <w:tab/>
        </w:r>
        <w:r w:rsidR="000063B5" w:rsidRPr="002B2A4B">
          <w:rPr>
            <w:rStyle w:val="Hyperlink"/>
            <w:noProof/>
          </w:rPr>
          <w:t>Class Perspective</w:t>
        </w:r>
        <w:r w:rsidR="000063B5">
          <w:rPr>
            <w:noProof/>
            <w:webHidden/>
          </w:rPr>
          <w:tab/>
        </w:r>
        <w:r w:rsidR="000063B5">
          <w:rPr>
            <w:noProof/>
            <w:webHidden/>
          </w:rPr>
          <w:fldChar w:fldCharType="begin"/>
        </w:r>
        <w:r w:rsidR="000063B5">
          <w:rPr>
            <w:noProof/>
            <w:webHidden/>
          </w:rPr>
          <w:instrText xml:space="preserve"> PAGEREF _Toc418510158 \h </w:instrText>
        </w:r>
        <w:r w:rsidR="000063B5">
          <w:rPr>
            <w:noProof/>
            <w:webHidden/>
          </w:rPr>
        </w:r>
        <w:r w:rsidR="000063B5">
          <w:rPr>
            <w:noProof/>
            <w:webHidden/>
          </w:rPr>
          <w:fldChar w:fldCharType="separate"/>
        </w:r>
        <w:r w:rsidR="000063B5">
          <w:rPr>
            <w:noProof/>
            <w:webHidden/>
          </w:rPr>
          <w:t>32</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59" w:history="1">
        <w:r w:rsidR="000063B5" w:rsidRPr="002B2A4B">
          <w:rPr>
            <w:rStyle w:val="Hyperlink"/>
            <w:noProof/>
          </w:rPr>
          <w:t>2.9</w:t>
        </w:r>
        <w:r w:rsidR="000063B5">
          <w:rPr>
            <w:rFonts w:asciiTheme="minorHAnsi" w:eastAsiaTheme="minorEastAsia" w:hAnsiTheme="minorHAnsi" w:cstheme="minorBidi"/>
            <w:noProof/>
            <w:sz w:val="22"/>
            <w:szCs w:val="22"/>
          </w:rPr>
          <w:tab/>
        </w:r>
        <w:r w:rsidR="000063B5" w:rsidRPr="002B2A4B">
          <w:rPr>
            <w:rStyle w:val="Hyperlink"/>
            <w:noProof/>
          </w:rPr>
          <w:t>SIMF Meta Model::Properties</w:t>
        </w:r>
        <w:r w:rsidR="000063B5">
          <w:rPr>
            <w:noProof/>
            <w:webHidden/>
          </w:rPr>
          <w:tab/>
        </w:r>
        <w:r w:rsidR="000063B5">
          <w:rPr>
            <w:noProof/>
            <w:webHidden/>
          </w:rPr>
          <w:fldChar w:fldCharType="begin"/>
        </w:r>
        <w:r w:rsidR="000063B5">
          <w:rPr>
            <w:noProof/>
            <w:webHidden/>
          </w:rPr>
          <w:instrText xml:space="preserve"> PAGEREF _Toc418510159 \h </w:instrText>
        </w:r>
        <w:r w:rsidR="000063B5">
          <w:rPr>
            <w:noProof/>
            <w:webHidden/>
          </w:rPr>
        </w:r>
        <w:r w:rsidR="000063B5">
          <w:rPr>
            <w:noProof/>
            <w:webHidden/>
          </w:rPr>
          <w:fldChar w:fldCharType="separate"/>
        </w:r>
        <w:r w:rsidR="000063B5">
          <w:rPr>
            <w:noProof/>
            <w:webHidden/>
          </w:rPr>
          <w:t>3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60" w:history="1">
        <w:r w:rsidR="000063B5" w:rsidRPr="002B2A4B">
          <w:rPr>
            <w:rStyle w:val="Hyperlink"/>
            <w:noProof/>
          </w:rPr>
          <w:t>2.9.1</w:t>
        </w:r>
        <w:r w:rsidR="000063B5">
          <w:rPr>
            <w:rFonts w:asciiTheme="minorHAnsi" w:eastAsiaTheme="minorEastAsia" w:hAnsiTheme="minorHAnsi" w:cstheme="minorBidi"/>
            <w:noProof/>
            <w:sz w:val="22"/>
            <w:szCs w:val="22"/>
          </w:rPr>
          <w:tab/>
        </w:r>
        <w:r w:rsidR="000063B5" w:rsidRPr="002B2A4B">
          <w:rPr>
            <w:rStyle w:val="Hyperlink"/>
            <w:noProof/>
          </w:rPr>
          <w:t>Diagram: Properties</w:t>
        </w:r>
        <w:r w:rsidR="000063B5">
          <w:rPr>
            <w:noProof/>
            <w:webHidden/>
          </w:rPr>
          <w:tab/>
        </w:r>
        <w:r w:rsidR="000063B5">
          <w:rPr>
            <w:noProof/>
            <w:webHidden/>
          </w:rPr>
          <w:fldChar w:fldCharType="begin"/>
        </w:r>
        <w:r w:rsidR="000063B5">
          <w:rPr>
            <w:noProof/>
            <w:webHidden/>
          </w:rPr>
          <w:instrText xml:space="preserve"> PAGEREF _Toc418510160 \h </w:instrText>
        </w:r>
        <w:r w:rsidR="000063B5">
          <w:rPr>
            <w:noProof/>
            <w:webHidden/>
          </w:rPr>
        </w:r>
        <w:r w:rsidR="000063B5">
          <w:rPr>
            <w:noProof/>
            <w:webHidden/>
          </w:rPr>
          <w:fldChar w:fldCharType="separate"/>
        </w:r>
        <w:r w:rsidR="000063B5">
          <w:rPr>
            <w:noProof/>
            <w:webHidden/>
          </w:rPr>
          <w:t>3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61" w:history="1">
        <w:r w:rsidR="000063B5" w:rsidRPr="002B2A4B">
          <w:rPr>
            <w:rStyle w:val="Hyperlink"/>
            <w:noProof/>
          </w:rPr>
          <w:t>2.9.2</w:t>
        </w:r>
        <w:r w:rsidR="000063B5">
          <w:rPr>
            <w:rFonts w:asciiTheme="minorHAnsi" w:eastAsiaTheme="minorEastAsia" w:hAnsiTheme="minorHAnsi" w:cstheme="minorBidi"/>
            <w:noProof/>
            <w:sz w:val="22"/>
            <w:szCs w:val="22"/>
          </w:rPr>
          <w:tab/>
        </w:r>
        <w:r w:rsidR="000063B5" w:rsidRPr="002B2A4B">
          <w:rPr>
            <w:rStyle w:val="Hyperlink"/>
            <w:noProof/>
          </w:rPr>
          <w:t>Class Measurement Unit</w:t>
        </w:r>
        <w:r w:rsidR="000063B5">
          <w:rPr>
            <w:noProof/>
            <w:webHidden/>
          </w:rPr>
          <w:tab/>
        </w:r>
        <w:r w:rsidR="000063B5">
          <w:rPr>
            <w:noProof/>
            <w:webHidden/>
          </w:rPr>
          <w:fldChar w:fldCharType="begin"/>
        </w:r>
        <w:r w:rsidR="000063B5">
          <w:rPr>
            <w:noProof/>
            <w:webHidden/>
          </w:rPr>
          <w:instrText xml:space="preserve"> PAGEREF _Toc418510161 \h </w:instrText>
        </w:r>
        <w:r w:rsidR="000063B5">
          <w:rPr>
            <w:noProof/>
            <w:webHidden/>
          </w:rPr>
        </w:r>
        <w:r w:rsidR="000063B5">
          <w:rPr>
            <w:noProof/>
            <w:webHidden/>
          </w:rPr>
          <w:fldChar w:fldCharType="separate"/>
        </w:r>
        <w:r w:rsidR="000063B5">
          <w:rPr>
            <w:noProof/>
            <w:webHidden/>
          </w:rPr>
          <w:t>3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62" w:history="1">
        <w:r w:rsidR="000063B5" w:rsidRPr="002B2A4B">
          <w:rPr>
            <w:rStyle w:val="Hyperlink"/>
            <w:noProof/>
          </w:rPr>
          <w:t>2.9.3</w:t>
        </w:r>
        <w:r w:rsidR="000063B5">
          <w:rPr>
            <w:rFonts w:asciiTheme="minorHAnsi" w:eastAsiaTheme="minorEastAsia" w:hAnsiTheme="minorHAnsi" w:cstheme="minorBidi"/>
            <w:noProof/>
            <w:sz w:val="22"/>
            <w:szCs w:val="22"/>
          </w:rPr>
          <w:tab/>
        </w:r>
        <w:r w:rsidR="000063B5" w:rsidRPr="002B2A4B">
          <w:rPr>
            <w:rStyle w:val="Hyperlink"/>
            <w:noProof/>
          </w:rPr>
          <w:t>Class Number</w:t>
        </w:r>
        <w:r w:rsidR="000063B5">
          <w:rPr>
            <w:noProof/>
            <w:webHidden/>
          </w:rPr>
          <w:tab/>
        </w:r>
        <w:r w:rsidR="000063B5">
          <w:rPr>
            <w:noProof/>
            <w:webHidden/>
          </w:rPr>
          <w:fldChar w:fldCharType="begin"/>
        </w:r>
        <w:r w:rsidR="000063B5">
          <w:rPr>
            <w:noProof/>
            <w:webHidden/>
          </w:rPr>
          <w:instrText xml:space="preserve"> PAGEREF _Toc418510162 \h </w:instrText>
        </w:r>
        <w:r w:rsidR="000063B5">
          <w:rPr>
            <w:noProof/>
            <w:webHidden/>
          </w:rPr>
        </w:r>
        <w:r w:rsidR="000063B5">
          <w:rPr>
            <w:noProof/>
            <w:webHidden/>
          </w:rPr>
          <w:fldChar w:fldCharType="separate"/>
        </w:r>
        <w:r w:rsidR="000063B5">
          <w:rPr>
            <w:noProof/>
            <w:webHidden/>
          </w:rPr>
          <w:t>34</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63" w:history="1">
        <w:r w:rsidR="000063B5" w:rsidRPr="002B2A4B">
          <w:rPr>
            <w:rStyle w:val="Hyperlink"/>
            <w:noProof/>
          </w:rPr>
          <w:t>2.9.4</w:t>
        </w:r>
        <w:r w:rsidR="000063B5">
          <w:rPr>
            <w:rFonts w:asciiTheme="minorHAnsi" w:eastAsiaTheme="minorEastAsia" w:hAnsiTheme="minorHAnsi" w:cstheme="minorBidi"/>
            <w:noProof/>
            <w:sz w:val="22"/>
            <w:szCs w:val="22"/>
          </w:rPr>
          <w:tab/>
        </w:r>
        <w:r w:rsidR="000063B5" w:rsidRPr="002B2A4B">
          <w:rPr>
            <w:rStyle w:val="Hyperlink"/>
            <w:noProof/>
          </w:rPr>
          <w:t>Class Quantity</w:t>
        </w:r>
        <w:r w:rsidR="000063B5">
          <w:rPr>
            <w:noProof/>
            <w:webHidden/>
          </w:rPr>
          <w:tab/>
        </w:r>
        <w:r w:rsidR="000063B5">
          <w:rPr>
            <w:noProof/>
            <w:webHidden/>
          </w:rPr>
          <w:fldChar w:fldCharType="begin"/>
        </w:r>
        <w:r w:rsidR="000063B5">
          <w:rPr>
            <w:noProof/>
            <w:webHidden/>
          </w:rPr>
          <w:instrText xml:space="preserve"> PAGEREF _Toc418510163 \h </w:instrText>
        </w:r>
        <w:r w:rsidR="000063B5">
          <w:rPr>
            <w:noProof/>
            <w:webHidden/>
          </w:rPr>
        </w:r>
        <w:r w:rsidR="000063B5">
          <w:rPr>
            <w:noProof/>
            <w:webHidden/>
          </w:rPr>
          <w:fldChar w:fldCharType="separate"/>
        </w:r>
        <w:r w:rsidR="000063B5">
          <w:rPr>
            <w:noProof/>
            <w:webHidden/>
          </w:rPr>
          <w:t>3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64" w:history="1">
        <w:r w:rsidR="000063B5" w:rsidRPr="002B2A4B">
          <w:rPr>
            <w:rStyle w:val="Hyperlink"/>
            <w:noProof/>
          </w:rPr>
          <w:t>2.9.5</w:t>
        </w:r>
        <w:r w:rsidR="000063B5">
          <w:rPr>
            <w:rFonts w:asciiTheme="minorHAnsi" w:eastAsiaTheme="minorEastAsia" w:hAnsiTheme="minorHAnsi" w:cstheme="minorBidi"/>
            <w:noProof/>
            <w:sz w:val="22"/>
            <w:szCs w:val="22"/>
          </w:rPr>
          <w:tab/>
        </w:r>
        <w:r w:rsidR="000063B5" w:rsidRPr="002B2A4B">
          <w:rPr>
            <w:rStyle w:val="Hyperlink"/>
            <w:noProof/>
          </w:rPr>
          <w:t>Class Quantity kind</w:t>
        </w:r>
        <w:r w:rsidR="000063B5">
          <w:rPr>
            <w:noProof/>
            <w:webHidden/>
          </w:rPr>
          <w:tab/>
        </w:r>
        <w:r w:rsidR="000063B5">
          <w:rPr>
            <w:noProof/>
            <w:webHidden/>
          </w:rPr>
          <w:fldChar w:fldCharType="begin"/>
        </w:r>
        <w:r w:rsidR="000063B5">
          <w:rPr>
            <w:noProof/>
            <w:webHidden/>
          </w:rPr>
          <w:instrText xml:space="preserve"> PAGEREF _Toc418510164 \h </w:instrText>
        </w:r>
        <w:r w:rsidR="000063B5">
          <w:rPr>
            <w:noProof/>
            <w:webHidden/>
          </w:rPr>
        </w:r>
        <w:r w:rsidR="000063B5">
          <w:rPr>
            <w:noProof/>
            <w:webHidden/>
          </w:rPr>
          <w:fldChar w:fldCharType="separate"/>
        </w:r>
        <w:r w:rsidR="000063B5">
          <w:rPr>
            <w:noProof/>
            <w:webHidden/>
          </w:rPr>
          <w:t>3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65" w:history="1">
        <w:r w:rsidR="000063B5" w:rsidRPr="002B2A4B">
          <w:rPr>
            <w:rStyle w:val="Hyperlink"/>
            <w:noProof/>
          </w:rPr>
          <w:t>2.9.6</w:t>
        </w:r>
        <w:r w:rsidR="000063B5">
          <w:rPr>
            <w:rFonts w:asciiTheme="minorHAnsi" w:eastAsiaTheme="minorEastAsia" w:hAnsiTheme="minorHAnsi" w:cstheme="minorBidi"/>
            <w:noProof/>
            <w:sz w:val="22"/>
            <w:szCs w:val="22"/>
          </w:rPr>
          <w:tab/>
        </w:r>
        <w:r w:rsidR="000063B5" w:rsidRPr="002B2A4B">
          <w:rPr>
            <w:rStyle w:val="Hyperlink"/>
            <w:noProof/>
          </w:rPr>
          <w:t>Class Text</w:t>
        </w:r>
        <w:r w:rsidR="000063B5">
          <w:rPr>
            <w:noProof/>
            <w:webHidden/>
          </w:rPr>
          <w:tab/>
        </w:r>
        <w:r w:rsidR="000063B5">
          <w:rPr>
            <w:noProof/>
            <w:webHidden/>
          </w:rPr>
          <w:fldChar w:fldCharType="begin"/>
        </w:r>
        <w:r w:rsidR="000063B5">
          <w:rPr>
            <w:noProof/>
            <w:webHidden/>
          </w:rPr>
          <w:instrText xml:space="preserve"> PAGEREF _Toc418510165 \h </w:instrText>
        </w:r>
        <w:r w:rsidR="000063B5">
          <w:rPr>
            <w:noProof/>
            <w:webHidden/>
          </w:rPr>
        </w:r>
        <w:r w:rsidR="000063B5">
          <w:rPr>
            <w:noProof/>
            <w:webHidden/>
          </w:rPr>
          <w:fldChar w:fldCharType="separate"/>
        </w:r>
        <w:r w:rsidR="000063B5">
          <w:rPr>
            <w:noProof/>
            <w:webHidden/>
          </w:rPr>
          <w:t>36</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66" w:history="1">
        <w:r w:rsidR="000063B5" w:rsidRPr="002B2A4B">
          <w:rPr>
            <w:rStyle w:val="Hyperlink"/>
            <w:noProof/>
          </w:rPr>
          <w:t>2.9.7</w:t>
        </w:r>
        <w:r w:rsidR="000063B5">
          <w:rPr>
            <w:rFonts w:asciiTheme="minorHAnsi" w:eastAsiaTheme="minorEastAsia" w:hAnsiTheme="minorHAnsi" w:cstheme="minorBidi"/>
            <w:noProof/>
            <w:sz w:val="22"/>
            <w:szCs w:val="22"/>
          </w:rPr>
          <w:tab/>
        </w:r>
        <w:r w:rsidR="000063B5" w:rsidRPr="002B2A4B">
          <w:rPr>
            <w:rStyle w:val="Hyperlink"/>
            <w:noProof/>
          </w:rPr>
          <w:t>Class Value</w:t>
        </w:r>
        <w:r w:rsidR="000063B5">
          <w:rPr>
            <w:noProof/>
            <w:webHidden/>
          </w:rPr>
          <w:tab/>
        </w:r>
        <w:r w:rsidR="000063B5">
          <w:rPr>
            <w:noProof/>
            <w:webHidden/>
          </w:rPr>
          <w:fldChar w:fldCharType="begin"/>
        </w:r>
        <w:r w:rsidR="000063B5">
          <w:rPr>
            <w:noProof/>
            <w:webHidden/>
          </w:rPr>
          <w:instrText xml:space="preserve"> PAGEREF _Toc418510166 \h </w:instrText>
        </w:r>
        <w:r w:rsidR="000063B5">
          <w:rPr>
            <w:noProof/>
            <w:webHidden/>
          </w:rPr>
        </w:r>
        <w:r w:rsidR="000063B5">
          <w:rPr>
            <w:noProof/>
            <w:webHidden/>
          </w:rPr>
          <w:fldChar w:fldCharType="separate"/>
        </w:r>
        <w:r w:rsidR="000063B5">
          <w:rPr>
            <w:noProof/>
            <w:webHidden/>
          </w:rPr>
          <w:t>36</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67" w:history="1">
        <w:r w:rsidR="000063B5" w:rsidRPr="002B2A4B">
          <w:rPr>
            <w:rStyle w:val="Hyperlink"/>
            <w:noProof/>
          </w:rPr>
          <w:t>2.10</w:t>
        </w:r>
        <w:r w:rsidR="000063B5">
          <w:rPr>
            <w:rFonts w:asciiTheme="minorHAnsi" w:eastAsiaTheme="minorEastAsia" w:hAnsiTheme="minorHAnsi" w:cstheme="minorBidi"/>
            <w:noProof/>
            <w:sz w:val="22"/>
            <w:szCs w:val="22"/>
          </w:rPr>
          <w:tab/>
        </w:r>
        <w:r w:rsidR="000063B5" w:rsidRPr="002B2A4B">
          <w:rPr>
            <w:rStyle w:val="Hyperlink"/>
            <w:noProof/>
          </w:rPr>
          <w:t>SIMF Meta Model::Quantifiers</w:t>
        </w:r>
        <w:r w:rsidR="000063B5">
          <w:rPr>
            <w:noProof/>
            <w:webHidden/>
          </w:rPr>
          <w:tab/>
        </w:r>
        <w:r w:rsidR="000063B5">
          <w:rPr>
            <w:noProof/>
            <w:webHidden/>
          </w:rPr>
          <w:fldChar w:fldCharType="begin"/>
        </w:r>
        <w:r w:rsidR="000063B5">
          <w:rPr>
            <w:noProof/>
            <w:webHidden/>
          </w:rPr>
          <w:instrText xml:space="preserve"> PAGEREF _Toc418510167 \h </w:instrText>
        </w:r>
        <w:r w:rsidR="000063B5">
          <w:rPr>
            <w:noProof/>
            <w:webHidden/>
          </w:rPr>
        </w:r>
        <w:r w:rsidR="000063B5">
          <w:rPr>
            <w:noProof/>
            <w:webHidden/>
          </w:rPr>
          <w:fldChar w:fldCharType="separate"/>
        </w:r>
        <w:r w:rsidR="000063B5">
          <w:rPr>
            <w:noProof/>
            <w:webHidden/>
          </w:rPr>
          <w:t>37</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68" w:history="1">
        <w:r w:rsidR="000063B5" w:rsidRPr="002B2A4B">
          <w:rPr>
            <w:rStyle w:val="Hyperlink"/>
            <w:noProof/>
          </w:rPr>
          <w:t>2.10.1</w:t>
        </w:r>
        <w:r w:rsidR="000063B5">
          <w:rPr>
            <w:rFonts w:asciiTheme="minorHAnsi" w:eastAsiaTheme="minorEastAsia" w:hAnsiTheme="minorHAnsi" w:cstheme="minorBidi"/>
            <w:noProof/>
            <w:sz w:val="22"/>
            <w:szCs w:val="22"/>
          </w:rPr>
          <w:tab/>
        </w:r>
        <w:r w:rsidR="000063B5" w:rsidRPr="002B2A4B">
          <w:rPr>
            <w:rStyle w:val="Hyperlink"/>
            <w:noProof/>
          </w:rPr>
          <w:t>Diagram: Quantifiers</w:t>
        </w:r>
        <w:r w:rsidR="000063B5">
          <w:rPr>
            <w:noProof/>
            <w:webHidden/>
          </w:rPr>
          <w:tab/>
        </w:r>
        <w:r w:rsidR="000063B5">
          <w:rPr>
            <w:noProof/>
            <w:webHidden/>
          </w:rPr>
          <w:fldChar w:fldCharType="begin"/>
        </w:r>
        <w:r w:rsidR="000063B5">
          <w:rPr>
            <w:noProof/>
            <w:webHidden/>
          </w:rPr>
          <w:instrText xml:space="preserve"> PAGEREF _Toc418510168 \h </w:instrText>
        </w:r>
        <w:r w:rsidR="000063B5">
          <w:rPr>
            <w:noProof/>
            <w:webHidden/>
          </w:rPr>
        </w:r>
        <w:r w:rsidR="000063B5">
          <w:rPr>
            <w:noProof/>
            <w:webHidden/>
          </w:rPr>
          <w:fldChar w:fldCharType="separate"/>
        </w:r>
        <w:r w:rsidR="000063B5">
          <w:rPr>
            <w:noProof/>
            <w:webHidden/>
          </w:rPr>
          <w:t>37</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69" w:history="1">
        <w:r w:rsidR="000063B5" w:rsidRPr="002B2A4B">
          <w:rPr>
            <w:rStyle w:val="Hyperlink"/>
            <w:noProof/>
          </w:rPr>
          <w:t>2.10.2</w:t>
        </w:r>
        <w:r w:rsidR="000063B5">
          <w:rPr>
            <w:rFonts w:asciiTheme="minorHAnsi" w:eastAsiaTheme="minorEastAsia" w:hAnsiTheme="minorHAnsi" w:cstheme="minorBidi"/>
            <w:noProof/>
            <w:sz w:val="22"/>
            <w:szCs w:val="22"/>
          </w:rPr>
          <w:tab/>
        </w:r>
        <w:r w:rsidR="000063B5" w:rsidRPr="002B2A4B">
          <w:rPr>
            <w:rStyle w:val="Hyperlink"/>
            <w:noProof/>
          </w:rPr>
          <w:t>Class All</w:t>
        </w:r>
        <w:r w:rsidR="000063B5">
          <w:rPr>
            <w:noProof/>
            <w:webHidden/>
          </w:rPr>
          <w:tab/>
        </w:r>
        <w:r w:rsidR="000063B5">
          <w:rPr>
            <w:noProof/>
            <w:webHidden/>
          </w:rPr>
          <w:fldChar w:fldCharType="begin"/>
        </w:r>
        <w:r w:rsidR="000063B5">
          <w:rPr>
            <w:noProof/>
            <w:webHidden/>
          </w:rPr>
          <w:instrText xml:space="preserve"> PAGEREF _Toc418510169 \h </w:instrText>
        </w:r>
        <w:r w:rsidR="000063B5">
          <w:rPr>
            <w:noProof/>
            <w:webHidden/>
          </w:rPr>
        </w:r>
        <w:r w:rsidR="000063B5">
          <w:rPr>
            <w:noProof/>
            <w:webHidden/>
          </w:rPr>
          <w:fldChar w:fldCharType="separate"/>
        </w:r>
        <w:r w:rsidR="000063B5">
          <w:rPr>
            <w:noProof/>
            <w:webHidden/>
          </w:rPr>
          <w:t>38</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70" w:history="1">
        <w:r w:rsidR="000063B5" w:rsidRPr="002B2A4B">
          <w:rPr>
            <w:rStyle w:val="Hyperlink"/>
            <w:noProof/>
          </w:rPr>
          <w:t>2.10.3</w:t>
        </w:r>
        <w:r w:rsidR="000063B5">
          <w:rPr>
            <w:rFonts w:asciiTheme="minorHAnsi" w:eastAsiaTheme="minorEastAsia" w:hAnsiTheme="minorHAnsi" w:cstheme="minorBidi"/>
            <w:noProof/>
            <w:sz w:val="22"/>
            <w:szCs w:val="22"/>
          </w:rPr>
          <w:tab/>
        </w:r>
        <w:r w:rsidR="000063B5" w:rsidRPr="002B2A4B">
          <w:rPr>
            <w:rStyle w:val="Hyperlink"/>
            <w:noProof/>
          </w:rPr>
          <w:t>Class Most</w:t>
        </w:r>
        <w:r w:rsidR="000063B5">
          <w:rPr>
            <w:noProof/>
            <w:webHidden/>
          </w:rPr>
          <w:tab/>
        </w:r>
        <w:r w:rsidR="000063B5">
          <w:rPr>
            <w:noProof/>
            <w:webHidden/>
          </w:rPr>
          <w:fldChar w:fldCharType="begin"/>
        </w:r>
        <w:r w:rsidR="000063B5">
          <w:rPr>
            <w:noProof/>
            <w:webHidden/>
          </w:rPr>
          <w:instrText xml:space="preserve"> PAGEREF _Toc418510170 \h </w:instrText>
        </w:r>
        <w:r w:rsidR="000063B5">
          <w:rPr>
            <w:noProof/>
            <w:webHidden/>
          </w:rPr>
        </w:r>
        <w:r w:rsidR="000063B5">
          <w:rPr>
            <w:noProof/>
            <w:webHidden/>
          </w:rPr>
          <w:fldChar w:fldCharType="separate"/>
        </w:r>
        <w:r w:rsidR="000063B5">
          <w:rPr>
            <w:noProof/>
            <w:webHidden/>
          </w:rPr>
          <w:t>38</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71" w:history="1">
        <w:r w:rsidR="000063B5" w:rsidRPr="002B2A4B">
          <w:rPr>
            <w:rStyle w:val="Hyperlink"/>
            <w:noProof/>
          </w:rPr>
          <w:t>2.10.4</w:t>
        </w:r>
        <w:r w:rsidR="000063B5">
          <w:rPr>
            <w:rFonts w:asciiTheme="minorHAnsi" w:eastAsiaTheme="minorEastAsia" w:hAnsiTheme="minorHAnsi" w:cstheme="minorBidi"/>
            <w:noProof/>
            <w:sz w:val="22"/>
            <w:szCs w:val="22"/>
          </w:rPr>
          <w:tab/>
        </w:r>
        <w:r w:rsidR="000063B5" w:rsidRPr="002B2A4B">
          <w:rPr>
            <w:rStyle w:val="Hyperlink"/>
            <w:noProof/>
          </w:rPr>
          <w:t>Class No</w:t>
        </w:r>
        <w:r w:rsidR="000063B5">
          <w:rPr>
            <w:noProof/>
            <w:webHidden/>
          </w:rPr>
          <w:tab/>
        </w:r>
        <w:r w:rsidR="000063B5">
          <w:rPr>
            <w:noProof/>
            <w:webHidden/>
          </w:rPr>
          <w:fldChar w:fldCharType="begin"/>
        </w:r>
        <w:r w:rsidR="000063B5">
          <w:rPr>
            <w:noProof/>
            <w:webHidden/>
          </w:rPr>
          <w:instrText xml:space="preserve"> PAGEREF _Toc418510171 \h </w:instrText>
        </w:r>
        <w:r w:rsidR="000063B5">
          <w:rPr>
            <w:noProof/>
            <w:webHidden/>
          </w:rPr>
        </w:r>
        <w:r w:rsidR="000063B5">
          <w:rPr>
            <w:noProof/>
            <w:webHidden/>
          </w:rPr>
          <w:fldChar w:fldCharType="separate"/>
        </w:r>
        <w:r w:rsidR="000063B5">
          <w:rPr>
            <w:noProof/>
            <w:webHidden/>
          </w:rPr>
          <w:t>3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72" w:history="1">
        <w:r w:rsidR="000063B5" w:rsidRPr="002B2A4B">
          <w:rPr>
            <w:rStyle w:val="Hyperlink"/>
            <w:noProof/>
          </w:rPr>
          <w:t>2.10.5</w:t>
        </w:r>
        <w:r w:rsidR="000063B5">
          <w:rPr>
            <w:rFonts w:asciiTheme="minorHAnsi" w:eastAsiaTheme="minorEastAsia" w:hAnsiTheme="minorHAnsi" w:cstheme="minorBidi"/>
            <w:noProof/>
            <w:sz w:val="22"/>
            <w:szCs w:val="22"/>
          </w:rPr>
          <w:tab/>
        </w:r>
        <w:r w:rsidR="000063B5" w:rsidRPr="002B2A4B">
          <w:rPr>
            <w:rStyle w:val="Hyperlink"/>
            <w:noProof/>
          </w:rPr>
          <w:t>Class One of</w:t>
        </w:r>
        <w:r w:rsidR="000063B5">
          <w:rPr>
            <w:noProof/>
            <w:webHidden/>
          </w:rPr>
          <w:tab/>
        </w:r>
        <w:r w:rsidR="000063B5">
          <w:rPr>
            <w:noProof/>
            <w:webHidden/>
          </w:rPr>
          <w:fldChar w:fldCharType="begin"/>
        </w:r>
        <w:r w:rsidR="000063B5">
          <w:rPr>
            <w:noProof/>
            <w:webHidden/>
          </w:rPr>
          <w:instrText xml:space="preserve"> PAGEREF _Toc418510172 \h </w:instrText>
        </w:r>
        <w:r w:rsidR="000063B5">
          <w:rPr>
            <w:noProof/>
            <w:webHidden/>
          </w:rPr>
        </w:r>
        <w:r w:rsidR="000063B5">
          <w:rPr>
            <w:noProof/>
            <w:webHidden/>
          </w:rPr>
          <w:fldChar w:fldCharType="separate"/>
        </w:r>
        <w:r w:rsidR="000063B5">
          <w:rPr>
            <w:noProof/>
            <w:webHidden/>
          </w:rPr>
          <w:t>4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73" w:history="1">
        <w:r w:rsidR="000063B5" w:rsidRPr="002B2A4B">
          <w:rPr>
            <w:rStyle w:val="Hyperlink"/>
            <w:noProof/>
          </w:rPr>
          <w:t>2.10.6</w:t>
        </w:r>
        <w:r w:rsidR="000063B5">
          <w:rPr>
            <w:rFonts w:asciiTheme="minorHAnsi" w:eastAsiaTheme="minorEastAsia" w:hAnsiTheme="minorHAnsi" w:cstheme="minorBidi"/>
            <w:noProof/>
            <w:sz w:val="22"/>
            <w:szCs w:val="22"/>
          </w:rPr>
          <w:tab/>
        </w:r>
        <w:r w:rsidR="000063B5" w:rsidRPr="002B2A4B">
          <w:rPr>
            <w:rStyle w:val="Hyperlink"/>
            <w:noProof/>
          </w:rPr>
          <w:t>Class There Exists</w:t>
        </w:r>
        <w:r w:rsidR="000063B5">
          <w:rPr>
            <w:noProof/>
            <w:webHidden/>
          </w:rPr>
          <w:tab/>
        </w:r>
        <w:r w:rsidR="000063B5">
          <w:rPr>
            <w:noProof/>
            <w:webHidden/>
          </w:rPr>
          <w:fldChar w:fldCharType="begin"/>
        </w:r>
        <w:r w:rsidR="000063B5">
          <w:rPr>
            <w:noProof/>
            <w:webHidden/>
          </w:rPr>
          <w:instrText xml:space="preserve"> PAGEREF _Toc418510173 \h </w:instrText>
        </w:r>
        <w:r w:rsidR="000063B5">
          <w:rPr>
            <w:noProof/>
            <w:webHidden/>
          </w:rPr>
        </w:r>
        <w:r w:rsidR="000063B5">
          <w:rPr>
            <w:noProof/>
            <w:webHidden/>
          </w:rPr>
          <w:fldChar w:fldCharType="separate"/>
        </w:r>
        <w:r w:rsidR="000063B5">
          <w:rPr>
            <w:noProof/>
            <w:webHidden/>
          </w:rPr>
          <w:t>41</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74" w:history="1">
        <w:r w:rsidR="000063B5" w:rsidRPr="002B2A4B">
          <w:rPr>
            <w:rStyle w:val="Hyperlink"/>
            <w:noProof/>
          </w:rPr>
          <w:t>2.11</w:t>
        </w:r>
        <w:r w:rsidR="000063B5">
          <w:rPr>
            <w:rFonts w:asciiTheme="minorHAnsi" w:eastAsiaTheme="minorEastAsia" w:hAnsiTheme="minorHAnsi" w:cstheme="minorBidi"/>
            <w:noProof/>
            <w:sz w:val="22"/>
            <w:szCs w:val="22"/>
          </w:rPr>
          <w:tab/>
        </w:r>
        <w:r w:rsidR="000063B5" w:rsidRPr="002B2A4B">
          <w:rPr>
            <w:rStyle w:val="Hyperlink"/>
            <w:noProof/>
          </w:rPr>
          <w:t>SIMF Meta Model::Relations</w:t>
        </w:r>
        <w:r w:rsidR="000063B5">
          <w:rPr>
            <w:noProof/>
            <w:webHidden/>
          </w:rPr>
          <w:tab/>
        </w:r>
        <w:r w:rsidR="000063B5">
          <w:rPr>
            <w:noProof/>
            <w:webHidden/>
          </w:rPr>
          <w:fldChar w:fldCharType="begin"/>
        </w:r>
        <w:r w:rsidR="000063B5">
          <w:rPr>
            <w:noProof/>
            <w:webHidden/>
          </w:rPr>
          <w:instrText xml:space="preserve"> PAGEREF _Toc418510174 \h </w:instrText>
        </w:r>
        <w:r w:rsidR="000063B5">
          <w:rPr>
            <w:noProof/>
            <w:webHidden/>
          </w:rPr>
        </w:r>
        <w:r w:rsidR="000063B5">
          <w:rPr>
            <w:noProof/>
            <w:webHidden/>
          </w:rPr>
          <w:fldChar w:fldCharType="separate"/>
        </w:r>
        <w:r w:rsidR="000063B5">
          <w:rPr>
            <w:noProof/>
            <w:webHidden/>
          </w:rPr>
          <w:t>4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75" w:history="1">
        <w:r w:rsidR="000063B5" w:rsidRPr="002B2A4B">
          <w:rPr>
            <w:rStyle w:val="Hyperlink"/>
            <w:noProof/>
          </w:rPr>
          <w:t>2.11.1</w:t>
        </w:r>
        <w:r w:rsidR="000063B5">
          <w:rPr>
            <w:rFonts w:asciiTheme="minorHAnsi" w:eastAsiaTheme="minorEastAsia" w:hAnsiTheme="minorHAnsi" w:cstheme="minorBidi"/>
            <w:noProof/>
            <w:sz w:val="22"/>
            <w:szCs w:val="22"/>
          </w:rPr>
          <w:tab/>
        </w:r>
        <w:r w:rsidR="000063B5" w:rsidRPr="002B2A4B">
          <w:rPr>
            <w:rStyle w:val="Hyperlink"/>
            <w:noProof/>
          </w:rPr>
          <w:t>Diagram: Relations</w:t>
        </w:r>
        <w:r w:rsidR="000063B5">
          <w:rPr>
            <w:noProof/>
            <w:webHidden/>
          </w:rPr>
          <w:tab/>
        </w:r>
        <w:r w:rsidR="000063B5">
          <w:rPr>
            <w:noProof/>
            <w:webHidden/>
          </w:rPr>
          <w:fldChar w:fldCharType="begin"/>
        </w:r>
        <w:r w:rsidR="000063B5">
          <w:rPr>
            <w:noProof/>
            <w:webHidden/>
          </w:rPr>
          <w:instrText xml:space="preserve"> PAGEREF _Toc418510175 \h </w:instrText>
        </w:r>
        <w:r w:rsidR="000063B5">
          <w:rPr>
            <w:noProof/>
            <w:webHidden/>
          </w:rPr>
        </w:r>
        <w:r w:rsidR="000063B5">
          <w:rPr>
            <w:noProof/>
            <w:webHidden/>
          </w:rPr>
          <w:fldChar w:fldCharType="separate"/>
        </w:r>
        <w:r w:rsidR="000063B5">
          <w:rPr>
            <w:noProof/>
            <w:webHidden/>
          </w:rPr>
          <w:t>4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76" w:history="1">
        <w:r w:rsidR="000063B5" w:rsidRPr="002B2A4B">
          <w:rPr>
            <w:rStyle w:val="Hyperlink"/>
            <w:noProof/>
          </w:rPr>
          <w:t>2.11.2</w:t>
        </w:r>
        <w:r w:rsidR="000063B5">
          <w:rPr>
            <w:rFonts w:asciiTheme="minorHAnsi" w:eastAsiaTheme="minorEastAsia" w:hAnsiTheme="minorHAnsi" w:cstheme="minorBidi"/>
            <w:noProof/>
            <w:sz w:val="22"/>
            <w:szCs w:val="22"/>
          </w:rPr>
          <w:tab/>
        </w:r>
        <w:r w:rsidR="000063B5" w:rsidRPr="002B2A4B">
          <w:rPr>
            <w:rStyle w:val="Hyperlink"/>
            <w:noProof/>
          </w:rPr>
          <w:t>Class Constrained Relation Type</w:t>
        </w:r>
        <w:r w:rsidR="000063B5">
          <w:rPr>
            <w:noProof/>
            <w:webHidden/>
          </w:rPr>
          <w:tab/>
        </w:r>
        <w:r w:rsidR="000063B5">
          <w:rPr>
            <w:noProof/>
            <w:webHidden/>
          </w:rPr>
          <w:fldChar w:fldCharType="begin"/>
        </w:r>
        <w:r w:rsidR="000063B5">
          <w:rPr>
            <w:noProof/>
            <w:webHidden/>
          </w:rPr>
          <w:instrText xml:space="preserve"> PAGEREF _Toc418510176 \h </w:instrText>
        </w:r>
        <w:r w:rsidR="000063B5">
          <w:rPr>
            <w:noProof/>
            <w:webHidden/>
          </w:rPr>
        </w:r>
        <w:r w:rsidR="000063B5">
          <w:rPr>
            <w:noProof/>
            <w:webHidden/>
          </w:rPr>
          <w:fldChar w:fldCharType="separate"/>
        </w:r>
        <w:r w:rsidR="000063B5">
          <w:rPr>
            <w:noProof/>
            <w:webHidden/>
          </w:rPr>
          <w:t>4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77" w:history="1">
        <w:r w:rsidR="000063B5" w:rsidRPr="002B2A4B">
          <w:rPr>
            <w:rStyle w:val="Hyperlink"/>
            <w:noProof/>
          </w:rPr>
          <w:t>2.11.3</w:t>
        </w:r>
        <w:r w:rsidR="000063B5">
          <w:rPr>
            <w:rFonts w:asciiTheme="minorHAnsi" w:eastAsiaTheme="minorEastAsia" w:hAnsiTheme="minorHAnsi" w:cstheme="minorBidi"/>
            <w:noProof/>
            <w:sz w:val="22"/>
            <w:szCs w:val="22"/>
          </w:rPr>
          <w:tab/>
        </w:r>
        <w:r w:rsidR="000063B5" w:rsidRPr="002B2A4B">
          <w:rPr>
            <w:rStyle w:val="Hyperlink"/>
            <w:noProof/>
          </w:rPr>
          <w:t>Class Relation</w:t>
        </w:r>
        <w:r w:rsidR="000063B5">
          <w:rPr>
            <w:noProof/>
            <w:webHidden/>
          </w:rPr>
          <w:tab/>
        </w:r>
        <w:r w:rsidR="000063B5">
          <w:rPr>
            <w:noProof/>
            <w:webHidden/>
          </w:rPr>
          <w:fldChar w:fldCharType="begin"/>
        </w:r>
        <w:r w:rsidR="000063B5">
          <w:rPr>
            <w:noProof/>
            <w:webHidden/>
          </w:rPr>
          <w:instrText xml:space="preserve"> PAGEREF _Toc418510177 \h </w:instrText>
        </w:r>
        <w:r w:rsidR="000063B5">
          <w:rPr>
            <w:noProof/>
            <w:webHidden/>
          </w:rPr>
        </w:r>
        <w:r w:rsidR="000063B5">
          <w:rPr>
            <w:noProof/>
            <w:webHidden/>
          </w:rPr>
          <w:fldChar w:fldCharType="separate"/>
        </w:r>
        <w:r w:rsidR="000063B5">
          <w:rPr>
            <w:noProof/>
            <w:webHidden/>
          </w:rPr>
          <w:t>44</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78" w:history="1">
        <w:r w:rsidR="000063B5" w:rsidRPr="002B2A4B">
          <w:rPr>
            <w:rStyle w:val="Hyperlink"/>
            <w:noProof/>
          </w:rPr>
          <w:t>2.11.4</w:t>
        </w:r>
        <w:r w:rsidR="000063B5">
          <w:rPr>
            <w:rFonts w:asciiTheme="minorHAnsi" w:eastAsiaTheme="minorEastAsia" w:hAnsiTheme="minorHAnsi" w:cstheme="minorBidi"/>
            <w:noProof/>
            <w:sz w:val="22"/>
            <w:szCs w:val="22"/>
          </w:rPr>
          <w:tab/>
        </w:r>
        <w:r w:rsidR="000063B5" w:rsidRPr="002B2A4B">
          <w:rPr>
            <w:rStyle w:val="Hyperlink"/>
            <w:noProof/>
          </w:rPr>
          <w:t>Class Relation Type</w:t>
        </w:r>
        <w:r w:rsidR="000063B5">
          <w:rPr>
            <w:noProof/>
            <w:webHidden/>
          </w:rPr>
          <w:tab/>
        </w:r>
        <w:r w:rsidR="000063B5">
          <w:rPr>
            <w:noProof/>
            <w:webHidden/>
          </w:rPr>
          <w:fldChar w:fldCharType="begin"/>
        </w:r>
        <w:r w:rsidR="000063B5">
          <w:rPr>
            <w:noProof/>
            <w:webHidden/>
          </w:rPr>
          <w:instrText xml:space="preserve"> PAGEREF _Toc418510178 \h </w:instrText>
        </w:r>
        <w:r w:rsidR="000063B5">
          <w:rPr>
            <w:noProof/>
            <w:webHidden/>
          </w:rPr>
        </w:r>
        <w:r w:rsidR="000063B5">
          <w:rPr>
            <w:noProof/>
            <w:webHidden/>
          </w:rPr>
          <w:fldChar w:fldCharType="separate"/>
        </w:r>
        <w:r w:rsidR="000063B5">
          <w:rPr>
            <w:noProof/>
            <w:webHidden/>
          </w:rPr>
          <w:t>45</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79" w:history="1">
        <w:r w:rsidR="000063B5" w:rsidRPr="002B2A4B">
          <w:rPr>
            <w:rStyle w:val="Hyperlink"/>
            <w:noProof/>
          </w:rPr>
          <w:t>2.12</w:t>
        </w:r>
        <w:r w:rsidR="000063B5">
          <w:rPr>
            <w:rFonts w:asciiTheme="minorHAnsi" w:eastAsiaTheme="minorEastAsia" w:hAnsiTheme="minorHAnsi" w:cstheme="minorBidi"/>
            <w:noProof/>
            <w:sz w:val="22"/>
            <w:szCs w:val="22"/>
          </w:rPr>
          <w:tab/>
        </w:r>
        <w:r w:rsidR="000063B5" w:rsidRPr="002B2A4B">
          <w:rPr>
            <w:rStyle w:val="Hyperlink"/>
            <w:noProof/>
          </w:rPr>
          <w:t>SIMF Meta Model::Representation</w:t>
        </w:r>
        <w:r w:rsidR="000063B5">
          <w:rPr>
            <w:noProof/>
            <w:webHidden/>
          </w:rPr>
          <w:tab/>
        </w:r>
        <w:r w:rsidR="000063B5">
          <w:rPr>
            <w:noProof/>
            <w:webHidden/>
          </w:rPr>
          <w:fldChar w:fldCharType="begin"/>
        </w:r>
        <w:r w:rsidR="000063B5">
          <w:rPr>
            <w:noProof/>
            <w:webHidden/>
          </w:rPr>
          <w:instrText xml:space="preserve"> PAGEREF _Toc418510179 \h </w:instrText>
        </w:r>
        <w:r w:rsidR="000063B5">
          <w:rPr>
            <w:noProof/>
            <w:webHidden/>
          </w:rPr>
        </w:r>
        <w:r w:rsidR="000063B5">
          <w:rPr>
            <w:noProof/>
            <w:webHidden/>
          </w:rPr>
          <w:fldChar w:fldCharType="separate"/>
        </w:r>
        <w:r w:rsidR="000063B5">
          <w:rPr>
            <w:noProof/>
            <w:webHidden/>
          </w:rPr>
          <w:t>46</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80" w:history="1">
        <w:r w:rsidR="000063B5" w:rsidRPr="002B2A4B">
          <w:rPr>
            <w:rStyle w:val="Hyperlink"/>
            <w:noProof/>
          </w:rPr>
          <w:t>2.12.1</w:t>
        </w:r>
        <w:r w:rsidR="000063B5">
          <w:rPr>
            <w:rFonts w:asciiTheme="minorHAnsi" w:eastAsiaTheme="minorEastAsia" w:hAnsiTheme="minorHAnsi" w:cstheme="minorBidi"/>
            <w:noProof/>
            <w:sz w:val="22"/>
            <w:szCs w:val="22"/>
          </w:rPr>
          <w:tab/>
        </w:r>
        <w:r w:rsidR="000063B5" w:rsidRPr="002B2A4B">
          <w:rPr>
            <w:rStyle w:val="Hyperlink"/>
            <w:noProof/>
          </w:rPr>
          <w:t>Diagram: Representation</w:t>
        </w:r>
        <w:r w:rsidR="000063B5">
          <w:rPr>
            <w:noProof/>
            <w:webHidden/>
          </w:rPr>
          <w:tab/>
        </w:r>
        <w:r w:rsidR="000063B5">
          <w:rPr>
            <w:noProof/>
            <w:webHidden/>
          </w:rPr>
          <w:fldChar w:fldCharType="begin"/>
        </w:r>
        <w:r w:rsidR="000063B5">
          <w:rPr>
            <w:noProof/>
            <w:webHidden/>
          </w:rPr>
          <w:instrText xml:space="preserve"> PAGEREF _Toc418510180 \h </w:instrText>
        </w:r>
        <w:r w:rsidR="000063B5">
          <w:rPr>
            <w:noProof/>
            <w:webHidden/>
          </w:rPr>
        </w:r>
        <w:r w:rsidR="000063B5">
          <w:rPr>
            <w:noProof/>
            <w:webHidden/>
          </w:rPr>
          <w:fldChar w:fldCharType="separate"/>
        </w:r>
        <w:r w:rsidR="000063B5">
          <w:rPr>
            <w:noProof/>
            <w:webHidden/>
          </w:rPr>
          <w:t>47</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81" w:history="1">
        <w:r w:rsidR="000063B5" w:rsidRPr="002B2A4B">
          <w:rPr>
            <w:rStyle w:val="Hyperlink"/>
            <w:noProof/>
          </w:rPr>
          <w:t>2.12.2</w:t>
        </w:r>
        <w:r w:rsidR="000063B5">
          <w:rPr>
            <w:rFonts w:asciiTheme="minorHAnsi" w:eastAsiaTheme="minorEastAsia" w:hAnsiTheme="minorHAnsi" w:cstheme="minorBidi"/>
            <w:noProof/>
            <w:sz w:val="22"/>
            <w:szCs w:val="22"/>
          </w:rPr>
          <w:tab/>
        </w:r>
        <w:r w:rsidR="000063B5" w:rsidRPr="002B2A4B">
          <w:rPr>
            <w:rStyle w:val="Hyperlink"/>
            <w:noProof/>
          </w:rPr>
          <w:t>Class Information</w:t>
        </w:r>
        <w:r w:rsidR="000063B5">
          <w:rPr>
            <w:noProof/>
            <w:webHidden/>
          </w:rPr>
          <w:tab/>
        </w:r>
        <w:r w:rsidR="000063B5">
          <w:rPr>
            <w:noProof/>
            <w:webHidden/>
          </w:rPr>
          <w:fldChar w:fldCharType="begin"/>
        </w:r>
        <w:r w:rsidR="000063B5">
          <w:rPr>
            <w:noProof/>
            <w:webHidden/>
          </w:rPr>
          <w:instrText xml:space="preserve"> PAGEREF _Toc418510181 \h </w:instrText>
        </w:r>
        <w:r w:rsidR="000063B5">
          <w:rPr>
            <w:noProof/>
            <w:webHidden/>
          </w:rPr>
        </w:r>
        <w:r w:rsidR="000063B5">
          <w:rPr>
            <w:noProof/>
            <w:webHidden/>
          </w:rPr>
          <w:fldChar w:fldCharType="separate"/>
        </w:r>
        <w:r w:rsidR="000063B5">
          <w:rPr>
            <w:noProof/>
            <w:webHidden/>
          </w:rPr>
          <w:t>47</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82" w:history="1">
        <w:r w:rsidR="000063B5" w:rsidRPr="002B2A4B">
          <w:rPr>
            <w:rStyle w:val="Hyperlink"/>
            <w:noProof/>
          </w:rPr>
          <w:t>2.12.3</w:t>
        </w:r>
        <w:r w:rsidR="000063B5">
          <w:rPr>
            <w:rFonts w:asciiTheme="minorHAnsi" w:eastAsiaTheme="minorEastAsia" w:hAnsiTheme="minorHAnsi" w:cstheme="minorBidi"/>
            <w:noProof/>
            <w:sz w:val="22"/>
            <w:szCs w:val="22"/>
          </w:rPr>
          <w:tab/>
        </w:r>
        <w:r w:rsidR="000063B5" w:rsidRPr="002B2A4B">
          <w:rPr>
            <w:rStyle w:val="Hyperlink"/>
            <w:noProof/>
          </w:rPr>
          <w:t>Association Class Representation</w:t>
        </w:r>
        <w:r w:rsidR="000063B5">
          <w:rPr>
            <w:noProof/>
            <w:webHidden/>
          </w:rPr>
          <w:tab/>
        </w:r>
        <w:r w:rsidR="000063B5">
          <w:rPr>
            <w:noProof/>
            <w:webHidden/>
          </w:rPr>
          <w:fldChar w:fldCharType="begin"/>
        </w:r>
        <w:r w:rsidR="000063B5">
          <w:rPr>
            <w:noProof/>
            <w:webHidden/>
          </w:rPr>
          <w:instrText xml:space="preserve"> PAGEREF _Toc418510182 \h </w:instrText>
        </w:r>
        <w:r w:rsidR="000063B5">
          <w:rPr>
            <w:noProof/>
            <w:webHidden/>
          </w:rPr>
        </w:r>
        <w:r w:rsidR="000063B5">
          <w:rPr>
            <w:noProof/>
            <w:webHidden/>
          </w:rPr>
          <w:fldChar w:fldCharType="separate"/>
        </w:r>
        <w:r w:rsidR="000063B5">
          <w:rPr>
            <w:noProof/>
            <w:webHidden/>
          </w:rPr>
          <w:t>48</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83" w:history="1">
        <w:r w:rsidR="000063B5" w:rsidRPr="002B2A4B">
          <w:rPr>
            <w:rStyle w:val="Hyperlink"/>
            <w:noProof/>
          </w:rPr>
          <w:t>2.12.4</w:t>
        </w:r>
        <w:r w:rsidR="000063B5">
          <w:rPr>
            <w:rFonts w:asciiTheme="minorHAnsi" w:eastAsiaTheme="minorEastAsia" w:hAnsiTheme="minorHAnsi" w:cstheme="minorBidi"/>
            <w:noProof/>
            <w:sz w:val="22"/>
            <w:szCs w:val="22"/>
          </w:rPr>
          <w:tab/>
        </w:r>
        <w:r w:rsidR="000063B5" w:rsidRPr="002B2A4B">
          <w:rPr>
            <w:rStyle w:val="Hyperlink"/>
            <w:noProof/>
          </w:rPr>
          <w:t>Class Representation Rule</w:t>
        </w:r>
        <w:r w:rsidR="000063B5">
          <w:rPr>
            <w:noProof/>
            <w:webHidden/>
          </w:rPr>
          <w:tab/>
        </w:r>
        <w:r w:rsidR="000063B5">
          <w:rPr>
            <w:noProof/>
            <w:webHidden/>
          </w:rPr>
          <w:fldChar w:fldCharType="begin"/>
        </w:r>
        <w:r w:rsidR="000063B5">
          <w:rPr>
            <w:noProof/>
            <w:webHidden/>
          </w:rPr>
          <w:instrText xml:space="preserve"> PAGEREF _Toc418510183 \h </w:instrText>
        </w:r>
        <w:r w:rsidR="000063B5">
          <w:rPr>
            <w:noProof/>
            <w:webHidden/>
          </w:rPr>
        </w:r>
        <w:r w:rsidR="000063B5">
          <w:rPr>
            <w:noProof/>
            <w:webHidden/>
          </w:rPr>
          <w:fldChar w:fldCharType="separate"/>
        </w:r>
        <w:r w:rsidR="000063B5">
          <w:rPr>
            <w:noProof/>
            <w:webHidden/>
          </w:rPr>
          <w:t>48</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84" w:history="1">
        <w:r w:rsidR="000063B5" w:rsidRPr="002B2A4B">
          <w:rPr>
            <w:rStyle w:val="Hyperlink"/>
            <w:noProof/>
          </w:rPr>
          <w:t>2.13</w:t>
        </w:r>
        <w:r w:rsidR="000063B5">
          <w:rPr>
            <w:rFonts w:asciiTheme="minorHAnsi" w:eastAsiaTheme="minorEastAsia" w:hAnsiTheme="minorHAnsi" w:cstheme="minorBidi"/>
            <w:noProof/>
            <w:sz w:val="22"/>
            <w:szCs w:val="22"/>
          </w:rPr>
          <w:tab/>
        </w:r>
        <w:r w:rsidR="000063B5" w:rsidRPr="002B2A4B">
          <w:rPr>
            <w:rStyle w:val="Hyperlink"/>
            <w:noProof/>
          </w:rPr>
          <w:t>SIMF Meta Model::Rules</w:t>
        </w:r>
        <w:r w:rsidR="000063B5">
          <w:rPr>
            <w:noProof/>
            <w:webHidden/>
          </w:rPr>
          <w:tab/>
        </w:r>
        <w:r w:rsidR="000063B5">
          <w:rPr>
            <w:noProof/>
            <w:webHidden/>
          </w:rPr>
          <w:fldChar w:fldCharType="begin"/>
        </w:r>
        <w:r w:rsidR="000063B5">
          <w:rPr>
            <w:noProof/>
            <w:webHidden/>
          </w:rPr>
          <w:instrText xml:space="preserve"> PAGEREF _Toc418510184 \h </w:instrText>
        </w:r>
        <w:r w:rsidR="000063B5">
          <w:rPr>
            <w:noProof/>
            <w:webHidden/>
          </w:rPr>
        </w:r>
        <w:r w:rsidR="000063B5">
          <w:rPr>
            <w:noProof/>
            <w:webHidden/>
          </w:rPr>
          <w:fldChar w:fldCharType="separate"/>
        </w:r>
        <w:r w:rsidR="000063B5">
          <w:rPr>
            <w:noProof/>
            <w:webHidden/>
          </w:rPr>
          <w:t>4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85" w:history="1">
        <w:r w:rsidR="000063B5" w:rsidRPr="002B2A4B">
          <w:rPr>
            <w:rStyle w:val="Hyperlink"/>
            <w:noProof/>
          </w:rPr>
          <w:t>2.13.1</w:t>
        </w:r>
        <w:r w:rsidR="000063B5">
          <w:rPr>
            <w:rFonts w:asciiTheme="minorHAnsi" w:eastAsiaTheme="minorEastAsia" w:hAnsiTheme="minorHAnsi" w:cstheme="minorBidi"/>
            <w:noProof/>
            <w:sz w:val="22"/>
            <w:szCs w:val="22"/>
          </w:rPr>
          <w:tab/>
        </w:r>
        <w:r w:rsidR="000063B5" w:rsidRPr="002B2A4B">
          <w:rPr>
            <w:rStyle w:val="Hyperlink"/>
            <w:noProof/>
          </w:rPr>
          <w:t>Diagram: Rules</w:t>
        </w:r>
        <w:r w:rsidR="000063B5">
          <w:rPr>
            <w:noProof/>
            <w:webHidden/>
          </w:rPr>
          <w:tab/>
        </w:r>
        <w:r w:rsidR="000063B5">
          <w:rPr>
            <w:noProof/>
            <w:webHidden/>
          </w:rPr>
          <w:fldChar w:fldCharType="begin"/>
        </w:r>
        <w:r w:rsidR="000063B5">
          <w:rPr>
            <w:noProof/>
            <w:webHidden/>
          </w:rPr>
          <w:instrText xml:space="preserve"> PAGEREF _Toc418510185 \h </w:instrText>
        </w:r>
        <w:r w:rsidR="000063B5">
          <w:rPr>
            <w:noProof/>
            <w:webHidden/>
          </w:rPr>
        </w:r>
        <w:r w:rsidR="000063B5">
          <w:rPr>
            <w:noProof/>
            <w:webHidden/>
          </w:rPr>
          <w:fldChar w:fldCharType="separate"/>
        </w:r>
        <w:r w:rsidR="000063B5">
          <w:rPr>
            <w:noProof/>
            <w:webHidden/>
          </w:rPr>
          <w:t>5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86" w:history="1">
        <w:r w:rsidR="000063B5" w:rsidRPr="002B2A4B">
          <w:rPr>
            <w:rStyle w:val="Hyperlink"/>
            <w:noProof/>
          </w:rPr>
          <w:t>2.13.2</w:t>
        </w:r>
        <w:r w:rsidR="000063B5">
          <w:rPr>
            <w:rFonts w:asciiTheme="minorHAnsi" w:eastAsiaTheme="minorEastAsia" w:hAnsiTheme="minorHAnsi" w:cstheme="minorBidi"/>
            <w:noProof/>
            <w:sz w:val="22"/>
            <w:szCs w:val="22"/>
          </w:rPr>
          <w:tab/>
        </w:r>
        <w:r w:rsidR="000063B5" w:rsidRPr="002B2A4B">
          <w:rPr>
            <w:rStyle w:val="Hyperlink"/>
            <w:noProof/>
          </w:rPr>
          <w:t>Class As-A Rule</w:t>
        </w:r>
        <w:r w:rsidR="000063B5">
          <w:rPr>
            <w:noProof/>
            <w:webHidden/>
          </w:rPr>
          <w:tab/>
        </w:r>
        <w:r w:rsidR="000063B5">
          <w:rPr>
            <w:noProof/>
            <w:webHidden/>
          </w:rPr>
          <w:fldChar w:fldCharType="begin"/>
        </w:r>
        <w:r w:rsidR="000063B5">
          <w:rPr>
            <w:noProof/>
            <w:webHidden/>
          </w:rPr>
          <w:instrText xml:space="preserve"> PAGEREF _Toc418510186 \h </w:instrText>
        </w:r>
        <w:r w:rsidR="000063B5">
          <w:rPr>
            <w:noProof/>
            <w:webHidden/>
          </w:rPr>
        </w:r>
        <w:r w:rsidR="000063B5">
          <w:rPr>
            <w:noProof/>
            <w:webHidden/>
          </w:rPr>
          <w:fldChar w:fldCharType="separate"/>
        </w:r>
        <w:r w:rsidR="000063B5">
          <w:rPr>
            <w:noProof/>
            <w:webHidden/>
          </w:rPr>
          <w:t>5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87" w:history="1">
        <w:r w:rsidR="000063B5" w:rsidRPr="002B2A4B">
          <w:rPr>
            <w:rStyle w:val="Hyperlink"/>
            <w:noProof/>
          </w:rPr>
          <w:t>2.13.3</w:t>
        </w:r>
        <w:r w:rsidR="000063B5">
          <w:rPr>
            <w:rFonts w:asciiTheme="minorHAnsi" w:eastAsiaTheme="minorEastAsia" w:hAnsiTheme="minorHAnsi" w:cstheme="minorBidi"/>
            <w:noProof/>
            <w:sz w:val="22"/>
            <w:szCs w:val="22"/>
          </w:rPr>
          <w:tab/>
        </w:r>
        <w:r w:rsidR="000063B5" w:rsidRPr="002B2A4B">
          <w:rPr>
            <w:rStyle w:val="Hyperlink"/>
            <w:noProof/>
          </w:rPr>
          <w:t>Class Conditional Rule</w:t>
        </w:r>
        <w:r w:rsidR="000063B5">
          <w:rPr>
            <w:noProof/>
            <w:webHidden/>
          </w:rPr>
          <w:tab/>
        </w:r>
        <w:r w:rsidR="000063B5">
          <w:rPr>
            <w:noProof/>
            <w:webHidden/>
          </w:rPr>
          <w:fldChar w:fldCharType="begin"/>
        </w:r>
        <w:r w:rsidR="000063B5">
          <w:rPr>
            <w:noProof/>
            <w:webHidden/>
          </w:rPr>
          <w:instrText xml:space="preserve"> PAGEREF _Toc418510187 \h </w:instrText>
        </w:r>
        <w:r w:rsidR="000063B5">
          <w:rPr>
            <w:noProof/>
            <w:webHidden/>
          </w:rPr>
        </w:r>
        <w:r w:rsidR="000063B5">
          <w:rPr>
            <w:noProof/>
            <w:webHidden/>
          </w:rPr>
          <w:fldChar w:fldCharType="separate"/>
        </w:r>
        <w:r w:rsidR="000063B5">
          <w:rPr>
            <w:noProof/>
            <w:webHidden/>
          </w:rPr>
          <w:t>51</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88" w:history="1">
        <w:r w:rsidR="000063B5" w:rsidRPr="002B2A4B">
          <w:rPr>
            <w:rStyle w:val="Hyperlink"/>
            <w:noProof/>
          </w:rPr>
          <w:t>2.13.4</w:t>
        </w:r>
        <w:r w:rsidR="000063B5">
          <w:rPr>
            <w:rFonts w:asciiTheme="minorHAnsi" w:eastAsiaTheme="minorEastAsia" w:hAnsiTheme="minorHAnsi" w:cstheme="minorBidi"/>
            <w:noProof/>
            <w:sz w:val="22"/>
            <w:szCs w:val="22"/>
          </w:rPr>
          <w:tab/>
        </w:r>
        <w:r w:rsidR="000063B5" w:rsidRPr="002B2A4B">
          <w:rPr>
            <w:rStyle w:val="Hyperlink"/>
            <w:noProof/>
          </w:rPr>
          <w:t>Class Constrant</w:t>
        </w:r>
        <w:r w:rsidR="000063B5">
          <w:rPr>
            <w:noProof/>
            <w:webHidden/>
          </w:rPr>
          <w:tab/>
        </w:r>
        <w:r w:rsidR="000063B5">
          <w:rPr>
            <w:noProof/>
            <w:webHidden/>
          </w:rPr>
          <w:fldChar w:fldCharType="begin"/>
        </w:r>
        <w:r w:rsidR="000063B5">
          <w:rPr>
            <w:noProof/>
            <w:webHidden/>
          </w:rPr>
          <w:instrText xml:space="preserve"> PAGEREF _Toc418510188 \h </w:instrText>
        </w:r>
        <w:r w:rsidR="000063B5">
          <w:rPr>
            <w:noProof/>
            <w:webHidden/>
          </w:rPr>
        </w:r>
        <w:r w:rsidR="000063B5">
          <w:rPr>
            <w:noProof/>
            <w:webHidden/>
          </w:rPr>
          <w:fldChar w:fldCharType="separate"/>
        </w:r>
        <w:r w:rsidR="000063B5">
          <w:rPr>
            <w:noProof/>
            <w:webHidden/>
          </w:rPr>
          <w:t>51</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89" w:history="1">
        <w:r w:rsidR="000063B5" w:rsidRPr="002B2A4B">
          <w:rPr>
            <w:rStyle w:val="Hyperlink"/>
            <w:noProof/>
          </w:rPr>
          <w:t>2.13.5</w:t>
        </w:r>
        <w:r w:rsidR="000063B5">
          <w:rPr>
            <w:rFonts w:asciiTheme="minorHAnsi" w:eastAsiaTheme="minorEastAsia" w:hAnsiTheme="minorHAnsi" w:cstheme="minorBidi"/>
            <w:noProof/>
            <w:sz w:val="22"/>
            <w:szCs w:val="22"/>
          </w:rPr>
          <w:tab/>
        </w:r>
        <w:r w:rsidR="000063B5" w:rsidRPr="002B2A4B">
          <w:rPr>
            <w:rStyle w:val="Hyperlink"/>
            <w:noProof/>
          </w:rPr>
          <w:t>Class General Constrant</w:t>
        </w:r>
        <w:r w:rsidR="000063B5">
          <w:rPr>
            <w:noProof/>
            <w:webHidden/>
          </w:rPr>
          <w:tab/>
        </w:r>
        <w:r w:rsidR="000063B5">
          <w:rPr>
            <w:noProof/>
            <w:webHidden/>
          </w:rPr>
          <w:fldChar w:fldCharType="begin"/>
        </w:r>
        <w:r w:rsidR="000063B5">
          <w:rPr>
            <w:noProof/>
            <w:webHidden/>
          </w:rPr>
          <w:instrText xml:space="preserve"> PAGEREF _Toc418510189 \h </w:instrText>
        </w:r>
        <w:r w:rsidR="000063B5">
          <w:rPr>
            <w:noProof/>
            <w:webHidden/>
          </w:rPr>
        </w:r>
        <w:r w:rsidR="000063B5">
          <w:rPr>
            <w:noProof/>
            <w:webHidden/>
          </w:rPr>
          <w:fldChar w:fldCharType="separate"/>
        </w:r>
        <w:r w:rsidR="000063B5">
          <w:rPr>
            <w:noProof/>
            <w:webHidden/>
          </w:rPr>
          <w:t>5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90" w:history="1">
        <w:r w:rsidR="000063B5" w:rsidRPr="002B2A4B">
          <w:rPr>
            <w:rStyle w:val="Hyperlink"/>
            <w:noProof/>
          </w:rPr>
          <w:t>2.13.6</w:t>
        </w:r>
        <w:r w:rsidR="000063B5">
          <w:rPr>
            <w:rFonts w:asciiTheme="minorHAnsi" w:eastAsiaTheme="minorEastAsia" w:hAnsiTheme="minorHAnsi" w:cstheme="minorBidi"/>
            <w:noProof/>
            <w:sz w:val="22"/>
            <w:szCs w:val="22"/>
          </w:rPr>
          <w:tab/>
        </w:r>
        <w:r w:rsidR="000063B5" w:rsidRPr="002B2A4B">
          <w:rPr>
            <w:rStyle w:val="Hyperlink"/>
            <w:noProof/>
          </w:rPr>
          <w:t>Class Implication</w:t>
        </w:r>
        <w:r w:rsidR="000063B5">
          <w:rPr>
            <w:noProof/>
            <w:webHidden/>
          </w:rPr>
          <w:tab/>
        </w:r>
        <w:r w:rsidR="000063B5">
          <w:rPr>
            <w:noProof/>
            <w:webHidden/>
          </w:rPr>
          <w:fldChar w:fldCharType="begin"/>
        </w:r>
        <w:r w:rsidR="000063B5">
          <w:rPr>
            <w:noProof/>
            <w:webHidden/>
          </w:rPr>
          <w:instrText xml:space="preserve"> PAGEREF _Toc418510190 \h </w:instrText>
        </w:r>
        <w:r w:rsidR="000063B5">
          <w:rPr>
            <w:noProof/>
            <w:webHidden/>
          </w:rPr>
        </w:r>
        <w:r w:rsidR="000063B5">
          <w:rPr>
            <w:noProof/>
            <w:webHidden/>
          </w:rPr>
          <w:fldChar w:fldCharType="separate"/>
        </w:r>
        <w:r w:rsidR="000063B5">
          <w:rPr>
            <w:noProof/>
            <w:webHidden/>
          </w:rPr>
          <w:t>5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91" w:history="1">
        <w:r w:rsidR="000063B5" w:rsidRPr="002B2A4B">
          <w:rPr>
            <w:rStyle w:val="Hyperlink"/>
            <w:noProof/>
          </w:rPr>
          <w:t>2.13.7</w:t>
        </w:r>
        <w:r w:rsidR="000063B5">
          <w:rPr>
            <w:rFonts w:asciiTheme="minorHAnsi" w:eastAsiaTheme="minorEastAsia" w:hAnsiTheme="minorHAnsi" w:cstheme="minorBidi"/>
            <w:noProof/>
            <w:sz w:val="22"/>
            <w:szCs w:val="22"/>
          </w:rPr>
          <w:tab/>
        </w:r>
        <w:r w:rsidR="000063B5" w:rsidRPr="002B2A4B">
          <w:rPr>
            <w:rStyle w:val="Hyperlink"/>
            <w:noProof/>
          </w:rPr>
          <w:t>Class Multiplicity Constraint</w:t>
        </w:r>
        <w:r w:rsidR="000063B5">
          <w:rPr>
            <w:noProof/>
            <w:webHidden/>
          </w:rPr>
          <w:tab/>
        </w:r>
        <w:r w:rsidR="000063B5">
          <w:rPr>
            <w:noProof/>
            <w:webHidden/>
          </w:rPr>
          <w:fldChar w:fldCharType="begin"/>
        </w:r>
        <w:r w:rsidR="000063B5">
          <w:rPr>
            <w:noProof/>
            <w:webHidden/>
          </w:rPr>
          <w:instrText xml:space="preserve"> PAGEREF _Toc418510191 \h </w:instrText>
        </w:r>
        <w:r w:rsidR="000063B5">
          <w:rPr>
            <w:noProof/>
            <w:webHidden/>
          </w:rPr>
        </w:r>
        <w:r w:rsidR="000063B5">
          <w:rPr>
            <w:noProof/>
            <w:webHidden/>
          </w:rPr>
          <w:fldChar w:fldCharType="separate"/>
        </w:r>
        <w:r w:rsidR="000063B5">
          <w:rPr>
            <w:noProof/>
            <w:webHidden/>
          </w:rPr>
          <w:t>5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92" w:history="1">
        <w:r w:rsidR="000063B5" w:rsidRPr="002B2A4B">
          <w:rPr>
            <w:rStyle w:val="Hyperlink"/>
            <w:noProof/>
          </w:rPr>
          <w:t>2.13.8</w:t>
        </w:r>
        <w:r w:rsidR="000063B5">
          <w:rPr>
            <w:rFonts w:asciiTheme="minorHAnsi" w:eastAsiaTheme="minorEastAsia" w:hAnsiTheme="minorHAnsi" w:cstheme="minorBidi"/>
            <w:noProof/>
            <w:sz w:val="22"/>
            <w:szCs w:val="22"/>
          </w:rPr>
          <w:tab/>
        </w:r>
        <w:r w:rsidR="000063B5" w:rsidRPr="002B2A4B">
          <w:rPr>
            <w:rStyle w:val="Hyperlink"/>
            <w:noProof/>
          </w:rPr>
          <w:t>Class Production Rule</w:t>
        </w:r>
        <w:r w:rsidR="000063B5">
          <w:rPr>
            <w:noProof/>
            <w:webHidden/>
          </w:rPr>
          <w:tab/>
        </w:r>
        <w:r w:rsidR="000063B5">
          <w:rPr>
            <w:noProof/>
            <w:webHidden/>
          </w:rPr>
          <w:fldChar w:fldCharType="begin"/>
        </w:r>
        <w:r w:rsidR="000063B5">
          <w:rPr>
            <w:noProof/>
            <w:webHidden/>
          </w:rPr>
          <w:instrText xml:space="preserve"> PAGEREF _Toc418510192 \h </w:instrText>
        </w:r>
        <w:r w:rsidR="000063B5">
          <w:rPr>
            <w:noProof/>
            <w:webHidden/>
          </w:rPr>
        </w:r>
        <w:r w:rsidR="000063B5">
          <w:rPr>
            <w:noProof/>
            <w:webHidden/>
          </w:rPr>
          <w:fldChar w:fldCharType="separate"/>
        </w:r>
        <w:r w:rsidR="000063B5">
          <w:rPr>
            <w:noProof/>
            <w:webHidden/>
          </w:rPr>
          <w:t>54</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93" w:history="1">
        <w:r w:rsidR="000063B5" w:rsidRPr="002B2A4B">
          <w:rPr>
            <w:rStyle w:val="Hyperlink"/>
            <w:noProof/>
          </w:rPr>
          <w:t>2.13.9</w:t>
        </w:r>
        <w:r w:rsidR="000063B5">
          <w:rPr>
            <w:rFonts w:asciiTheme="minorHAnsi" w:eastAsiaTheme="minorEastAsia" w:hAnsiTheme="minorHAnsi" w:cstheme="minorBidi"/>
            <w:noProof/>
            <w:sz w:val="22"/>
            <w:szCs w:val="22"/>
          </w:rPr>
          <w:tab/>
        </w:r>
        <w:r w:rsidR="000063B5" w:rsidRPr="002B2A4B">
          <w:rPr>
            <w:rStyle w:val="Hyperlink"/>
            <w:noProof/>
          </w:rPr>
          <w:t>Class Rule</w:t>
        </w:r>
        <w:r w:rsidR="000063B5">
          <w:rPr>
            <w:noProof/>
            <w:webHidden/>
          </w:rPr>
          <w:tab/>
        </w:r>
        <w:r w:rsidR="000063B5">
          <w:rPr>
            <w:noProof/>
            <w:webHidden/>
          </w:rPr>
          <w:fldChar w:fldCharType="begin"/>
        </w:r>
        <w:r w:rsidR="000063B5">
          <w:rPr>
            <w:noProof/>
            <w:webHidden/>
          </w:rPr>
          <w:instrText xml:space="preserve"> PAGEREF _Toc418510193 \h </w:instrText>
        </w:r>
        <w:r w:rsidR="000063B5">
          <w:rPr>
            <w:noProof/>
            <w:webHidden/>
          </w:rPr>
        </w:r>
        <w:r w:rsidR="000063B5">
          <w:rPr>
            <w:noProof/>
            <w:webHidden/>
          </w:rPr>
          <w:fldChar w:fldCharType="separate"/>
        </w:r>
        <w:r w:rsidR="000063B5">
          <w:rPr>
            <w:noProof/>
            <w:webHidden/>
          </w:rPr>
          <w:t>5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94" w:history="1">
        <w:r w:rsidR="000063B5" w:rsidRPr="002B2A4B">
          <w:rPr>
            <w:rStyle w:val="Hyperlink"/>
            <w:noProof/>
          </w:rPr>
          <w:t>2.13.10</w:t>
        </w:r>
        <w:r w:rsidR="000063B5">
          <w:rPr>
            <w:rFonts w:asciiTheme="minorHAnsi" w:eastAsiaTheme="minorEastAsia" w:hAnsiTheme="minorHAnsi" w:cstheme="minorBidi"/>
            <w:noProof/>
            <w:sz w:val="22"/>
            <w:szCs w:val="22"/>
          </w:rPr>
          <w:tab/>
        </w:r>
        <w:r w:rsidR="000063B5" w:rsidRPr="002B2A4B">
          <w:rPr>
            <w:rStyle w:val="Hyperlink"/>
            <w:noProof/>
          </w:rPr>
          <w:t>Class Uniqueness Constrant</w:t>
        </w:r>
        <w:r w:rsidR="000063B5">
          <w:rPr>
            <w:noProof/>
            <w:webHidden/>
          </w:rPr>
          <w:tab/>
        </w:r>
        <w:r w:rsidR="000063B5">
          <w:rPr>
            <w:noProof/>
            <w:webHidden/>
          </w:rPr>
          <w:fldChar w:fldCharType="begin"/>
        </w:r>
        <w:r w:rsidR="000063B5">
          <w:rPr>
            <w:noProof/>
            <w:webHidden/>
          </w:rPr>
          <w:instrText xml:space="preserve"> PAGEREF _Toc418510194 \h </w:instrText>
        </w:r>
        <w:r w:rsidR="000063B5">
          <w:rPr>
            <w:noProof/>
            <w:webHidden/>
          </w:rPr>
        </w:r>
        <w:r w:rsidR="000063B5">
          <w:rPr>
            <w:noProof/>
            <w:webHidden/>
          </w:rPr>
          <w:fldChar w:fldCharType="separate"/>
        </w:r>
        <w:r w:rsidR="000063B5">
          <w:rPr>
            <w:noProof/>
            <w:webHidden/>
          </w:rPr>
          <w:t>55</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195" w:history="1">
        <w:r w:rsidR="000063B5" w:rsidRPr="002B2A4B">
          <w:rPr>
            <w:rStyle w:val="Hyperlink"/>
            <w:noProof/>
          </w:rPr>
          <w:t>2.14</w:t>
        </w:r>
        <w:r w:rsidR="000063B5">
          <w:rPr>
            <w:rFonts w:asciiTheme="minorHAnsi" w:eastAsiaTheme="minorEastAsia" w:hAnsiTheme="minorHAnsi" w:cstheme="minorBidi"/>
            <w:noProof/>
            <w:sz w:val="22"/>
            <w:szCs w:val="22"/>
          </w:rPr>
          <w:tab/>
        </w:r>
        <w:r w:rsidR="000063B5" w:rsidRPr="002B2A4B">
          <w:rPr>
            <w:rStyle w:val="Hyperlink"/>
            <w:noProof/>
          </w:rPr>
          <w:t>SIMF Meta Model::Situations</w:t>
        </w:r>
        <w:r w:rsidR="000063B5">
          <w:rPr>
            <w:noProof/>
            <w:webHidden/>
          </w:rPr>
          <w:tab/>
        </w:r>
        <w:r w:rsidR="000063B5">
          <w:rPr>
            <w:noProof/>
            <w:webHidden/>
          </w:rPr>
          <w:fldChar w:fldCharType="begin"/>
        </w:r>
        <w:r w:rsidR="000063B5">
          <w:rPr>
            <w:noProof/>
            <w:webHidden/>
          </w:rPr>
          <w:instrText xml:space="preserve"> PAGEREF _Toc418510195 \h </w:instrText>
        </w:r>
        <w:r w:rsidR="000063B5">
          <w:rPr>
            <w:noProof/>
            <w:webHidden/>
          </w:rPr>
        </w:r>
        <w:r w:rsidR="000063B5">
          <w:rPr>
            <w:noProof/>
            <w:webHidden/>
          </w:rPr>
          <w:fldChar w:fldCharType="separate"/>
        </w:r>
        <w:r w:rsidR="000063B5">
          <w:rPr>
            <w:noProof/>
            <w:webHidden/>
          </w:rPr>
          <w:t>56</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96" w:history="1">
        <w:r w:rsidR="000063B5" w:rsidRPr="002B2A4B">
          <w:rPr>
            <w:rStyle w:val="Hyperlink"/>
            <w:noProof/>
          </w:rPr>
          <w:t>2.14.1</w:t>
        </w:r>
        <w:r w:rsidR="000063B5">
          <w:rPr>
            <w:rFonts w:asciiTheme="minorHAnsi" w:eastAsiaTheme="minorEastAsia" w:hAnsiTheme="minorHAnsi" w:cstheme="minorBidi"/>
            <w:noProof/>
            <w:sz w:val="22"/>
            <w:szCs w:val="22"/>
          </w:rPr>
          <w:tab/>
        </w:r>
        <w:r w:rsidR="000063B5" w:rsidRPr="002B2A4B">
          <w:rPr>
            <w:rStyle w:val="Hyperlink"/>
            <w:noProof/>
          </w:rPr>
          <w:t>Diagram: Situations</w:t>
        </w:r>
        <w:r w:rsidR="000063B5">
          <w:rPr>
            <w:noProof/>
            <w:webHidden/>
          </w:rPr>
          <w:tab/>
        </w:r>
        <w:r w:rsidR="000063B5">
          <w:rPr>
            <w:noProof/>
            <w:webHidden/>
          </w:rPr>
          <w:fldChar w:fldCharType="begin"/>
        </w:r>
        <w:r w:rsidR="000063B5">
          <w:rPr>
            <w:noProof/>
            <w:webHidden/>
          </w:rPr>
          <w:instrText xml:space="preserve"> PAGEREF _Toc418510196 \h </w:instrText>
        </w:r>
        <w:r w:rsidR="000063B5">
          <w:rPr>
            <w:noProof/>
            <w:webHidden/>
          </w:rPr>
        </w:r>
        <w:r w:rsidR="000063B5">
          <w:rPr>
            <w:noProof/>
            <w:webHidden/>
          </w:rPr>
          <w:fldChar w:fldCharType="separate"/>
        </w:r>
        <w:r w:rsidR="000063B5">
          <w:rPr>
            <w:noProof/>
            <w:webHidden/>
          </w:rPr>
          <w:t>56</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97" w:history="1">
        <w:r w:rsidR="000063B5" w:rsidRPr="002B2A4B">
          <w:rPr>
            <w:rStyle w:val="Hyperlink"/>
            <w:noProof/>
          </w:rPr>
          <w:t>2.14.2</w:t>
        </w:r>
        <w:r w:rsidR="000063B5">
          <w:rPr>
            <w:rFonts w:asciiTheme="minorHAnsi" w:eastAsiaTheme="minorEastAsia" w:hAnsiTheme="minorHAnsi" w:cstheme="minorBidi"/>
            <w:noProof/>
            <w:sz w:val="22"/>
            <w:szCs w:val="22"/>
          </w:rPr>
          <w:tab/>
        </w:r>
        <w:r w:rsidR="000063B5" w:rsidRPr="002B2A4B">
          <w:rPr>
            <w:rStyle w:val="Hyperlink"/>
            <w:noProof/>
          </w:rPr>
          <w:t>Class Actuality</w:t>
        </w:r>
        <w:r w:rsidR="000063B5">
          <w:rPr>
            <w:noProof/>
            <w:webHidden/>
          </w:rPr>
          <w:tab/>
        </w:r>
        <w:r w:rsidR="000063B5">
          <w:rPr>
            <w:noProof/>
            <w:webHidden/>
          </w:rPr>
          <w:fldChar w:fldCharType="begin"/>
        </w:r>
        <w:r w:rsidR="000063B5">
          <w:rPr>
            <w:noProof/>
            <w:webHidden/>
          </w:rPr>
          <w:instrText xml:space="preserve"> PAGEREF _Toc418510197 \h </w:instrText>
        </w:r>
        <w:r w:rsidR="000063B5">
          <w:rPr>
            <w:noProof/>
            <w:webHidden/>
          </w:rPr>
        </w:r>
        <w:r w:rsidR="000063B5">
          <w:rPr>
            <w:noProof/>
            <w:webHidden/>
          </w:rPr>
          <w:fldChar w:fldCharType="separate"/>
        </w:r>
        <w:r w:rsidR="000063B5">
          <w:rPr>
            <w:noProof/>
            <w:webHidden/>
          </w:rPr>
          <w:t>56</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98" w:history="1">
        <w:r w:rsidR="000063B5" w:rsidRPr="002B2A4B">
          <w:rPr>
            <w:rStyle w:val="Hyperlink"/>
            <w:noProof/>
          </w:rPr>
          <w:t>2.14.3</w:t>
        </w:r>
        <w:r w:rsidR="000063B5">
          <w:rPr>
            <w:rFonts w:asciiTheme="minorHAnsi" w:eastAsiaTheme="minorEastAsia" w:hAnsiTheme="minorHAnsi" w:cstheme="minorBidi"/>
            <w:noProof/>
            <w:sz w:val="22"/>
            <w:szCs w:val="22"/>
          </w:rPr>
          <w:tab/>
        </w:r>
        <w:r w:rsidR="000063B5" w:rsidRPr="002B2A4B">
          <w:rPr>
            <w:rStyle w:val="Hyperlink"/>
            <w:noProof/>
          </w:rPr>
          <w:t>Association Class Binding</w:t>
        </w:r>
        <w:r w:rsidR="000063B5">
          <w:rPr>
            <w:noProof/>
            <w:webHidden/>
          </w:rPr>
          <w:tab/>
        </w:r>
        <w:r w:rsidR="000063B5">
          <w:rPr>
            <w:noProof/>
            <w:webHidden/>
          </w:rPr>
          <w:fldChar w:fldCharType="begin"/>
        </w:r>
        <w:r w:rsidR="000063B5">
          <w:rPr>
            <w:noProof/>
            <w:webHidden/>
          </w:rPr>
          <w:instrText xml:space="preserve"> PAGEREF _Toc418510198 \h </w:instrText>
        </w:r>
        <w:r w:rsidR="000063B5">
          <w:rPr>
            <w:noProof/>
            <w:webHidden/>
          </w:rPr>
        </w:r>
        <w:r w:rsidR="000063B5">
          <w:rPr>
            <w:noProof/>
            <w:webHidden/>
          </w:rPr>
          <w:fldChar w:fldCharType="separate"/>
        </w:r>
        <w:r w:rsidR="000063B5">
          <w:rPr>
            <w:noProof/>
            <w:webHidden/>
          </w:rPr>
          <w:t>57</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199" w:history="1">
        <w:r w:rsidR="000063B5" w:rsidRPr="002B2A4B">
          <w:rPr>
            <w:rStyle w:val="Hyperlink"/>
            <w:noProof/>
          </w:rPr>
          <w:t>2.14.4</w:t>
        </w:r>
        <w:r w:rsidR="000063B5">
          <w:rPr>
            <w:rFonts w:asciiTheme="minorHAnsi" w:eastAsiaTheme="minorEastAsia" w:hAnsiTheme="minorHAnsi" w:cstheme="minorBidi"/>
            <w:noProof/>
            <w:sz w:val="22"/>
            <w:szCs w:val="22"/>
          </w:rPr>
          <w:tab/>
        </w:r>
        <w:r w:rsidR="000063B5" w:rsidRPr="002B2A4B">
          <w:rPr>
            <w:rStyle w:val="Hyperlink"/>
            <w:noProof/>
          </w:rPr>
          <w:t>Class Occurance</w:t>
        </w:r>
        <w:r w:rsidR="000063B5">
          <w:rPr>
            <w:noProof/>
            <w:webHidden/>
          </w:rPr>
          <w:tab/>
        </w:r>
        <w:r w:rsidR="000063B5">
          <w:rPr>
            <w:noProof/>
            <w:webHidden/>
          </w:rPr>
          <w:fldChar w:fldCharType="begin"/>
        </w:r>
        <w:r w:rsidR="000063B5">
          <w:rPr>
            <w:noProof/>
            <w:webHidden/>
          </w:rPr>
          <w:instrText xml:space="preserve"> PAGEREF _Toc418510199 \h </w:instrText>
        </w:r>
        <w:r w:rsidR="000063B5">
          <w:rPr>
            <w:noProof/>
            <w:webHidden/>
          </w:rPr>
        </w:r>
        <w:r w:rsidR="000063B5">
          <w:rPr>
            <w:noProof/>
            <w:webHidden/>
          </w:rPr>
          <w:fldChar w:fldCharType="separate"/>
        </w:r>
        <w:r w:rsidR="000063B5">
          <w:rPr>
            <w:noProof/>
            <w:webHidden/>
          </w:rPr>
          <w:t>57</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00" w:history="1">
        <w:r w:rsidR="000063B5" w:rsidRPr="002B2A4B">
          <w:rPr>
            <w:rStyle w:val="Hyperlink"/>
            <w:noProof/>
          </w:rPr>
          <w:t>2.14.5</w:t>
        </w:r>
        <w:r w:rsidR="000063B5">
          <w:rPr>
            <w:rFonts w:asciiTheme="minorHAnsi" w:eastAsiaTheme="minorEastAsia" w:hAnsiTheme="minorHAnsi" w:cstheme="minorBidi"/>
            <w:noProof/>
            <w:sz w:val="22"/>
            <w:szCs w:val="22"/>
          </w:rPr>
          <w:tab/>
        </w:r>
        <w:r w:rsidR="000063B5" w:rsidRPr="002B2A4B">
          <w:rPr>
            <w:rStyle w:val="Hyperlink"/>
            <w:noProof/>
          </w:rPr>
          <w:t>Class Phase</w:t>
        </w:r>
        <w:r w:rsidR="000063B5">
          <w:rPr>
            <w:noProof/>
            <w:webHidden/>
          </w:rPr>
          <w:tab/>
        </w:r>
        <w:r w:rsidR="000063B5">
          <w:rPr>
            <w:noProof/>
            <w:webHidden/>
          </w:rPr>
          <w:fldChar w:fldCharType="begin"/>
        </w:r>
        <w:r w:rsidR="000063B5">
          <w:rPr>
            <w:noProof/>
            <w:webHidden/>
          </w:rPr>
          <w:instrText xml:space="preserve"> PAGEREF _Toc418510200 \h </w:instrText>
        </w:r>
        <w:r w:rsidR="000063B5">
          <w:rPr>
            <w:noProof/>
            <w:webHidden/>
          </w:rPr>
        </w:r>
        <w:r w:rsidR="000063B5">
          <w:rPr>
            <w:noProof/>
            <w:webHidden/>
          </w:rPr>
          <w:fldChar w:fldCharType="separate"/>
        </w:r>
        <w:r w:rsidR="000063B5">
          <w:rPr>
            <w:noProof/>
            <w:webHidden/>
          </w:rPr>
          <w:t>58</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01" w:history="1">
        <w:r w:rsidR="000063B5" w:rsidRPr="002B2A4B">
          <w:rPr>
            <w:rStyle w:val="Hyperlink"/>
            <w:noProof/>
          </w:rPr>
          <w:t>2.14.6</w:t>
        </w:r>
        <w:r w:rsidR="000063B5">
          <w:rPr>
            <w:rFonts w:asciiTheme="minorHAnsi" w:eastAsiaTheme="minorEastAsia" w:hAnsiTheme="minorHAnsi" w:cstheme="minorBidi"/>
            <w:noProof/>
            <w:sz w:val="22"/>
            <w:szCs w:val="22"/>
          </w:rPr>
          <w:tab/>
        </w:r>
        <w:r w:rsidR="000063B5" w:rsidRPr="002B2A4B">
          <w:rPr>
            <w:rStyle w:val="Hyperlink"/>
            <w:noProof/>
          </w:rPr>
          <w:t>Association Redefinition</w:t>
        </w:r>
        <w:r w:rsidR="000063B5">
          <w:rPr>
            <w:noProof/>
            <w:webHidden/>
          </w:rPr>
          <w:tab/>
        </w:r>
        <w:r w:rsidR="000063B5">
          <w:rPr>
            <w:noProof/>
            <w:webHidden/>
          </w:rPr>
          <w:fldChar w:fldCharType="begin"/>
        </w:r>
        <w:r w:rsidR="000063B5">
          <w:rPr>
            <w:noProof/>
            <w:webHidden/>
          </w:rPr>
          <w:instrText xml:space="preserve"> PAGEREF _Toc418510201 \h </w:instrText>
        </w:r>
        <w:r w:rsidR="000063B5">
          <w:rPr>
            <w:noProof/>
            <w:webHidden/>
          </w:rPr>
        </w:r>
        <w:r w:rsidR="000063B5">
          <w:rPr>
            <w:noProof/>
            <w:webHidden/>
          </w:rPr>
          <w:fldChar w:fldCharType="separate"/>
        </w:r>
        <w:r w:rsidR="000063B5">
          <w:rPr>
            <w:noProof/>
            <w:webHidden/>
          </w:rPr>
          <w:t>5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02" w:history="1">
        <w:r w:rsidR="000063B5" w:rsidRPr="002B2A4B">
          <w:rPr>
            <w:rStyle w:val="Hyperlink"/>
            <w:noProof/>
          </w:rPr>
          <w:t>2.14.7</w:t>
        </w:r>
        <w:r w:rsidR="000063B5">
          <w:rPr>
            <w:rFonts w:asciiTheme="minorHAnsi" w:eastAsiaTheme="minorEastAsia" w:hAnsiTheme="minorHAnsi" w:cstheme="minorBidi"/>
            <w:noProof/>
            <w:sz w:val="22"/>
            <w:szCs w:val="22"/>
          </w:rPr>
          <w:tab/>
        </w:r>
        <w:r w:rsidR="000063B5" w:rsidRPr="002B2A4B">
          <w:rPr>
            <w:rStyle w:val="Hyperlink"/>
            <w:noProof/>
          </w:rPr>
          <w:t>Direct Supertypes</w:t>
        </w:r>
        <w:r w:rsidR="000063B5">
          <w:rPr>
            <w:noProof/>
            <w:webHidden/>
          </w:rPr>
          <w:tab/>
        </w:r>
        <w:r w:rsidR="000063B5">
          <w:rPr>
            <w:noProof/>
            <w:webHidden/>
          </w:rPr>
          <w:fldChar w:fldCharType="begin"/>
        </w:r>
        <w:r w:rsidR="000063B5">
          <w:rPr>
            <w:noProof/>
            <w:webHidden/>
          </w:rPr>
          <w:instrText xml:space="preserve"> PAGEREF _Toc418510202 \h </w:instrText>
        </w:r>
        <w:r w:rsidR="000063B5">
          <w:rPr>
            <w:noProof/>
            <w:webHidden/>
          </w:rPr>
        </w:r>
        <w:r w:rsidR="000063B5">
          <w:rPr>
            <w:noProof/>
            <w:webHidden/>
          </w:rPr>
          <w:fldChar w:fldCharType="separate"/>
        </w:r>
        <w:r w:rsidR="000063B5">
          <w:rPr>
            <w:noProof/>
            <w:webHidden/>
          </w:rPr>
          <w:t>5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03" w:history="1">
        <w:r w:rsidR="000063B5" w:rsidRPr="002B2A4B">
          <w:rPr>
            <w:rStyle w:val="Hyperlink"/>
            <w:noProof/>
          </w:rPr>
          <w:t>2.14.8</w:t>
        </w:r>
        <w:r w:rsidR="000063B5">
          <w:rPr>
            <w:rFonts w:asciiTheme="minorHAnsi" w:eastAsiaTheme="minorEastAsia" w:hAnsiTheme="minorHAnsi" w:cstheme="minorBidi"/>
            <w:noProof/>
            <w:sz w:val="22"/>
            <w:szCs w:val="22"/>
          </w:rPr>
          <w:tab/>
        </w:r>
        <w:r w:rsidR="000063B5" w:rsidRPr="002B2A4B">
          <w:rPr>
            <w:rStyle w:val="Hyperlink"/>
            <w:noProof/>
          </w:rPr>
          <w:t>Class Role</w:t>
        </w:r>
        <w:r w:rsidR="000063B5">
          <w:rPr>
            <w:noProof/>
            <w:webHidden/>
          </w:rPr>
          <w:tab/>
        </w:r>
        <w:r w:rsidR="000063B5">
          <w:rPr>
            <w:noProof/>
            <w:webHidden/>
          </w:rPr>
          <w:fldChar w:fldCharType="begin"/>
        </w:r>
        <w:r w:rsidR="000063B5">
          <w:rPr>
            <w:noProof/>
            <w:webHidden/>
          </w:rPr>
          <w:instrText xml:space="preserve"> PAGEREF _Toc418510203 \h </w:instrText>
        </w:r>
        <w:r w:rsidR="000063B5">
          <w:rPr>
            <w:noProof/>
            <w:webHidden/>
          </w:rPr>
        </w:r>
        <w:r w:rsidR="000063B5">
          <w:rPr>
            <w:noProof/>
            <w:webHidden/>
          </w:rPr>
          <w:fldChar w:fldCharType="separate"/>
        </w:r>
        <w:r w:rsidR="000063B5">
          <w:rPr>
            <w:noProof/>
            <w:webHidden/>
          </w:rPr>
          <w:t>5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04" w:history="1">
        <w:r w:rsidR="000063B5" w:rsidRPr="002B2A4B">
          <w:rPr>
            <w:rStyle w:val="Hyperlink"/>
            <w:noProof/>
          </w:rPr>
          <w:t>2.14.9</w:t>
        </w:r>
        <w:r w:rsidR="000063B5">
          <w:rPr>
            <w:rFonts w:asciiTheme="minorHAnsi" w:eastAsiaTheme="minorEastAsia" w:hAnsiTheme="minorHAnsi" w:cstheme="minorBidi"/>
            <w:noProof/>
            <w:sz w:val="22"/>
            <w:szCs w:val="22"/>
          </w:rPr>
          <w:tab/>
        </w:r>
        <w:r w:rsidR="000063B5" w:rsidRPr="002B2A4B">
          <w:rPr>
            <w:rStyle w:val="Hyperlink"/>
            <w:noProof/>
          </w:rPr>
          <w:t>Class Situation</w:t>
        </w:r>
        <w:r w:rsidR="000063B5">
          <w:rPr>
            <w:noProof/>
            <w:webHidden/>
          </w:rPr>
          <w:tab/>
        </w:r>
        <w:r w:rsidR="000063B5">
          <w:rPr>
            <w:noProof/>
            <w:webHidden/>
          </w:rPr>
          <w:fldChar w:fldCharType="begin"/>
        </w:r>
        <w:r w:rsidR="000063B5">
          <w:rPr>
            <w:noProof/>
            <w:webHidden/>
          </w:rPr>
          <w:instrText xml:space="preserve"> PAGEREF _Toc418510204 \h </w:instrText>
        </w:r>
        <w:r w:rsidR="000063B5">
          <w:rPr>
            <w:noProof/>
            <w:webHidden/>
          </w:rPr>
        </w:r>
        <w:r w:rsidR="000063B5">
          <w:rPr>
            <w:noProof/>
            <w:webHidden/>
          </w:rPr>
          <w:fldChar w:fldCharType="separate"/>
        </w:r>
        <w:r w:rsidR="000063B5">
          <w:rPr>
            <w:noProof/>
            <w:webHidden/>
          </w:rPr>
          <w:t>6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05" w:history="1">
        <w:r w:rsidR="000063B5" w:rsidRPr="002B2A4B">
          <w:rPr>
            <w:rStyle w:val="Hyperlink"/>
            <w:noProof/>
          </w:rPr>
          <w:t>2.14.10</w:t>
        </w:r>
        <w:r w:rsidR="000063B5">
          <w:rPr>
            <w:rFonts w:asciiTheme="minorHAnsi" w:eastAsiaTheme="minorEastAsia" w:hAnsiTheme="minorHAnsi" w:cstheme="minorBidi"/>
            <w:noProof/>
            <w:sz w:val="22"/>
            <w:szCs w:val="22"/>
          </w:rPr>
          <w:tab/>
        </w:r>
        <w:r w:rsidR="000063B5" w:rsidRPr="002B2A4B">
          <w:rPr>
            <w:rStyle w:val="Hyperlink"/>
            <w:noProof/>
          </w:rPr>
          <w:t>Class Situation Type</w:t>
        </w:r>
        <w:r w:rsidR="000063B5">
          <w:rPr>
            <w:noProof/>
            <w:webHidden/>
          </w:rPr>
          <w:tab/>
        </w:r>
        <w:r w:rsidR="000063B5">
          <w:rPr>
            <w:noProof/>
            <w:webHidden/>
          </w:rPr>
          <w:fldChar w:fldCharType="begin"/>
        </w:r>
        <w:r w:rsidR="000063B5">
          <w:rPr>
            <w:noProof/>
            <w:webHidden/>
          </w:rPr>
          <w:instrText xml:space="preserve"> PAGEREF _Toc418510205 \h </w:instrText>
        </w:r>
        <w:r w:rsidR="000063B5">
          <w:rPr>
            <w:noProof/>
            <w:webHidden/>
          </w:rPr>
        </w:r>
        <w:r w:rsidR="000063B5">
          <w:rPr>
            <w:noProof/>
            <w:webHidden/>
          </w:rPr>
          <w:fldChar w:fldCharType="separate"/>
        </w:r>
        <w:r w:rsidR="000063B5">
          <w:rPr>
            <w:noProof/>
            <w:webHidden/>
          </w:rPr>
          <w:t>61</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06" w:history="1">
        <w:r w:rsidR="000063B5" w:rsidRPr="002B2A4B">
          <w:rPr>
            <w:rStyle w:val="Hyperlink"/>
            <w:noProof/>
          </w:rPr>
          <w:t>2.15</w:t>
        </w:r>
        <w:r w:rsidR="000063B5">
          <w:rPr>
            <w:rFonts w:asciiTheme="minorHAnsi" w:eastAsiaTheme="minorEastAsia" w:hAnsiTheme="minorHAnsi" w:cstheme="minorBidi"/>
            <w:noProof/>
            <w:sz w:val="22"/>
            <w:szCs w:val="22"/>
          </w:rPr>
          <w:tab/>
        </w:r>
        <w:r w:rsidR="000063B5" w:rsidRPr="002B2A4B">
          <w:rPr>
            <w:rStyle w:val="Hyperlink"/>
            <w:noProof/>
          </w:rPr>
          <w:t>SIMF Meta Model::Templates</w:t>
        </w:r>
        <w:r w:rsidR="000063B5">
          <w:rPr>
            <w:noProof/>
            <w:webHidden/>
          </w:rPr>
          <w:tab/>
        </w:r>
        <w:r w:rsidR="000063B5">
          <w:rPr>
            <w:noProof/>
            <w:webHidden/>
          </w:rPr>
          <w:fldChar w:fldCharType="begin"/>
        </w:r>
        <w:r w:rsidR="000063B5">
          <w:rPr>
            <w:noProof/>
            <w:webHidden/>
          </w:rPr>
          <w:instrText xml:space="preserve"> PAGEREF _Toc418510206 \h </w:instrText>
        </w:r>
        <w:r w:rsidR="000063B5">
          <w:rPr>
            <w:noProof/>
            <w:webHidden/>
          </w:rPr>
        </w:r>
        <w:r w:rsidR="000063B5">
          <w:rPr>
            <w:noProof/>
            <w:webHidden/>
          </w:rPr>
          <w:fldChar w:fldCharType="separate"/>
        </w:r>
        <w:r w:rsidR="000063B5">
          <w:rPr>
            <w:noProof/>
            <w:webHidden/>
          </w:rPr>
          <w:t>6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07" w:history="1">
        <w:r w:rsidR="000063B5" w:rsidRPr="002B2A4B">
          <w:rPr>
            <w:rStyle w:val="Hyperlink"/>
            <w:noProof/>
          </w:rPr>
          <w:t>2.15.1</w:t>
        </w:r>
        <w:r w:rsidR="000063B5">
          <w:rPr>
            <w:rFonts w:asciiTheme="minorHAnsi" w:eastAsiaTheme="minorEastAsia" w:hAnsiTheme="minorHAnsi" w:cstheme="minorBidi"/>
            <w:noProof/>
            <w:sz w:val="22"/>
            <w:szCs w:val="22"/>
          </w:rPr>
          <w:tab/>
        </w:r>
        <w:r w:rsidR="000063B5" w:rsidRPr="002B2A4B">
          <w:rPr>
            <w:rStyle w:val="Hyperlink"/>
            <w:noProof/>
          </w:rPr>
          <w:t>Diagram: Templates</w:t>
        </w:r>
        <w:r w:rsidR="000063B5">
          <w:rPr>
            <w:noProof/>
            <w:webHidden/>
          </w:rPr>
          <w:tab/>
        </w:r>
        <w:r w:rsidR="000063B5">
          <w:rPr>
            <w:noProof/>
            <w:webHidden/>
          </w:rPr>
          <w:fldChar w:fldCharType="begin"/>
        </w:r>
        <w:r w:rsidR="000063B5">
          <w:rPr>
            <w:noProof/>
            <w:webHidden/>
          </w:rPr>
          <w:instrText xml:space="preserve"> PAGEREF _Toc418510207 \h </w:instrText>
        </w:r>
        <w:r w:rsidR="000063B5">
          <w:rPr>
            <w:noProof/>
            <w:webHidden/>
          </w:rPr>
        </w:r>
        <w:r w:rsidR="000063B5">
          <w:rPr>
            <w:noProof/>
            <w:webHidden/>
          </w:rPr>
          <w:fldChar w:fldCharType="separate"/>
        </w:r>
        <w:r w:rsidR="000063B5">
          <w:rPr>
            <w:noProof/>
            <w:webHidden/>
          </w:rPr>
          <w:t>6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08" w:history="1">
        <w:r w:rsidR="000063B5" w:rsidRPr="002B2A4B">
          <w:rPr>
            <w:rStyle w:val="Hyperlink"/>
            <w:noProof/>
          </w:rPr>
          <w:t>2.15.2</w:t>
        </w:r>
        <w:r w:rsidR="000063B5">
          <w:rPr>
            <w:rFonts w:asciiTheme="minorHAnsi" w:eastAsiaTheme="minorEastAsia" w:hAnsiTheme="minorHAnsi" w:cstheme="minorBidi"/>
            <w:noProof/>
            <w:sz w:val="22"/>
            <w:szCs w:val="22"/>
          </w:rPr>
          <w:tab/>
        </w:r>
        <w:r w:rsidR="000063B5" w:rsidRPr="002B2A4B">
          <w:rPr>
            <w:rStyle w:val="Hyperlink"/>
            <w:noProof/>
          </w:rPr>
          <w:t>Class Template</w:t>
        </w:r>
        <w:r w:rsidR="000063B5">
          <w:rPr>
            <w:noProof/>
            <w:webHidden/>
          </w:rPr>
          <w:tab/>
        </w:r>
        <w:r w:rsidR="000063B5">
          <w:rPr>
            <w:noProof/>
            <w:webHidden/>
          </w:rPr>
          <w:fldChar w:fldCharType="begin"/>
        </w:r>
        <w:r w:rsidR="000063B5">
          <w:rPr>
            <w:noProof/>
            <w:webHidden/>
          </w:rPr>
          <w:instrText xml:space="preserve"> PAGEREF _Toc418510208 \h </w:instrText>
        </w:r>
        <w:r w:rsidR="000063B5">
          <w:rPr>
            <w:noProof/>
            <w:webHidden/>
          </w:rPr>
        </w:r>
        <w:r w:rsidR="000063B5">
          <w:rPr>
            <w:noProof/>
            <w:webHidden/>
          </w:rPr>
          <w:fldChar w:fldCharType="separate"/>
        </w:r>
        <w:r w:rsidR="000063B5">
          <w:rPr>
            <w:noProof/>
            <w:webHidden/>
          </w:rPr>
          <w:t>63</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09" w:history="1">
        <w:r w:rsidR="000063B5" w:rsidRPr="002B2A4B">
          <w:rPr>
            <w:rStyle w:val="Hyperlink"/>
            <w:noProof/>
          </w:rPr>
          <w:t>2.16</w:t>
        </w:r>
        <w:r w:rsidR="000063B5">
          <w:rPr>
            <w:rFonts w:asciiTheme="minorHAnsi" w:eastAsiaTheme="minorEastAsia" w:hAnsiTheme="minorHAnsi" w:cstheme="minorBidi"/>
            <w:noProof/>
            <w:sz w:val="22"/>
            <w:szCs w:val="22"/>
          </w:rPr>
          <w:tab/>
        </w:r>
        <w:r w:rsidR="000063B5" w:rsidRPr="002B2A4B">
          <w:rPr>
            <w:rStyle w:val="Hyperlink"/>
            <w:noProof/>
          </w:rPr>
          <w:t>SIMF Meta Model::Terms and Identifiers</w:t>
        </w:r>
        <w:r w:rsidR="000063B5">
          <w:rPr>
            <w:noProof/>
            <w:webHidden/>
          </w:rPr>
          <w:tab/>
        </w:r>
        <w:r w:rsidR="000063B5">
          <w:rPr>
            <w:noProof/>
            <w:webHidden/>
          </w:rPr>
          <w:fldChar w:fldCharType="begin"/>
        </w:r>
        <w:r w:rsidR="000063B5">
          <w:rPr>
            <w:noProof/>
            <w:webHidden/>
          </w:rPr>
          <w:instrText xml:space="preserve"> PAGEREF _Toc418510209 \h </w:instrText>
        </w:r>
        <w:r w:rsidR="000063B5">
          <w:rPr>
            <w:noProof/>
            <w:webHidden/>
          </w:rPr>
        </w:r>
        <w:r w:rsidR="000063B5">
          <w:rPr>
            <w:noProof/>
            <w:webHidden/>
          </w:rPr>
          <w:fldChar w:fldCharType="separate"/>
        </w:r>
        <w:r w:rsidR="000063B5">
          <w:rPr>
            <w:noProof/>
            <w:webHidden/>
          </w:rPr>
          <w:t>64</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10" w:history="1">
        <w:r w:rsidR="000063B5" w:rsidRPr="002B2A4B">
          <w:rPr>
            <w:rStyle w:val="Hyperlink"/>
            <w:noProof/>
          </w:rPr>
          <w:t>2.16.1</w:t>
        </w:r>
        <w:r w:rsidR="000063B5">
          <w:rPr>
            <w:rFonts w:asciiTheme="minorHAnsi" w:eastAsiaTheme="minorEastAsia" w:hAnsiTheme="minorHAnsi" w:cstheme="minorBidi"/>
            <w:noProof/>
            <w:sz w:val="22"/>
            <w:szCs w:val="22"/>
          </w:rPr>
          <w:tab/>
        </w:r>
        <w:r w:rsidR="000063B5" w:rsidRPr="002B2A4B">
          <w:rPr>
            <w:rStyle w:val="Hyperlink"/>
            <w:noProof/>
          </w:rPr>
          <w:t>Diagram: Terms and identifiers</w:t>
        </w:r>
        <w:r w:rsidR="000063B5">
          <w:rPr>
            <w:noProof/>
            <w:webHidden/>
          </w:rPr>
          <w:tab/>
        </w:r>
        <w:r w:rsidR="000063B5">
          <w:rPr>
            <w:noProof/>
            <w:webHidden/>
          </w:rPr>
          <w:fldChar w:fldCharType="begin"/>
        </w:r>
        <w:r w:rsidR="000063B5">
          <w:rPr>
            <w:noProof/>
            <w:webHidden/>
          </w:rPr>
          <w:instrText xml:space="preserve"> PAGEREF _Toc418510210 \h </w:instrText>
        </w:r>
        <w:r w:rsidR="000063B5">
          <w:rPr>
            <w:noProof/>
            <w:webHidden/>
          </w:rPr>
        </w:r>
        <w:r w:rsidR="000063B5">
          <w:rPr>
            <w:noProof/>
            <w:webHidden/>
          </w:rPr>
          <w:fldChar w:fldCharType="separate"/>
        </w:r>
        <w:r w:rsidR="000063B5">
          <w:rPr>
            <w:noProof/>
            <w:webHidden/>
          </w:rPr>
          <w:t>6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11" w:history="1">
        <w:r w:rsidR="000063B5" w:rsidRPr="002B2A4B">
          <w:rPr>
            <w:rStyle w:val="Hyperlink"/>
            <w:noProof/>
          </w:rPr>
          <w:t>2.16.2</w:t>
        </w:r>
        <w:r w:rsidR="000063B5">
          <w:rPr>
            <w:rFonts w:asciiTheme="minorHAnsi" w:eastAsiaTheme="minorEastAsia" w:hAnsiTheme="minorHAnsi" w:cstheme="minorBidi"/>
            <w:noProof/>
            <w:sz w:val="22"/>
            <w:szCs w:val="22"/>
          </w:rPr>
          <w:tab/>
        </w:r>
        <w:r w:rsidR="000063B5" w:rsidRPr="002B2A4B">
          <w:rPr>
            <w:rStyle w:val="Hyperlink"/>
            <w:noProof/>
          </w:rPr>
          <w:t>Association Identification</w:t>
        </w:r>
        <w:r w:rsidR="000063B5">
          <w:rPr>
            <w:noProof/>
            <w:webHidden/>
          </w:rPr>
          <w:tab/>
        </w:r>
        <w:r w:rsidR="000063B5">
          <w:rPr>
            <w:noProof/>
            <w:webHidden/>
          </w:rPr>
          <w:fldChar w:fldCharType="begin"/>
        </w:r>
        <w:r w:rsidR="000063B5">
          <w:rPr>
            <w:noProof/>
            <w:webHidden/>
          </w:rPr>
          <w:instrText xml:space="preserve"> PAGEREF _Toc418510211 \h </w:instrText>
        </w:r>
        <w:r w:rsidR="000063B5">
          <w:rPr>
            <w:noProof/>
            <w:webHidden/>
          </w:rPr>
        </w:r>
        <w:r w:rsidR="000063B5">
          <w:rPr>
            <w:noProof/>
            <w:webHidden/>
          </w:rPr>
          <w:fldChar w:fldCharType="separate"/>
        </w:r>
        <w:r w:rsidR="000063B5">
          <w:rPr>
            <w:noProof/>
            <w:webHidden/>
          </w:rPr>
          <w:t>6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12" w:history="1">
        <w:r w:rsidR="000063B5" w:rsidRPr="002B2A4B">
          <w:rPr>
            <w:rStyle w:val="Hyperlink"/>
            <w:noProof/>
          </w:rPr>
          <w:t>2.16.3</w:t>
        </w:r>
        <w:r w:rsidR="000063B5">
          <w:rPr>
            <w:rFonts w:asciiTheme="minorHAnsi" w:eastAsiaTheme="minorEastAsia" w:hAnsiTheme="minorHAnsi" w:cstheme="minorBidi"/>
            <w:noProof/>
            <w:sz w:val="22"/>
            <w:szCs w:val="22"/>
          </w:rPr>
          <w:tab/>
        </w:r>
        <w:r w:rsidR="000063B5" w:rsidRPr="002B2A4B">
          <w:rPr>
            <w:rStyle w:val="Hyperlink"/>
            <w:noProof/>
          </w:rPr>
          <w:t>Class Identifier</w:t>
        </w:r>
        <w:r w:rsidR="000063B5">
          <w:rPr>
            <w:noProof/>
            <w:webHidden/>
          </w:rPr>
          <w:tab/>
        </w:r>
        <w:r w:rsidR="000063B5">
          <w:rPr>
            <w:noProof/>
            <w:webHidden/>
          </w:rPr>
          <w:fldChar w:fldCharType="begin"/>
        </w:r>
        <w:r w:rsidR="000063B5">
          <w:rPr>
            <w:noProof/>
            <w:webHidden/>
          </w:rPr>
          <w:instrText xml:space="preserve"> PAGEREF _Toc418510212 \h </w:instrText>
        </w:r>
        <w:r w:rsidR="000063B5">
          <w:rPr>
            <w:noProof/>
            <w:webHidden/>
          </w:rPr>
        </w:r>
        <w:r w:rsidR="000063B5">
          <w:rPr>
            <w:noProof/>
            <w:webHidden/>
          </w:rPr>
          <w:fldChar w:fldCharType="separate"/>
        </w:r>
        <w:r w:rsidR="000063B5">
          <w:rPr>
            <w:noProof/>
            <w:webHidden/>
          </w:rPr>
          <w:t>6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13" w:history="1">
        <w:r w:rsidR="000063B5" w:rsidRPr="002B2A4B">
          <w:rPr>
            <w:rStyle w:val="Hyperlink"/>
            <w:noProof/>
          </w:rPr>
          <w:t>2.16.4</w:t>
        </w:r>
        <w:r w:rsidR="000063B5">
          <w:rPr>
            <w:rFonts w:asciiTheme="minorHAnsi" w:eastAsiaTheme="minorEastAsia" w:hAnsiTheme="minorHAnsi" w:cstheme="minorBidi"/>
            <w:noProof/>
            <w:sz w:val="22"/>
            <w:szCs w:val="22"/>
          </w:rPr>
          <w:tab/>
        </w:r>
        <w:r w:rsidR="000063B5" w:rsidRPr="002B2A4B">
          <w:rPr>
            <w:rStyle w:val="Hyperlink"/>
            <w:noProof/>
          </w:rPr>
          <w:t>Class Name</w:t>
        </w:r>
        <w:r w:rsidR="000063B5">
          <w:rPr>
            <w:noProof/>
            <w:webHidden/>
          </w:rPr>
          <w:tab/>
        </w:r>
        <w:r w:rsidR="000063B5">
          <w:rPr>
            <w:noProof/>
            <w:webHidden/>
          </w:rPr>
          <w:fldChar w:fldCharType="begin"/>
        </w:r>
        <w:r w:rsidR="000063B5">
          <w:rPr>
            <w:noProof/>
            <w:webHidden/>
          </w:rPr>
          <w:instrText xml:space="preserve"> PAGEREF _Toc418510213 \h </w:instrText>
        </w:r>
        <w:r w:rsidR="000063B5">
          <w:rPr>
            <w:noProof/>
            <w:webHidden/>
          </w:rPr>
        </w:r>
        <w:r w:rsidR="000063B5">
          <w:rPr>
            <w:noProof/>
            <w:webHidden/>
          </w:rPr>
          <w:fldChar w:fldCharType="separate"/>
        </w:r>
        <w:r w:rsidR="000063B5">
          <w:rPr>
            <w:noProof/>
            <w:webHidden/>
          </w:rPr>
          <w:t>66</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14" w:history="1">
        <w:r w:rsidR="000063B5" w:rsidRPr="002B2A4B">
          <w:rPr>
            <w:rStyle w:val="Hyperlink"/>
            <w:noProof/>
          </w:rPr>
          <w:t>2.16.5</w:t>
        </w:r>
        <w:r w:rsidR="000063B5">
          <w:rPr>
            <w:rFonts w:asciiTheme="minorHAnsi" w:eastAsiaTheme="minorEastAsia" w:hAnsiTheme="minorHAnsi" w:cstheme="minorBidi"/>
            <w:noProof/>
            <w:sz w:val="22"/>
            <w:szCs w:val="22"/>
          </w:rPr>
          <w:tab/>
        </w:r>
        <w:r w:rsidR="000063B5" w:rsidRPr="002B2A4B">
          <w:rPr>
            <w:rStyle w:val="Hyperlink"/>
            <w:noProof/>
          </w:rPr>
          <w:t>Class Name Text</w:t>
        </w:r>
        <w:r w:rsidR="000063B5">
          <w:rPr>
            <w:noProof/>
            <w:webHidden/>
          </w:rPr>
          <w:tab/>
        </w:r>
        <w:r w:rsidR="000063B5">
          <w:rPr>
            <w:noProof/>
            <w:webHidden/>
          </w:rPr>
          <w:fldChar w:fldCharType="begin"/>
        </w:r>
        <w:r w:rsidR="000063B5">
          <w:rPr>
            <w:noProof/>
            <w:webHidden/>
          </w:rPr>
          <w:instrText xml:space="preserve"> PAGEREF _Toc418510214 \h </w:instrText>
        </w:r>
        <w:r w:rsidR="000063B5">
          <w:rPr>
            <w:noProof/>
            <w:webHidden/>
          </w:rPr>
        </w:r>
        <w:r w:rsidR="000063B5">
          <w:rPr>
            <w:noProof/>
            <w:webHidden/>
          </w:rPr>
          <w:fldChar w:fldCharType="separate"/>
        </w:r>
        <w:r w:rsidR="000063B5">
          <w:rPr>
            <w:noProof/>
            <w:webHidden/>
          </w:rPr>
          <w:t>66</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15" w:history="1">
        <w:r w:rsidR="000063B5" w:rsidRPr="002B2A4B">
          <w:rPr>
            <w:rStyle w:val="Hyperlink"/>
            <w:noProof/>
          </w:rPr>
          <w:t>2.16.6</w:t>
        </w:r>
        <w:r w:rsidR="000063B5">
          <w:rPr>
            <w:rFonts w:asciiTheme="minorHAnsi" w:eastAsiaTheme="minorEastAsia" w:hAnsiTheme="minorHAnsi" w:cstheme="minorBidi"/>
            <w:noProof/>
            <w:sz w:val="22"/>
            <w:szCs w:val="22"/>
          </w:rPr>
          <w:tab/>
        </w:r>
        <w:r w:rsidR="000063B5" w:rsidRPr="002B2A4B">
          <w:rPr>
            <w:rStyle w:val="Hyperlink"/>
            <w:noProof/>
          </w:rPr>
          <w:t>Class Term</w:t>
        </w:r>
        <w:r w:rsidR="000063B5">
          <w:rPr>
            <w:noProof/>
            <w:webHidden/>
          </w:rPr>
          <w:tab/>
        </w:r>
        <w:r w:rsidR="000063B5">
          <w:rPr>
            <w:noProof/>
            <w:webHidden/>
          </w:rPr>
          <w:fldChar w:fldCharType="begin"/>
        </w:r>
        <w:r w:rsidR="000063B5">
          <w:rPr>
            <w:noProof/>
            <w:webHidden/>
          </w:rPr>
          <w:instrText xml:space="preserve"> PAGEREF _Toc418510215 \h </w:instrText>
        </w:r>
        <w:r w:rsidR="000063B5">
          <w:rPr>
            <w:noProof/>
            <w:webHidden/>
          </w:rPr>
        </w:r>
        <w:r w:rsidR="000063B5">
          <w:rPr>
            <w:noProof/>
            <w:webHidden/>
          </w:rPr>
          <w:fldChar w:fldCharType="separate"/>
        </w:r>
        <w:r w:rsidR="000063B5">
          <w:rPr>
            <w:noProof/>
            <w:webHidden/>
          </w:rPr>
          <w:t>67</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16" w:history="1">
        <w:r w:rsidR="000063B5" w:rsidRPr="002B2A4B">
          <w:rPr>
            <w:rStyle w:val="Hyperlink"/>
            <w:noProof/>
          </w:rPr>
          <w:t>2.16.7</w:t>
        </w:r>
        <w:r w:rsidR="000063B5">
          <w:rPr>
            <w:rFonts w:asciiTheme="minorHAnsi" w:eastAsiaTheme="minorEastAsia" w:hAnsiTheme="minorHAnsi" w:cstheme="minorBidi"/>
            <w:noProof/>
            <w:sz w:val="22"/>
            <w:szCs w:val="22"/>
          </w:rPr>
          <w:tab/>
        </w:r>
        <w:r w:rsidR="000063B5" w:rsidRPr="002B2A4B">
          <w:rPr>
            <w:rStyle w:val="Hyperlink"/>
            <w:noProof/>
          </w:rPr>
          <w:t>Class Term Relation</w:t>
        </w:r>
        <w:r w:rsidR="000063B5">
          <w:rPr>
            <w:noProof/>
            <w:webHidden/>
          </w:rPr>
          <w:tab/>
        </w:r>
        <w:r w:rsidR="000063B5">
          <w:rPr>
            <w:noProof/>
            <w:webHidden/>
          </w:rPr>
          <w:fldChar w:fldCharType="begin"/>
        </w:r>
        <w:r w:rsidR="000063B5">
          <w:rPr>
            <w:noProof/>
            <w:webHidden/>
          </w:rPr>
          <w:instrText xml:space="preserve"> PAGEREF _Toc418510216 \h </w:instrText>
        </w:r>
        <w:r w:rsidR="000063B5">
          <w:rPr>
            <w:noProof/>
            <w:webHidden/>
          </w:rPr>
        </w:r>
        <w:r w:rsidR="000063B5">
          <w:rPr>
            <w:noProof/>
            <w:webHidden/>
          </w:rPr>
          <w:fldChar w:fldCharType="separate"/>
        </w:r>
        <w:r w:rsidR="000063B5">
          <w:rPr>
            <w:noProof/>
            <w:webHidden/>
          </w:rPr>
          <w:t>68</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17" w:history="1">
        <w:r w:rsidR="000063B5" w:rsidRPr="002B2A4B">
          <w:rPr>
            <w:rStyle w:val="Hyperlink"/>
            <w:noProof/>
          </w:rPr>
          <w:t>2.16.8</w:t>
        </w:r>
        <w:r w:rsidR="000063B5">
          <w:rPr>
            <w:rFonts w:asciiTheme="minorHAnsi" w:eastAsiaTheme="minorEastAsia" w:hAnsiTheme="minorHAnsi" w:cstheme="minorBidi"/>
            <w:noProof/>
            <w:sz w:val="22"/>
            <w:szCs w:val="22"/>
          </w:rPr>
          <w:tab/>
        </w:r>
        <w:r w:rsidR="000063B5" w:rsidRPr="002B2A4B">
          <w:rPr>
            <w:rStyle w:val="Hyperlink"/>
            <w:noProof/>
          </w:rPr>
          <w:t>Class URIIdentifier</w:t>
        </w:r>
        <w:r w:rsidR="000063B5">
          <w:rPr>
            <w:noProof/>
            <w:webHidden/>
          </w:rPr>
          <w:tab/>
        </w:r>
        <w:r w:rsidR="000063B5">
          <w:rPr>
            <w:noProof/>
            <w:webHidden/>
          </w:rPr>
          <w:fldChar w:fldCharType="begin"/>
        </w:r>
        <w:r w:rsidR="000063B5">
          <w:rPr>
            <w:noProof/>
            <w:webHidden/>
          </w:rPr>
          <w:instrText xml:space="preserve"> PAGEREF _Toc418510217 \h </w:instrText>
        </w:r>
        <w:r w:rsidR="000063B5">
          <w:rPr>
            <w:noProof/>
            <w:webHidden/>
          </w:rPr>
        </w:r>
        <w:r w:rsidR="000063B5">
          <w:rPr>
            <w:noProof/>
            <w:webHidden/>
          </w:rPr>
          <w:fldChar w:fldCharType="separate"/>
        </w:r>
        <w:r w:rsidR="000063B5">
          <w:rPr>
            <w:noProof/>
            <w:webHidden/>
          </w:rPr>
          <w:t>68</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18" w:history="1">
        <w:r w:rsidR="000063B5" w:rsidRPr="002B2A4B">
          <w:rPr>
            <w:rStyle w:val="Hyperlink"/>
            <w:noProof/>
          </w:rPr>
          <w:t>2.17</w:t>
        </w:r>
        <w:r w:rsidR="000063B5">
          <w:rPr>
            <w:rFonts w:asciiTheme="minorHAnsi" w:eastAsiaTheme="minorEastAsia" w:hAnsiTheme="minorHAnsi" w:cstheme="minorBidi"/>
            <w:noProof/>
            <w:sz w:val="22"/>
            <w:szCs w:val="22"/>
          </w:rPr>
          <w:tab/>
        </w:r>
        <w:r w:rsidR="000063B5" w:rsidRPr="002B2A4B">
          <w:rPr>
            <w:rStyle w:val="Hyperlink"/>
            <w:noProof/>
          </w:rPr>
          <w:t>SIMF Meta Model::Top level</w:t>
        </w:r>
        <w:r w:rsidR="000063B5">
          <w:rPr>
            <w:noProof/>
            <w:webHidden/>
          </w:rPr>
          <w:tab/>
        </w:r>
        <w:r w:rsidR="000063B5">
          <w:rPr>
            <w:noProof/>
            <w:webHidden/>
          </w:rPr>
          <w:fldChar w:fldCharType="begin"/>
        </w:r>
        <w:r w:rsidR="000063B5">
          <w:rPr>
            <w:noProof/>
            <w:webHidden/>
          </w:rPr>
          <w:instrText xml:space="preserve"> PAGEREF _Toc418510218 \h </w:instrText>
        </w:r>
        <w:r w:rsidR="000063B5">
          <w:rPr>
            <w:noProof/>
            <w:webHidden/>
          </w:rPr>
        </w:r>
        <w:r w:rsidR="000063B5">
          <w:rPr>
            <w:noProof/>
            <w:webHidden/>
          </w:rPr>
          <w:fldChar w:fldCharType="separate"/>
        </w:r>
        <w:r w:rsidR="000063B5">
          <w:rPr>
            <w:noProof/>
            <w:webHidden/>
          </w:rPr>
          <w:t>7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19" w:history="1">
        <w:r w:rsidR="000063B5" w:rsidRPr="002B2A4B">
          <w:rPr>
            <w:rStyle w:val="Hyperlink"/>
            <w:noProof/>
          </w:rPr>
          <w:t>2.17.1</w:t>
        </w:r>
        <w:r w:rsidR="000063B5">
          <w:rPr>
            <w:rFonts w:asciiTheme="minorHAnsi" w:eastAsiaTheme="minorEastAsia" w:hAnsiTheme="minorHAnsi" w:cstheme="minorBidi"/>
            <w:noProof/>
            <w:sz w:val="22"/>
            <w:szCs w:val="22"/>
          </w:rPr>
          <w:tab/>
        </w:r>
        <w:r w:rsidR="000063B5" w:rsidRPr="002B2A4B">
          <w:rPr>
            <w:rStyle w:val="Hyperlink"/>
            <w:noProof/>
          </w:rPr>
          <w:t>Diagram: Concept</w:t>
        </w:r>
        <w:r w:rsidR="000063B5">
          <w:rPr>
            <w:noProof/>
            <w:webHidden/>
          </w:rPr>
          <w:tab/>
        </w:r>
        <w:r w:rsidR="000063B5">
          <w:rPr>
            <w:noProof/>
            <w:webHidden/>
          </w:rPr>
          <w:fldChar w:fldCharType="begin"/>
        </w:r>
        <w:r w:rsidR="000063B5">
          <w:rPr>
            <w:noProof/>
            <w:webHidden/>
          </w:rPr>
          <w:instrText xml:space="preserve"> PAGEREF _Toc418510219 \h </w:instrText>
        </w:r>
        <w:r w:rsidR="000063B5">
          <w:rPr>
            <w:noProof/>
            <w:webHidden/>
          </w:rPr>
        </w:r>
        <w:r w:rsidR="000063B5">
          <w:rPr>
            <w:noProof/>
            <w:webHidden/>
          </w:rPr>
          <w:fldChar w:fldCharType="separate"/>
        </w:r>
        <w:r w:rsidR="000063B5">
          <w:rPr>
            <w:noProof/>
            <w:webHidden/>
          </w:rPr>
          <w:t>7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20" w:history="1">
        <w:r w:rsidR="000063B5" w:rsidRPr="002B2A4B">
          <w:rPr>
            <w:rStyle w:val="Hyperlink"/>
            <w:noProof/>
          </w:rPr>
          <w:t>2.17.2</w:t>
        </w:r>
        <w:r w:rsidR="000063B5">
          <w:rPr>
            <w:rFonts w:asciiTheme="minorHAnsi" w:eastAsiaTheme="minorEastAsia" w:hAnsiTheme="minorHAnsi" w:cstheme="minorBidi"/>
            <w:noProof/>
            <w:sz w:val="22"/>
            <w:szCs w:val="22"/>
          </w:rPr>
          <w:tab/>
        </w:r>
        <w:r w:rsidR="000063B5" w:rsidRPr="002B2A4B">
          <w:rPr>
            <w:rStyle w:val="Hyperlink"/>
            <w:noProof/>
          </w:rPr>
          <w:t>Class Anything</w:t>
        </w:r>
        <w:r w:rsidR="000063B5">
          <w:rPr>
            <w:noProof/>
            <w:webHidden/>
          </w:rPr>
          <w:tab/>
        </w:r>
        <w:r w:rsidR="000063B5">
          <w:rPr>
            <w:noProof/>
            <w:webHidden/>
          </w:rPr>
          <w:fldChar w:fldCharType="begin"/>
        </w:r>
        <w:r w:rsidR="000063B5">
          <w:rPr>
            <w:noProof/>
            <w:webHidden/>
          </w:rPr>
          <w:instrText xml:space="preserve"> PAGEREF _Toc418510220 \h </w:instrText>
        </w:r>
        <w:r w:rsidR="000063B5">
          <w:rPr>
            <w:noProof/>
            <w:webHidden/>
          </w:rPr>
        </w:r>
        <w:r w:rsidR="000063B5">
          <w:rPr>
            <w:noProof/>
            <w:webHidden/>
          </w:rPr>
          <w:fldChar w:fldCharType="separate"/>
        </w:r>
        <w:r w:rsidR="000063B5">
          <w:rPr>
            <w:noProof/>
            <w:webHidden/>
          </w:rPr>
          <w:t>7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21" w:history="1">
        <w:r w:rsidR="000063B5" w:rsidRPr="002B2A4B">
          <w:rPr>
            <w:rStyle w:val="Hyperlink"/>
            <w:noProof/>
          </w:rPr>
          <w:t>2.17.3</w:t>
        </w:r>
        <w:r w:rsidR="000063B5">
          <w:rPr>
            <w:rFonts w:asciiTheme="minorHAnsi" w:eastAsiaTheme="minorEastAsia" w:hAnsiTheme="minorHAnsi" w:cstheme="minorBidi"/>
            <w:noProof/>
            <w:sz w:val="22"/>
            <w:szCs w:val="22"/>
          </w:rPr>
          <w:tab/>
        </w:r>
        <w:r w:rsidR="000063B5" w:rsidRPr="002B2A4B">
          <w:rPr>
            <w:rStyle w:val="Hyperlink"/>
            <w:noProof/>
          </w:rPr>
          <w:t>Class Concept</w:t>
        </w:r>
        <w:r w:rsidR="000063B5">
          <w:rPr>
            <w:noProof/>
            <w:webHidden/>
          </w:rPr>
          <w:tab/>
        </w:r>
        <w:r w:rsidR="000063B5">
          <w:rPr>
            <w:noProof/>
            <w:webHidden/>
          </w:rPr>
          <w:fldChar w:fldCharType="begin"/>
        </w:r>
        <w:r w:rsidR="000063B5">
          <w:rPr>
            <w:noProof/>
            <w:webHidden/>
          </w:rPr>
          <w:instrText xml:space="preserve"> PAGEREF _Toc418510221 \h </w:instrText>
        </w:r>
        <w:r w:rsidR="000063B5">
          <w:rPr>
            <w:noProof/>
            <w:webHidden/>
          </w:rPr>
        </w:r>
        <w:r w:rsidR="000063B5">
          <w:rPr>
            <w:noProof/>
            <w:webHidden/>
          </w:rPr>
          <w:fldChar w:fldCharType="separate"/>
        </w:r>
        <w:r w:rsidR="000063B5">
          <w:rPr>
            <w:noProof/>
            <w:webHidden/>
          </w:rPr>
          <w:t>71</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22" w:history="1">
        <w:r w:rsidR="000063B5" w:rsidRPr="002B2A4B">
          <w:rPr>
            <w:rStyle w:val="Hyperlink"/>
            <w:noProof/>
          </w:rPr>
          <w:t>2.17.4</w:t>
        </w:r>
        <w:r w:rsidR="000063B5">
          <w:rPr>
            <w:rFonts w:asciiTheme="minorHAnsi" w:eastAsiaTheme="minorEastAsia" w:hAnsiTheme="minorHAnsi" w:cstheme="minorBidi"/>
            <w:noProof/>
            <w:sz w:val="22"/>
            <w:szCs w:val="22"/>
          </w:rPr>
          <w:tab/>
        </w:r>
        <w:r w:rsidR="000063B5" w:rsidRPr="002B2A4B">
          <w:rPr>
            <w:rStyle w:val="Hyperlink"/>
            <w:noProof/>
          </w:rPr>
          <w:t>Class Context</w:t>
        </w:r>
        <w:r w:rsidR="000063B5">
          <w:rPr>
            <w:noProof/>
            <w:webHidden/>
          </w:rPr>
          <w:tab/>
        </w:r>
        <w:r w:rsidR="000063B5">
          <w:rPr>
            <w:noProof/>
            <w:webHidden/>
          </w:rPr>
          <w:fldChar w:fldCharType="begin"/>
        </w:r>
        <w:r w:rsidR="000063B5">
          <w:rPr>
            <w:noProof/>
            <w:webHidden/>
          </w:rPr>
          <w:instrText xml:space="preserve"> PAGEREF _Toc418510222 \h </w:instrText>
        </w:r>
        <w:r w:rsidR="000063B5">
          <w:rPr>
            <w:noProof/>
            <w:webHidden/>
          </w:rPr>
        </w:r>
        <w:r w:rsidR="000063B5">
          <w:rPr>
            <w:noProof/>
            <w:webHidden/>
          </w:rPr>
          <w:fldChar w:fldCharType="separate"/>
        </w:r>
        <w:r w:rsidR="000063B5">
          <w:rPr>
            <w:noProof/>
            <w:webHidden/>
          </w:rPr>
          <w:t>71</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23" w:history="1">
        <w:r w:rsidR="000063B5" w:rsidRPr="002B2A4B">
          <w:rPr>
            <w:rStyle w:val="Hyperlink"/>
            <w:noProof/>
          </w:rPr>
          <w:t>2.17.5</w:t>
        </w:r>
        <w:r w:rsidR="000063B5">
          <w:rPr>
            <w:rFonts w:asciiTheme="minorHAnsi" w:eastAsiaTheme="minorEastAsia" w:hAnsiTheme="minorHAnsi" w:cstheme="minorBidi"/>
            <w:noProof/>
            <w:sz w:val="22"/>
            <w:szCs w:val="22"/>
          </w:rPr>
          <w:tab/>
        </w:r>
        <w:r w:rsidR="000063B5" w:rsidRPr="002B2A4B">
          <w:rPr>
            <w:rStyle w:val="Hyperlink"/>
            <w:noProof/>
          </w:rPr>
          <w:t>Class Definition</w:t>
        </w:r>
        <w:r w:rsidR="000063B5">
          <w:rPr>
            <w:noProof/>
            <w:webHidden/>
          </w:rPr>
          <w:tab/>
        </w:r>
        <w:r w:rsidR="000063B5">
          <w:rPr>
            <w:noProof/>
            <w:webHidden/>
          </w:rPr>
          <w:fldChar w:fldCharType="begin"/>
        </w:r>
        <w:r w:rsidR="000063B5">
          <w:rPr>
            <w:noProof/>
            <w:webHidden/>
          </w:rPr>
          <w:instrText xml:space="preserve"> PAGEREF _Toc418510223 \h </w:instrText>
        </w:r>
        <w:r w:rsidR="000063B5">
          <w:rPr>
            <w:noProof/>
            <w:webHidden/>
          </w:rPr>
        </w:r>
        <w:r w:rsidR="000063B5">
          <w:rPr>
            <w:noProof/>
            <w:webHidden/>
          </w:rPr>
          <w:fldChar w:fldCharType="separate"/>
        </w:r>
        <w:r w:rsidR="000063B5">
          <w:rPr>
            <w:noProof/>
            <w:webHidden/>
          </w:rPr>
          <w:t>7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24" w:history="1">
        <w:r w:rsidR="000063B5" w:rsidRPr="002B2A4B">
          <w:rPr>
            <w:rStyle w:val="Hyperlink"/>
            <w:noProof/>
          </w:rPr>
          <w:t>2.17.6</w:t>
        </w:r>
        <w:r w:rsidR="000063B5">
          <w:rPr>
            <w:rFonts w:asciiTheme="minorHAnsi" w:eastAsiaTheme="minorEastAsia" w:hAnsiTheme="minorHAnsi" w:cstheme="minorBidi"/>
            <w:noProof/>
            <w:sz w:val="22"/>
            <w:szCs w:val="22"/>
          </w:rPr>
          <w:tab/>
        </w:r>
        <w:r w:rsidR="000063B5" w:rsidRPr="002B2A4B">
          <w:rPr>
            <w:rStyle w:val="Hyperlink"/>
            <w:noProof/>
          </w:rPr>
          <w:t>Association Documentation</w:t>
        </w:r>
        <w:r w:rsidR="000063B5">
          <w:rPr>
            <w:noProof/>
            <w:webHidden/>
          </w:rPr>
          <w:tab/>
        </w:r>
        <w:r w:rsidR="000063B5">
          <w:rPr>
            <w:noProof/>
            <w:webHidden/>
          </w:rPr>
          <w:fldChar w:fldCharType="begin"/>
        </w:r>
        <w:r w:rsidR="000063B5">
          <w:rPr>
            <w:noProof/>
            <w:webHidden/>
          </w:rPr>
          <w:instrText xml:space="preserve"> PAGEREF _Toc418510224 \h </w:instrText>
        </w:r>
        <w:r w:rsidR="000063B5">
          <w:rPr>
            <w:noProof/>
            <w:webHidden/>
          </w:rPr>
        </w:r>
        <w:r w:rsidR="000063B5">
          <w:rPr>
            <w:noProof/>
            <w:webHidden/>
          </w:rPr>
          <w:fldChar w:fldCharType="separate"/>
        </w:r>
        <w:r w:rsidR="000063B5">
          <w:rPr>
            <w:noProof/>
            <w:webHidden/>
          </w:rPr>
          <w:t>7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25" w:history="1">
        <w:r w:rsidR="000063B5" w:rsidRPr="002B2A4B">
          <w:rPr>
            <w:rStyle w:val="Hyperlink"/>
            <w:noProof/>
          </w:rPr>
          <w:t>2.17.7</w:t>
        </w:r>
        <w:r w:rsidR="000063B5">
          <w:rPr>
            <w:rFonts w:asciiTheme="minorHAnsi" w:eastAsiaTheme="minorEastAsia" w:hAnsiTheme="minorHAnsi" w:cstheme="minorBidi"/>
            <w:noProof/>
            <w:sz w:val="22"/>
            <w:szCs w:val="22"/>
          </w:rPr>
          <w:tab/>
        </w:r>
        <w:r w:rsidR="000063B5" w:rsidRPr="002B2A4B">
          <w:rPr>
            <w:rStyle w:val="Hyperlink"/>
            <w:noProof/>
          </w:rPr>
          <w:t>Association Extent</w:t>
        </w:r>
        <w:r w:rsidR="000063B5">
          <w:rPr>
            <w:noProof/>
            <w:webHidden/>
          </w:rPr>
          <w:tab/>
        </w:r>
        <w:r w:rsidR="000063B5">
          <w:rPr>
            <w:noProof/>
            <w:webHidden/>
          </w:rPr>
          <w:fldChar w:fldCharType="begin"/>
        </w:r>
        <w:r w:rsidR="000063B5">
          <w:rPr>
            <w:noProof/>
            <w:webHidden/>
          </w:rPr>
          <w:instrText xml:space="preserve"> PAGEREF _Toc418510225 \h </w:instrText>
        </w:r>
        <w:r w:rsidR="000063B5">
          <w:rPr>
            <w:noProof/>
            <w:webHidden/>
          </w:rPr>
        </w:r>
        <w:r w:rsidR="000063B5">
          <w:rPr>
            <w:noProof/>
            <w:webHidden/>
          </w:rPr>
          <w:fldChar w:fldCharType="separate"/>
        </w:r>
        <w:r w:rsidR="000063B5">
          <w:rPr>
            <w:noProof/>
            <w:webHidden/>
          </w:rPr>
          <w:t>7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26" w:history="1">
        <w:r w:rsidR="000063B5" w:rsidRPr="002B2A4B">
          <w:rPr>
            <w:rStyle w:val="Hyperlink"/>
            <w:noProof/>
          </w:rPr>
          <w:t>2.17.8</w:t>
        </w:r>
        <w:r w:rsidR="000063B5">
          <w:rPr>
            <w:rFonts w:asciiTheme="minorHAnsi" w:eastAsiaTheme="minorEastAsia" w:hAnsiTheme="minorHAnsi" w:cstheme="minorBidi"/>
            <w:noProof/>
            <w:sz w:val="22"/>
            <w:szCs w:val="22"/>
          </w:rPr>
          <w:tab/>
        </w:r>
        <w:r w:rsidR="000063B5" w:rsidRPr="002B2A4B">
          <w:rPr>
            <w:rStyle w:val="Hyperlink"/>
            <w:noProof/>
          </w:rPr>
          <w:t>Association Generalization</w:t>
        </w:r>
        <w:r w:rsidR="000063B5">
          <w:rPr>
            <w:noProof/>
            <w:webHidden/>
          </w:rPr>
          <w:tab/>
        </w:r>
        <w:r w:rsidR="000063B5">
          <w:rPr>
            <w:noProof/>
            <w:webHidden/>
          </w:rPr>
          <w:fldChar w:fldCharType="begin"/>
        </w:r>
        <w:r w:rsidR="000063B5">
          <w:rPr>
            <w:noProof/>
            <w:webHidden/>
          </w:rPr>
          <w:instrText xml:space="preserve"> PAGEREF _Toc418510226 \h </w:instrText>
        </w:r>
        <w:r w:rsidR="000063B5">
          <w:rPr>
            <w:noProof/>
            <w:webHidden/>
          </w:rPr>
        </w:r>
        <w:r w:rsidR="000063B5">
          <w:rPr>
            <w:noProof/>
            <w:webHidden/>
          </w:rPr>
          <w:fldChar w:fldCharType="separate"/>
        </w:r>
        <w:r w:rsidR="000063B5">
          <w:rPr>
            <w:noProof/>
            <w:webHidden/>
          </w:rPr>
          <w:t>7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27" w:history="1">
        <w:r w:rsidR="000063B5" w:rsidRPr="002B2A4B">
          <w:rPr>
            <w:rStyle w:val="Hyperlink"/>
            <w:noProof/>
          </w:rPr>
          <w:t>2.17.9</w:t>
        </w:r>
        <w:r w:rsidR="000063B5">
          <w:rPr>
            <w:rFonts w:asciiTheme="minorHAnsi" w:eastAsiaTheme="minorEastAsia" w:hAnsiTheme="minorHAnsi" w:cstheme="minorBidi"/>
            <w:noProof/>
            <w:sz w:val="22"/>
            <w:szCs w:val="22"/>
          </w:rPr>
          <w:tab/>
        </w:r>
        <w:r w:rsidR="000063B5" w:rsidRPr="002B2A4B">
          <w:rPr>
            <w:rStyle w:val="Hyperlink"/>
            <w:noProof/>
          </w:rPr>
          <w:t>Class Individual</w:t>
        </w:r>
        <w:r w:rsidR="000063B5">
          <w:rPr>
            <w:noProof/>
            <w:webHidden/>
          </w:rPr>
          <w:tab/>
        </w:r>
        <w:r w:rsidR="000063B5">
          <w:rPr>
            <w:noProof/>
            <w:webHidden/>
          </w:rPr>
          <w:fldChar w:fldCharType="begin"/>
        </w:r>
        <w:r w:rsidR="000063B5">
          <w:rPr>
            <w:noProof/>
            <w:webHidden/>
          </w:rPr>
          <w:instrText xml:space="preserve"> PAGEREF _Toc418510227 \h </w:instrText>
        </w:r>
        <w:r w:rsidR="000063B5">
          <w:rPr>
            <w:noProof/>
            <w:webHidden/>
          </w:rPr>
        </w:r>
        <w:r w:rsidR="000063B5">
          <w:rPr>
            <w:noProof/>
            <w:webHidden/>
          </w:rPr>
          <w:fldChar w:fldCharType="separate"/>
        </w:r>
        <w:r w:rsidR="000063B5">
          <w:rPr>
            <w:noProof/>
            <w:webHidden/>
          </w:rPr>
          <w:t>7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28" w:history="1">
        <w:r w:rsidR="000063B5" w:rsidRPr="002B2A4B">
          <w:rPr>
            <w:rStyle w:val="Hyperlink"/>
            <w:noProof/>
          </w:rPr>
          <w:t>2.17.10</w:t>
        </w:r>
        <w:r w:rsidR="000063B5">
          <w:rPr>
            <w:rFonts w:asciiTheme="minorHAnsi" w:eastAsiaTheme="minorEastAsia" w:hAnsiTheme="minorHAnsi" w:cstheme="minorBidi"/>
            <w:noProof/>
            <w:sz w:val="22"/>
            <w:szCs w:val="22"/>
          </w:rPr>
          <w:tab/>
        </w:r>
        <w:r w:rsidR="000063B5" w:rsidRPr="002B2A4B">
          <w:rPr>
            <w:rStyle w:val="Hyperlink"/>
            <w:noProof/>
          </w:rPr>
          <w:t>Diagram: Context</w:t>
        </w:r>
        <w:r w:rsidR="000063B5">
          <w:rPr>
            <w:noProof/>
            <w:webHidden/>
          </w:rPr>
          <w:tab/>
        </w:r>
        <w:r w:rsidR="000063B5">
          <w:rPr>
            <w:noProof/>
            <w:webHidden/>
          </w:rPr>
          <w:fldChar w:fldCharType="begin"/>
        </w:r>
        <w:r w:rsidR="000063B5">
          <w:rPr>
            <w:noProof/>
            <w:webHidden/>
          </w:rPr>
          <w:instrText xml:space="preserve"> PAGEREF _Toc418510228 \h </w:instrText>
        </w:r>
        <w:r w:rsidR="000063B5">
          <w:rPr>
            <w:noProof/>
            <w:webHidden/>
          </w:rPr>
        </w:r>
        <w:r w:rsidR="000063B5">
          <w:rPr>
            <w:noProof/>
            <w:webHidden/>
          </w:rPr>
          <w:fldChar w:fldCharType="separate"/>
        </w:r>
        <w:r w:rsidR="000063B5">
          <w:rPr>
            <w:noProof/>
            <w:webHidden/>
          </w:rPr>
          <w:t>74</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29" w:history="1">
        <w:r w:rsidR="000063B5" w:rsidRPr="002B2A4B">
          <w:rPr>
            <w:rStyle w:val="Hyperlink"/>
            <w:noProof/>
          </w:rPr>
          <w:t>2.17.11</w:t>
        </w:r>
        <w:r w:rsidR="000063B5">
          <w:rPr>
            <w:rFonts w:asciiTheme="minorHAnsi" w:eastAsiaTheme="minorEastAsia" w:hAnsiTheme="minorHAnsi" w:cstheme="minorBidi"/>
            <w:noProof/>
            <w:sz w:val="22"/>
            <w:szCs w:val="22"/>
          </w:rPr>
          <w:tab/>
        </w:r>
        <w:r w:rsidR="000063B5" w:rsidRPr="002B2A4B">
          <w:rPr>
            <w:rStyle w:val="Hyperlink"/>
            <w:noProof/>
          </w:rPr>
          <w:t>Diagram: TopLevel</w:t>
        </w:r>
        <w:r w:rsidR="000063B5">
          <w:rPr>
            <w:noProof/>
            <w:webHidden/>
          </w:rPr>
          <w:tab/>
        </w:r>
        <w:r w:rsidR="000063B5">
          <w:rPr>
            <w:noProof/>
            <w:webHidden/>
          </w:rPr>
          <w:fldChar w:fldCharType="begin"/>
        </w:r>
        <w:r w:rsidR="000063B5">
          <w:rPr>
            <w:noProof/>
            <w:webHidden/>
          </w:rPr>
          <w:instrText xml:space="preserve"> PAGEREF _Toc418510229 \h </w:instrText>
        </w:r>
        <w:r w:rsidR="000063B5">
          <w:rPr>
            <w:noProof/>
            <w:webHidden/>
          </w:rPr>
        </w:r>
        <w:r w:rsidR="000063B5">
          <w:rPr>
            <w:noProof/>
            <w:webHidden/>
          </w:rPr>
          <w:fldChar w:fldCharType="separate"/>
        </w:r>
        <w:r w:rsidR="000063B5">
          <w:rPr>
            <w:noProof/>
            <w:webHidden/>
          </w:rPr>
          <w:t>74</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30" w:history="1">
        <w:r w:rsidR="000063B5" w:rsidRPr="002B2A4B">
          <w:rPr>
            <w:rStyle w:val="Hyperlink"/>
            <w:noProof/>
          </w:rPr>
          <w:t>2.18</w:t>
        </w:r>
        <w:r w:rsidR="000063B5">
          <w:rPr>
            <w:rFonts w:asciiTheme="minorHAnsi" w:eastAsiaTheme="minorEastAsia" w:hAnsiTheme="minorHAnsi" w:cstheme="minorBidi"/>
            <w:noProof/>
            <w:sz w:val="22"/>
            <w:szCs w:val="22"/>
          </w:rPr>
          <w:tab/>
        </w:r>
        <w:r w:rsidR="000063B5" w:rsidRPr="002B2A4B">
          <w:rPr>
            <w:rStyle w:val="Hyperlink"/>
            <w:noProof/>
          </w:rPr>
          <w:t>SIMF Meta Model::Transactions</w:t>
        </w:r>
        <w:r w:rsidR="000063B5">
          <w:rPr>
            <w:noProof/>
            <w:webHidden/>
          </w:rPr>
          <w:tab/>
        </w:r>
        <w:r w:rsidR="000063B5">
          <w:rPr>
            <w:noProof/>
            <w:webHidden/>
          </w:rPr>
          <w:fldChar w:fldCharType="begin"/>
        </w:r>
        <w:r w:rsidR="000063B5">
          <w:rPr>
            <w:noProof/>
            <w:webHidden/>
          </w:rPr>
          <w:instrText xml:space="preserve"> PAGEREF _Toc418510230 \h </w:instrText>
        </w:r>
        <w:r w:rsidR="000063B5">
          <w:rPr>
            <w:noProof/>
            <w:webHidden/>
          </w:rPr>
        </w:r>
        <w:r w:rsidR="000063B5">
          <w:rPr>
            <w:noProof/>
            <w:webHidden/>
          </w:rPr>
          <w:fldChar w:fldCharType="separate"/>
        </w:r>
        <w:r w:rsidR="000063B5">
          <w:rPr>
            <w:noProof/>
            <w:webHidden/>
          </w:rPr>
          <w:t>7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31" w:history="1">
        <w:r w:rsidR="000063B5" w:rsidRPr="002B2A4B">
          <w:rPr>
            <w:rStyle w:val="Hyperlink"/>
            <w:noProof/>
          </w:rPr>
          <w:t>2.18.1</w:t>
        </w:r>
        <w:r w:rsidR="000063B5">
          <w:rPr>
            <w:rFonts w:asciiTheme="minorHAnsi" w:eastAsiaTheme="minorEastAsia" w:hAnsiTheme="minorHAnsi" w:cstheme="minorBidi"/>
            <w:noProof/>
            <w:sz w:val="22"/>
            <w:szCs w:val="22"/>
          </w:rPr>
          <w:tab/>
        </w:r>
        <w:r w:rsidR="000063B5" w:rsidRPr="002B2A4B">
          <w:rPr>
            <w:rStyle w:val="Hyperlink"/>
            <w:noProof/>
          </w:rPr>
          <w:t>Diagram: Transactions</w:t>
        </w:r>
        <w:r w:rsidR="000063B5">
          <w:rPr>
            <w:noProof/>
            <w:webHidden/>
          </w:rPr>
          <w:tab/>
        </w:r>
        <w:r w:rsidR="000063B5">
          <w:rPr>
            <w:noProof/>
            <w:webHidden/>
          </w:rPr>
          <w:fldChar w:fldCharType="begin"/>
        </w:r>
        <w:r w:rsidR="000063B5">
          <w:rPr>
            <w:noProof/>
            <w:webHidden/>
          </w:rPr>
          <w:instrText xml:space="preserve"> PAGEREF _Toc418510231 \h </w:instrText>
        </w:r>
        <w:r w:rsidR="000063B5">
          <w:rPr>
            <w:noProof/>
            <w:webHidden/>
          </w:rPr>
        </w:r>
        <w:r w:rsidR="000063B5">
          <w:rPr>
            <w:noProof/>
            <w:webHidden/>
          </w:rPr>
          <w:fldChar w:fldCharType="separate"/>
        </w:r>
        <w:r w:rsidR="000063B5">
          <w:rPr>
            <w:noProof/>
            <w:webHidden/>
          </w:rPr>
          <w:t>7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32" w:history="1">
        <w:r w:rsidR="000063B5" w:rsidRPr="002B2A4B">
          <w:rPr>
            <w:rStyle w:val="Hyperlink"/>
            <w:noProof/>
          </w:rPr>
          <w:t>2.18.2</w:t>
        </w:r>
        <w:r w:rsidR="000063B5">
          <w:rPr>
            <w:rFonts w:asciiTheme="minorHAnsi" w:eastAsiaTheme="minorEastAsia" w:hAnsiTheme="minorHAnsi" w:cstheme="minorBidi"/>
            <w:noProof/>
            <w:sz w:val="22"/>
            <w:szCs w:val="22"/>
          </w:rPr>
          <w:tab/>
        </w:r>
        <w:r w:rsidR="000063B5" w:rsidRPr="002B2A4B">
          <w:rPr>
            <w:rStyle w:val="Hyperlink"/>
            <w:noProof/>
          </w:rPr>
          <w:t>Class External Transaction</w:t>
        </w:r>
        <w:r w:rsidR="000063B5">
          <w:rPr>
            <w:noProof/>
            <w:webHidden/>
          </w:rPr>
          <w:tab/>
        </w:r>
        <w:r w:rsidR="000063B5">
          <w:rPr>
            <w:noProof/>
            <w:webHidden/>
          </w:rPr>
          <w:fldChar w:fldCharType="begin"/>
        </w:r>
        <w:r w:rsidR="000063B5">
          <w:rPr>
            <w:noProof/>
            <w:webHidden/>
          </w:rPr>
          <w:instrText xml:space="preserve"> PAGEREF _Toc418510232 \h </w:instrText>
        </w:r>
        <w:r w:rsidR="000063B5">
          <w:rPr>
            <w:noProof/>
            <w:webHidden/>
          </w:rPr>
        </w:r>
        <w:r w:rsidR="000063B5">
          <w:rPr>
            <w:noProof/>
            <w:webHidden/>
          </w:rPr>
          <w:fldChar w:fldCharType="separate"/>
        </w:r>
        <w:r w:rsidR="000063B5">
          <w:rPr>
            <w:noProof/>
            <w:webHidden/>
          </w:rPr>
          <w:t>7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33" w:history="1">
        <w:r w:rsidR="000063B5" w:rsidRPr="002B2A4B">
          <w:rPr>
            <w:rStyle w:val="Hyperlink"/>
            <w:noProof/>
          </w:rPr>
          <w:t>2.18.3</w:t>
        </w:r>
        <w:r w:rsidR="000063B5">
          <w:rPr>
            <w:rFonts w:asciiTheme="minorHAnsi" w:eastAsiaTheme="minorEastAsia" w:hAnsiTheme="minorHAnsi" w:cstheme="minorBidi"/>
            <w:noProof/>
            <w:sz w:val="22"/>
            <w:szCs w:val="22"/>
          </w:rPr>
          <w:tab/>
        </w:r>
        <w:r w:rsidR="000063B5" w:rsidRPr="002B2A4B">
          <w:rPr>
            <w:rStyle w:val="Hyperlink"/>
            <w:noProof/>
          </w:rPr>
          <w:t>Class Inferred Transaction</w:t>
        </w:r>
        <w:r w:rsidR="000063B5">
          <w:rPr>
            <w:noProof/>
            <w:webHidden/>
          </w:rPr>
          <w:tab/>
        </w:r>
        <w:r w:rsidR="000063B5">
          <w:rPr>
            <w:noProof/>
            <w:webHidden/>
          </w:rPr>
          <w:fldChar w:fldCharType="begin"/>
        </w:r>
        <w:r w:rsidR="000063B5">
          <w:rPr>
            <w:noProof/>
            <w:webHidden/>
          </w:rPr>
          <w:instrText xml:space="preserve"> PAGEREF _Toc418510233 \h </w:instrText>
        </w:r>
        <w:r w:rsidR="000063B5">
          <w:rPr>
            <w:noProof/>
            <w:webHidden/>
          </w:rPr>
        </w:r>
        <w:r w:rsidR="000063B5">
          <w:rPr>
            <w:noProof/>
            <w:webHidden/>
          </w:rPr>
          <w:fldChar w:fldCharType="separate"/>
        </w:r>
        <w:r w:rsidR="000063B5">
          <w:rPr>
            <w:noProof/>
            <w:webHidden/>
          </w:rPr>
          <w:t>76</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34" w:history="1">
        <w:r w:rsidR="000063B5" w:rsidRPr="002B2A4B">
          <w:rPr>
            <w:rStyle w:val="Hyperlink"/>
            <w:noProof/>
          </w:rPr>
          <w:t>2.18.4</w:t>
        </w:r>
        <w:r w:rsidR="000063B5">
          <w:rPr>
            <w:rFonts w:asciiTheme="minorHAnsi" w:eastAsiaTheme="minorEastAsia" w:hAnsiTheme="minorHAnsi" w:cstheme="minorBidi"/>
            <w:noProof/>
            <w:sz w:val="22"/>
            <w:szCs w:val="22"/>
          </w:rPr>
          <w:tab/>
        </w:r>
        <w:r w:rsidR="000063B5" w:rsidRPr="002B2A4B">
          <w:rPr>
            <w:rStyle w:val="Hyperlink"/>
            <w:noProof/>
          </w:rPr>
          <w:t>Class Transaction</w:t>
        </w:r>
        <w:r w:rsidR="000063B5">
          <w:rPr>
            <w:noProof/>
            <w:webHidden/>
          </w:rPr>
          <w:tab/>
        </w:r>
        <w:r w:rsidR="000063B5">
          <w:rPr>
            <w:noProof/>
            <w:webHidden/>
          </w:rPr>
          <w:fldChar w:fldCharType="begin"/>
        </w:r>
        <w:r w:rsidR="000063B5">
          <w:rPr>
            <w:noProof/>
            <w:webHidden/>
          </w:rPr>
          <w:instrText xml:space="preserve"> PAGEREF _Toc418510234 \h </w:instrText>
        </w:r>
        <w:r w:rsidR="000063B5">
          <w:rPr>
            <w:noProof/>
            <w:webHidden/>
          </w:rPr>
        </w:r>
        <w:r w:rsidR="000063B5">
          <w:rPr>
            <w:noProof/>
            <w:webHidden/>
          </w:rPr>
          <w:fldChar w:fldCharType="separate"/>
        </w:r>
        <w:r w:rsidR="000063B5">
          <w:rPr>
            <w:noProof/>
            <w:webHidden/>
          </w:rPr>
          <w:t>77</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35" w:history="1">
        <w:r w:rsidR="000063B5" w:rsidRPr="002B2A4B">
          <w:rPr>
            <w:rStyle w:val="Hyperlink"/>
            <w:noProof/>
          </w:rPr>
          <w:t>2.19</w:t>
        </w:r>
        <w:r w:rsidR="000063B5">
          <w:rPr>
            <w:rFonts w:asciiTheme="minorHAnsi" w:eastAsiaTheme="minorEastAsia" w:hAnsiTheme="minorHAnsi" w:cstheme="minorBidi"/>
            <w:noProof/>
            <w:sz w:val="22"/>
            <w:szCs w:val="22"/>
          </w:rPr>
          <w:tab/>
        </w:r>
        <w:r w:rsidR="000063B5" w:rsidRPr="002B2A4B">
          <w:rPr>
            <w:rStyle w:val="Hyperlink"/>
            <w:noProof/>
          </w:rPr>
          <w:t>SIMF Meta Model::Types</w:t>
        </w:r>
        <w:r w:rsidR="000063B5">
          <w:rPr>
            <w:noProof/>
            <w:webHidden/>
          </w:rPr>
          <w:tab/>
        </w:r>
        <w:r w:rsidR="000063B5">
          <w:rPr>
            <w:noProof/>
            <w:webHidden/>
          </w:rPr>
          <w:fldChar w:fldCharType="begin"/>
        </w:r>
        <w:r w:rsidR="000063B5">
          <w:rPr>
            <w:noProof/>
            <w:webHidden/>
          </w:rPr>
          <w:instrText xml:space="preserve"> PAGEREF _Toc418510235 \h </w:instrText>
        </w:r>
        <w:r w:rsidR="000063B5">
          <w:rPr>
            <w:noProof/>
            <w:webHidden/>
          </w:rPr>
        </w:r>
        <w:r w:rsidR="000063B5">
          <w:rPr>
            <w:noProof/>
            <w:webHidden/>
          </w:rPr>
          <w:fldChar w:fldCharType="separate"/>
        </w:r>
        <w:r w:rsidR="000063B5">
          <w:rPr>
            <w:noProof/>
            <w:webHidden/>
          </w:rPr>
          <w:t>78</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36" w:history="1">
        <w:r w:rsidR="000063B5" w:rsidRPr="002B2A4B">
          <w:rPr>
            <w:rStyle w:val="Hyperlink"/>
            <w:noProof/>
          </w:rPr>
          <w:t>2.19.1</w:t>
        </w:r>
        <w:r w:rsidR="000063B5">
          <w:rPr>
            <w:rFonts w:asciiTheme="minorHAnsi" w:eastAsiaTheme="minorEastAsia" w:hAnsiTheme="minorHAnsi" w:cstheme="minorBidi"/>
            <w:noProof/>
            <w:sz w:val="22"/>
            <w:szCs w:val="22"/>
          </w:rPr>
          <w:tab/>
        </w:r>
        <w:r w:rsidR="000063B5" w:rsidRPr="002B2A4B">
          <w:rPr>
            <w:rStyle w:val="Hyperlink"/>
            <w:noProof/>
          </w:rPr>
          <w:t>Diagram: Types</w:t>
        </w:r>
        <w:r w:rsidR="000063B5">
          <w:rPr>
            <w:noProof/>
            <w:webHidden/>
          </w:rPr>
          <w:tab/>
        </w:r>
        <w:r w:rsidR="000063B5">
          <w:rPr>
            <w:noProof/>
            <w:webHidden/>
          </w:rPr>
          <w:fldChar w:fldCharType="begin"/>
        </w:r>
        <w:r w:rsidR="000063B5">
          <w:rPr>
            <w:noProof/>
            <w:webHidden/>
          </w:rPr>
          <w:instrText xml:space="preserve"> PAGEREF _Toc418510236 \h </w:instrText>
        </w:r>
        <w:r w:rsidR="000063B5">
          <w:rPr>
            <w:noProof/>
            <w:webHidden/>
          </w:rPr>
        </w:r>
        <w:r w:rsidR="000063B5">
          <w:rPr>
            <w:noProof/>
            <w:webHidden/>
          </w:rPr>
          <w:fldChar w:fldCharType="separate"/>
        </w:r>
        <w:r w:rsidR="000063B5">
          <w:rPr>
            <w:noProof/>
            <w:webHidden/>
          </w:rPr>
          <w:t>78</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37" w:history="1">
        <w:r w:rsidR="000063B5" w:rsidRPr="002B2A4B">
          <w:rPr>
            <w:rStyle w:val="Hyperlink"/>
            <w:noProof/>
          </w:rPr>
          <w:t>2.19.2</w:t>
        </w:r>
        <w:r w:rsidR="000063B5">
          <w:rPr>
            <w:rFonts w:asciiTheme="minorHAnsi" w:eastAsiaTheme="minorEastAsia" w:hAnsiTheme="minorHAnsi" w:cstheme="minorBidi"/>
            <w:noProof/>
            <w:sz w:val="22"/>
            <w:szCs w:val="22"/>
          </w:rPr>
          <w:tab/>
        </w:r>
        <w:r w:rsidR="000063B5" w:rsidRPr="002B2A4B">
          <w:rPr>
            <w:rStyle w:val="Hyperlink"/>
            <w:noProof/>
          </w:rPr>
          <w:t>Class Classification</w:t>
        </w:r>
        <w:r w:rsidR="000063B5">
          <w:rPr>
            <w:noProof/>
            <w:webHidden/>
          </w:rPr>
          <w:tab/>
        </w:r>
        <w:r w:rsidR="000063B5">
          <w:rPr>
            <w:noProof/>
            <w:webHidden/>
          </w:rPr>
          <w:fldChar w:fldCharType="begin"/>
        </w:r>
        <w:r w:rsidR="000063B5">
          <w:rPr>
            <w:noProof/>
            <w:webHidden/>
          </w:rPr>
          <w:instrText xml:space="preserve"> PAGEREF _Toc418510237 \h </w:instrText>
        </w:r>
        <w:r w:rsidR="000063B5">
          <w:rPr>
            <w:noProof/>
            <w:webHidden/>
          </w:rPr>
        </w:r>
        <w:r w:rsidR="000063B5">
          <w:rPr>
            <w:noProof/>
            <w:webHidden/>
          </w:rPr>
          <w:fldChar w:fldCharType="separate"/>
        </w:r>
        <w:r w:rsidR="000063B5">
          <w:rPr>
            <w:noProof/>
            <w:webHidden/>
          </w:rPr>
          <w:t>7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38" w:history="1">
        <w:r w:rsidR="000063B5" w:rsidRPr="002B2A4B">
          <w:rPr>
            <w:rStyle w:val="Hyperlink"/>
            <w:noProof/>
          </w:rPr>
          <w:t>2.19.3</w:t>
        </w:r>
        <w:r w:rsidR="000063B5">
          <w:rPr>
            <w:rFonts w:asciiTheme="minorHAnsi" w:eastAsiaTheme="minorEastAsia" w:hAnsiTheme="minorHAnsi" w:cstheme="minorBidi"/>
            <w:noProof/>
            <w:sz w:val="22"/>
            <w:szCs w:val="22"/>
          </w:rPr>
          <w:tab/>
        </w:r>
        <w:r w:rsidR="000063B5" w:rsidRPr="002B2A4B">
          <w:rPr>
            <w:rStyle w:val="Hyperlink"/>
            <w:noProof/>
          </w:rPr>
          <w:t>Class Individual Type</w:t>
        </w:r>
        <w:r w:rsidR="000063B5">
          <w:rPr>
            <w:noProof/>
            <w:webHidden/>
          </w:rPr>
          <w:tab/>
        </w:r>
        <w:r w:rsidR="000063B5">
          <w:rPr>
            <w:noProof/>
            <w:webHidden/>
          </w:rPr>
          <w:fldChar w:fldCharType="begin"/>
        </w:r>
        <w:r w:rsidR="000063B5">
          <w:rPr>
            <w:noProof/>
            <w:webHidden/>
          </w:rPr>
          <w:instrText xml:space="preserve"> PAGEREF _Toc418510238 \h </w:instrText>
        </w:r>
        <w:r w:rsidR="000063B5">
          <w:rPr>
            <w:noProof/>
            <w:webHidden/>
          </w:rPr>
        </w:r>
        <w:r w:rsidR="000063B5">
          <w:rPr>
            <w:noProof/>
            <w:webHidden/>
          </w:rPr>
          <w:fldChar w:fldCharType="separate"/>
        </w:r>
        <w:r w:rsidR="000063B5">
          <w:rPr>
            <w:noProof/>
            <w:webHidden/>
          </w:rPr>
          <w:t>7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39" w:history="1">
        <w:r w:rsidR="000063B5" w:rsidRPr="002B2A4B">
          <w:rPr>
            <w:rStyle w:val="Hyperlink"/>
            <w:noProof/>
          </w:rPr>
          <w:t>2.19.4</w:t>
        </w:r>
        <w:r w:rsidR="000063B5">
          <w:rPr>
            <w:rFonts w:asciiTheme="minorHAnsi" w:eastAsiaTheme="minorEastAsia" w:hAnsiTheme="minorHAnsi" w:cstheme="minorBidi"/>
            <w:noProof/>
            <w:sz w:val="22"/>
            <w:szCs w:val="22"/>
          </w:rPr>
          <w:tab/>
        </w:r>
        <w:r w:rsidR="000063B5" w:rsidRPr="002B2A4B">
          <w:rPr>
            <w:rStyle w:val="Hyperlink"/>
            <w:noProof/>
          </w:rPr>
          <w:t>Class Information Type</w:t>
        </w:r>
        <w:r w:rsidR="000063B5">
          <w:rPr>
            <w:noProof/>
            <w:webHidden/>
          </w:rPr>
          <w:tab/>
        </w:r>
        <w:r w:rsidR="000063B5">
          <w:rPr>
            <w:noProof/>
            <w:webHidden/>
          </w:rPr>
          <w:fldChar w:fldCharType="begin"/>
        </w:r>
        <w:r w:rsidR="000063B5">
          <w:rPr>
            <w:noProof/>
            <w:webHidden/>
          </w:rPr>
          <w:instrText xml:space="preserve"> PAGEREF _Toc418510239 \h </w:instrText>
        </w:r>
        <w:r w:rsidR="000063B5">
          <w:rPr>
            <w:noProof/>
            <w:webHidden/>
          </w:rPr>
        </w:r>
        <w:r w:rsidR="000063B5">
          <w:rPr>
            <w:noProof/>
            <w:webHidden/>
          </w:rPr>
          <w:fldChar w:fldCharType="separate"/>
        </w:r>
        <w:r w:rsidR="000063B5">
          <w:rPr>
            <w:noProof/>
            <w:webHidden/>
          </w:rPr>
          <w:t>8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40" w:history="1">
        <w:r w:rsidR="000063B5" w:rsidRPr="002B2A4B">
          <w:rPr>
            <w:rStyle w:val="Hyperlink"/>
            <w:noProof/>
          </w:rPr>
          <w:t>2.19.5</w:t>
        </w:r>
        <w:r w:rsidR="000063B5">
          <w:rPr>
            <w:rFonts w:asciiTheme="minorHAnsi" w:eastAsiaTheme="minorEastAsia" w:hAnsiTheme="minorHAnsi" w:cstheme="minorBidi"/>
            <w:noProof/>
            <w:sz w:val="22"/>
            <w:szCs w:val="22"/>
          </w:rPr>
          <w:tab/>
        </w:r>
        <w:r w:rsidR="000063B5" w:rsidRPr="002B2A4B">
          <w:rPr>
            <w:rStyle w:val="Hyperlink"/>
            <w:noProof/>
          </w:rPr>
          <w:t>Association Instance Relation</w:t>
        </w:r>
        <w:r w:rsidR="000063B5">
          <w:rPr>
            <w:noProof/>
            <w:webHidden/>
          </w:rPr>
          <w:tab/>
        </w:r>
        <w:r w:rsidR="000063B5">
          <w:rPr>
            <w:noProof/>
            <w:webHidden/>
          </w:rPr>
          <w:fldChar w:fldCharType="begin"/>
        </w:r>
        <w:r w:rsidR="000063B5">
          <w:rPr>
            <w:noProof/>
            <w:webHidden/>
          </w:rPr>
          <w:instrText xml:space="preserve"> PAGEREF _Toc418510240 \h </w:instrText>
        </w:r>
        <w:r w:rsidR="000063B5">
          <w:rPr>
            <w:noProof/>
            <w:webHidden/>
          </w:rPr>
        </w:r>
        <w:r w:rsidR="000063B5">
          <w:rPr>
            <w:noProof/>
            <w:webHidden/>
          </w:rPr>
          <w:fldChar w:fldCharType="separate"/>
        </w:r>
        <w:r w:rsidR="000063B5">
          <w:rPr>
            <w:noProof/>
            <w:webHidden/>
          </w:rPr>
          <w:t>81</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41" w:history="1">
        <w:r w:rsidR="000063B5" w:rsidRPr="002B2A4B">
          <w:rPr>
            <w:rStyle w:val="Hyperlink"/>
            <w:noProof/>
          </w:rPr>
          <w:t>2.19.6</w:t>
        </w:r>
        <w:r w:rsidR="000063B5">
          <w:rPr>
            <w:rFonts w:asciiTheme="minorHAnsi" w:eastAsiaTheme="minorEastAsia" w:hAnsiTheme="minorHAnsi" w:cstheme="minorBidi"/>
            <w:noProof/>
            <w:sz w:val="22"/>
            <w:szCs w:val="22"/>
          </w:rPr>
          <w:tab/>
        </w:r>
        <w:r w:rsidR="000063B5" w:rsidRPr="002B2A4B">
          <w:rPr>
            <w:rStyle w:val="Hyperlink"/>
            <w:noProof/>
          </w:rPr>
          <w:t>Direct Supertypes</w:t>
        </w:r>
        <w:r w:rsidR="000063B5">
          <w:rPr>
            <w:noProof/>
            <w:webHidden/>
          </w:rPr>
          <w:tab/>
        </w:r>
        <w:r w:rsidR="000063B5">
          <w:rPr>
            <w:noProof/>
            <w:webHidden/>
          </w:rPr>
          <w:fldChar w:fldCharType="begin"/>
        </w:r>
        <w:r w:rsidR="000063B5">
          <w:rPr>
            <w:noProof/>
            <w:webHidden/>
          </w:rPr>
          <w:instrText xml:space="preserve"> PAGEREF _Toc418510241 \h </w:instrText>
        </w:r>
        <w:r w:rsidR="000063B5">
          <w:rPr>
            <w:noProof/>
            <w:webHidden/>
          </w:rPr>
        </w:r>
        <w:r w:rsidR="000063B5">
          <w:rPr>
            <w:noProof/>
            <w:webHidden/>
          </w:rPr>
          <w:fldChar w:fldCharType="separate"/>
        </w:r>
        <w:r w:rsidR="000063B5">
          <w:rPr>
            <w:noProof/>
            <w:webHidden/>
          </w:rPr>
          <w:t>81</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42" w:history="1">
        <w:r w:rsidR="000063B5" w:rsidRPr="002B2A4B">
          <w:rPr>
            <w:rStyle w:val="Hyperlink"/>
            <w:noProof/>
          </w:rPr>
          <w:t>2.19.7</w:t>
        </w:r>
        <w:r w:rsidR="000063B5">
          <w:rPr>
            <w:rFonts w:asciiTheme="minorHAnsi" w:eastAsiaTheme="minorEastAsia" w:hAnsiTheme="minorHAnsi" w:cstheme="minorBidi"/>
            <w:noProof/>
            <w:sz w:val="22"/>
            <w:szCs w:val="22"/>
          </w:rPr>
          <w:tab/>
        </w:r>
        <w:r w:rsidR="000063B5" w:rsidRPr="002B2A4B">
          <w:rPr>
            <w:rStyle w:val="Hyperlink"/>
            <w:noProof/>
          </w:rPr>
          <w:t>Class Intersection Type</w:t>
        </w:r>
        <w:r w:rsidR="000063B5">
          <w:rPr>
            <w:noProof/>
            <w:webHidden/>
          </w:rPr>
          <w:tab/>
        </w:r>
        <w:r w:rsidR="000063B5">
          <w:rPr>
            <w:noProof/>
            <w:webHidden/>
          </w:rPr>
          <w:fldChar w:fldCharType="begin"/>
        </w:r>
        <w:r w:rsidR="000063B5">
          <w:rPr>
            <w:noProof/>
            <w:webHidden/>
          </w:rPr>
          <w:instrText xml:space="preserve"> PAGEREF _Toc418510242 \h </w:instrText>
        </w:r>
        <w:r w:rsidR="000063B5">
          <w:rPr>
            <w:noProof/>
            <w:webHidden/>
          </w:rPr>
        </w:r>
        <w:r w:rsidR="000063B5">
          <w:rPr>
            <w:noProof/>
            <w:webHidden/>
          </w:rPr>
          <w:fldChar w:fldCharType="separate"/>
        </w:r>
        <w:r w:rsidR="000063B5">
          <w:rPr>
            <w:noProof/>
            <w:webHidden/>
          </w:rPr>
          <w:t>81</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43" w:history="1">
        <w:r w:rsidR="000063B5" w:rsidRPr="002B2A4B">
          <w:rPr>
            <w:rStyle w:val="Hyperlink"/>
            <w:noProof/>
          </w:rPr>
          <w:t>2.19.8</w:t>
        </w:r>
        <w:r w:rsidR="000063B5">
          <w:rPr>
            <w:rFonts w:asciiTheme="minorHAnsi" w:eastAsiaTheme="minorEastAsia" w:hAnsiTheme="minorHAnsi" w:cstheme="minorBidi"/>
            <w:noProof/>
            <w:sz w:val="22"/>
            <w:szCs w:val="22"/>
          </w:rPr>
          <w:tab/>
        </w:r>
        <w:r w:rsidR="000063B5" w:rsidRPr="002B2A4B">
          <w:rPr>
            <w:rStyle w:val="Hyperlink"/>
            <w:noProof/>
          </w:rPr>
          <w:t>Class Key</w:t>
        </w:r>
        <w:r w:rsidR="000063B5">
          <w:rPr>
            <w:noProof/>
            <w:webHidden/>
          </w:rPr>
          <w:tab/>
        </w:r>
        <w:r w:rsidR="000063B5">
          <w:rPr>
            <w:noProof/>
            <w:webHidden/>
          </w:rPr>
          <w:fldChar w:fldCharType="begin"/>
        </w:r>
        <w:r w:rsidR="000063B5">
          <w:rPr>
            <w:noProof/>
            <w:webHidden/>
          </w:rPr>
          <w:instrText xml:space="preserve"> PAGEREF _Toc418510243 \h </w:instrText>
        </w:r>
        <w:r w:rsidR="000063B5">
          <w:rPr>
            <w:noProof/>
            <w:webHidden/>
          </w:rPr>
        </w:r>
        <w:r w:rsidR="000063B5">
          <w:rPr>
            <w:noProof/>
            <w:webHidden/>
          </w:rPr>
          <w:fldChar w:fldCharType="separate"/>
        </w:r>
        <w:r w:rsidR="000063B5">
          <w:rPr>
            <w:noProof/>
            <w:webHidden/>
          </w:rPr>
          <w:t>8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44" w:history="1">
        <w:r w:rsidR="000063B5" w:rsidRPr="002B2A4B">
          <w:rPr>
            <w:rStyle w:val="Hyperlink"/>
            <w:noProof/>
          </w:rPr>
          <w:t>2.19.9</w:t>
        </w:r>
        <w:r w:rsidR="000063B5">
          <w:rPr>
            <w:rFonts w:asciiTheme="minorHAnsi" w:eastAsiaTheme="minorEastAsia" w:hAnsiTheme="minorHAnsi" w:cstheme="minorBidi"/>
            <w:noProof/>
            <w:sz w:val="22"/>
            <w:szCs w:val="22"/>
          </w:rPr>
          <w:tab/>
        </w:r>
        <w:r w:rsidR="000063B5" w:rsidRPr="002B2A4B">
          <w:rPr>
            <w:rStyle w:val="Hyperlink"/>
            <w:noProof/>
          </w:rPr>
          <w:t>Class Phase</w:t>
        </w:r>
        <w:r w:rsidR="000063B5">
          <w:rPr>
            <w:noProof/>
            <w:webHidden/>
          </w:rPr>
          <w:tab/>
        </w:r>
        <w:r w:rsidR="000063B5">
          <w:rPr>
            <w:noProof/>
            <w:webHidden/>
          </w:rPr>
          <w:fldChar w:fldCharType="begin"/>
        </w:r>
        <w:r w:rsidR="000063B5">
          <w:rPr>
            <w:noProof/>
            <w:webHidden/>
          </w:rPr>
          <w:instrText xml:space="preserve"> PAGEREF _Toc418510244 \h </w:instrText>
        </w:r>
        <w:r w:rsidR="000063B5">
          <w:rPr>
            <w:noProof/>
            <w:webHidden/>
          </w:rPr>
        </w:r>
        <w:r w:rsidR="000063B5">
          <w:rPr>
            <w:noProof/>
            <w:webHidden/>
          </w:rPr>
          <w:fldChar w:fldCharType="separate"/>
        </w:r>
        <w:r w:rsidR="000063B5">
          <w:rPr>
            <w:noProof/>
            <w:webHidden/>
          </w:rPr>
          <w:t>8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45" w:history="1">
        <w:r w:rsidR="000063B5" w:rsidRPr="002B2A4B">
          <w:rPr>
            <w:rStyle w:val="Hyperlink"/>
            <w:noProof/>
          </w:rPr>
          <w:t>2.19.10</w:t>
        </w:r>
        <w:r w:rsidR="000063B5">
          <w:rPr>
            <w:rFonts w:asciiTheme="minorHAnsi" w:eastAsiaTheme="minorEastAsia" w:hAnsiTheme="minorHAnsi" w:cstheme="minorBidi"/>
            <w:noProof/>
            <w:sz w:val="22"/>
            <w:szCs w:val="22"/>
          </w:rPr>
          <w:tab/>
        </w:r>
        <w:r w:rsidR="000063B5" w:rsidRPr="002B2A4B">
          <w:rPr>
            <w:rStyle w:val="Hyperlink"/>
            <w:noProof/>
          </w:rPr>
          <w:t>Class Quantification</w:t>
        </w:r>
        <w:r w:rsidR="000063B5">
          <w:rPr>
            <w:noProof/>
            <w:webHidden/>
          </w:rPr>
          <w:tab/>
        </w:r>
        <w:r w:rsidR="000063B5">
          <w:rPr>
            <w:noProof/>
            <w:webHidden/>
          </w:rPr>
          <w:fldChar w:fldCharType="begin"/>
        </w:r>
        <w:r w:rsidR="000063B5">
          <w:rPr>
            <w:noProof/>
            <w:webHidden/>
          </w:rPr>
          <w:instrText xml:space="preserve"> PAGEREF _Toc418510245 \h </w:instrText>
        </w:r>
        <w:r w:rsidR="000063B5">
          <w:rPr>
            <w:noProof/>
            <w:webHidden/>
          </w:rPr>
        </w:r>
        <w:r w:rsidR="000063B5">
          <w:rPr>
            <w:noProof/>
            <w:webHidden/>
          </w:rPr>
          <w:fldChar w:fldCharType="separate"/>
        </w:r>
        <w:r w:rsidR="000063B5">
          <w:rPr>
            <w:noProof/>
            <w:webHidden/>
          </w:rPr>
          <w:t>84</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46" w:history="1">
        <w:r w:rsidR="000063B5" w:rsidRPr="002B2A4B">
          <w:rPr>
            <w:rStyle w:val="Hyperlink"/>
            <w:noProof/>
          </w:rPr>
          <w:t>2.19.11</w:t>
        </w:r>
        <w:r w:rsidR="000063B5">
          <w:rPr>
            <w:rFonts w:asciiTheme="minorHAnsi" w:eastAsiaTheme="minorEastAsia" w:hAnsiTheme="minorHAnsi" w:cstheme="minorBidi"/>
            <w:noProof/>
            <w:sz w:val="22"/>
            <w:szCs w:val="22"/>
          </w:rPr>
          <w:tab/>
        </w:r>
        <w:r w:rsidR="000063B5" w:rsidRPr="002B2A4B">
          <w:rPr>
            <w:rStyle w:val="Hyperlink"/>
            <w:noProof/>
          </w:rPr>
          <w:t>Class Type</w:t>
        </w:r>
        <w:r w:rsidR="000063B5">
          <w:rPr>
            <w:noProof/>
            <w:webHidden/>
          </w:rPr>
          <w:tab/>
        </w:r>
        <w:r w:rsidR="000063B5">
          <w:rPr>
            <w:noProof/>
            <w:webHidden/>
          </w:rPr>
          <w:fldChar w:fldCharType="begin"/>
        </w:r>
        <w:r w:rsidR="000063B5">
          <w:rPr>
            <w:noProof/>
            <w:webHidden/>
          </w:rPr>
          <w:instrText xml:space="preserve"> PAGEREF _Toc418510246 \h </w:instrText>
        </w:r>
        <w:r w:rsidR="000063B5">
          <w:rPr>
            <w:noProof/>
            <w:webHidden/>
          </w:rPr>
        </w:r>
        <w:r w:rsidR="000063B5">
          <w:rPr>
            <w:noProof/>
            <w:webHidden/>
          </w:rPr>
          <w:fldChar w:fldCharType="separate"/>
        </w:r>
        <w:r w:rsidR="000063B5">
          <w:rPr>
            <w:noProof/>
            <w:webHidden/>
          </w:rPr>
          <w:t>8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47" w:history="1">
        <w:r w:rsidR="000063B5" w:rsidRPr="002B2A4B">
          <w:rPr>
            <w:rStyle w:val="Hyperlink"/>
            <w:noProof/>
          </w:rPr>
          <w:t>2.19.12</w:t>
        </w:r>
        <w:r w:rsidR="000063B5">
          <w:rPr>
            <w:rFonts w:asciiTheme="minorHAnsi" w:eastAsiaTheme="minorEastAsia" w:hAnsiTheme="minorHAnsi" w:cstheme="minorBidi"/>
            <w:noProof/>
            <w:sz w:val="22"/>
            <w:szCs w:val="22"/>
          </w:rPr>
          <w:tab/>
        </w:r>
        <w:r w:rsidR="000063B5" w:rsidRPr="002B2A4B">
          <w:rPr>
            <w:rStyle w:val="Hyperlink"/>
            <w:noProof/>
          </w:rPr>
          <w:t>Class Union Type</w:t>
        </w:r>
        <w:r w:rsidR="000063B5">
          <w:rPr>
            <w:noProof/>
            <w:webHidden/>
          </w:rPr>
          <w:tab/>
        </w:r>
        <w:r w:rsidR="000063B5">
          <w:rPr>
            <w:noProof/>
            <w:webHidden/>
          </w:rPr>
          <w:fldChar w:fldCharType="begin"/>
        </w:r>
        <w:r w:rsidR="000063B5">
          <w:rPr>
            <w:noProof/>
            <w:webHidden/>
          </w:rPr>
          <w:instrText xml:space="preserve"> PAGEREF _Toc418510247 \h </w:instrText>
        </w:r>
        <w:r w:rsidR="000063B5">
          <w:rPr>
            <w:noProof/>
            <w:webHidden/>
          </w:rPr>
        </w:r>
        <w:r w:rsidR="000063B5">
          <w:rPr>
            <w:noProof/>
            <w:webHidden/>
          </w:rPr>
          <w:fldChar w:fldCharType="separate"/>
        </w:r>
        <w:r w:rsidR="000063B5">
          <w:rPr>
            <w:noProof/>
            <w:webHidden/>
          </w:rPr>
          <w:t>86</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48" w:history="1">
        <w:r w:rsidR="000063B5" w:rsidRPr="002B2A4B">
          <w:rPr>
            <w:rStyle w:val="Hyperlink"/>
            <w:noProof/>
          </w:rPr>
          <w:t>2.21</w:t>
        </w:r>
        <w:r w:rsidR="000063B5">
          <w:rPr>
            <w:rFonts w:asciiTheme="minorHAnsi" w:eastAsiaTheme="minorEastAsia" w:hAnsiTheme="minorHAnsi" w:cstheme="minorBidi"/>
            <w:noProof/>
            <w:sz w:val="22"/>
            <w:szCs w:val="22"/>
          </w:rPr>
          <w:tab/>
        </w:r>
        <w:r w:rsidR="000063B5" w:rsidRPr="002B2A4B">
          <w:rPr>
            <w:rStyle w:val="Hyperlink"/>
            <w:noProof/>
          </w:rPr>
          <w:t>Logical Formalization</w:t>
        </w:r>
        <w:r w:rsidR="000063B5">
          <w:rPr>
            <w:noProof/>
            <w:webHidden/>
          </w:rPr>
          <w:tab/>
        </w:r>
        <w:r w:rsidR="000063B5">
          <w:rPr>
            <w:noProof/>
            <w:webHidden/>
          </w:rPr>
          <w:fldChar w:fldCharType="begin"/>
        </w:r>
        <w:r w:rsidR="000063B5">
          <w:rPr>
            <w:noProof/>
            <w:webHidden/>
          </w:rPr>
          <w:instrText xml:space="preserve"> PAGEREF _Toc418510248 \h </w:instrText>
        </w:r>
        <w:r w:rsidR="000063B5">
          <w:rPr>
            <w:noProof/>
            <w:webHidden/>
          </w:rPr>
        </w:r>
        <w:r w:rsidR="000063B5">
          <w:rPr>
            <w:noProof/>
            <w:webHidden/>
          </w:rPr>
          <w:fldChar w:fldCharType="separate"/>
        </w:r>
        <w:r w:rsidR="000063B5">
          <w:rPr>
            <w:noProof/>
            <w:webHidden/>
          </w:rPr>
          <w:t>88</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249" w:history="1">
        <w:r w:rsidR="000063B5" w:rsidRPr="002B2A4B">
          <w:rPr>
            <w:rStyle w:val="Hyperlink"/>
            <w:noProof/>
          </w:rPr>
          <w:t>3</w:t>
        </w:r>
        <w:r w:rsidR="000063B5">
          <w:rPr>
            <w:rFonts w:asciiTheme="minorHAnsi" w:eastAsiaTheme="minorEastAsia" w:hAnsiTheme="minorHAnsi" w:cstheme="minorBidi"/>
            <w:noProof/>
            <w:sz w:val="22"/>
            <w:szCs w:val="22"/>
          </w:rPr>
          <w:tab/>
        </w:r>
        <w:r w:rsidR="000063B5" w:rsidRPr="002B2A4B">
          <w:rPr>
            <w:rStyle w:val="Hyperlink"/>
            <w:noProof/>
          </w:rPr>
          <w:t>Representation of SIMF concepts</w:t>
        </w:r>
        <w:r w:rsidR="000063B5">
          <w:rPr>
            <w:noProof/>
            <w:webHidden/>
          </w:rPr>
          <w:tab/>
        </w:r>
        <w:r w:rsidR="000063B5">
          <w:rPr>
            <w:noProof/>
            <w:webHidden/>
          </w:rPr>
          <w:fldChar w:fldCharType="begin"/>
        </w:r>
        <w:r w:rsidR="000063B5">
          <w:rPr>
            <w:noProof/>
            <w:webHidden/>
          </w:rPr>
          <w:instrText xml:space="preserve"> PAGEREF _Toc418510249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50" w:history="1">
        <w:r w:rsidR="000063B5" w:rsidRPr="002B2A4B">
          <w:rPr>
            <w:rStyle w:val="Hyperlink"/>
            <w:noProof/>
          </w:rPr>
          <w:t>3.1</w:t>
        </w:r>
        <w:r w:rsidR="000063B5">
          <w:rPr>
            <w:rFonts w:asciiTheme="minorHAnsi" w:eastAsiaTheme="minorEastAsia" w:hAnsiTheme="minorHAnsi" w:cstheme="minorBidi"/>
            <w:noProof/>
            <w:sz w:val="22"/>
            <w:szCs w:val="22"/>
          </w:rPr>
          <w:tab/>
        </w:r>
        <w:r w:rsidR="000063B5" w:rsidRPr="002B2A4B">
          <w:rPr>
            <w:rStyle w:val="Hyperlink"/>
            <w:noProof/>
          </w:rPr>
          <w:t>Foundational Assumptions</w:t>
        </w:r>
        <w:r w:rsidR="000063B5">
          <w:rPr>
            <w:noProof/>
            <w:webHidden/>
          </w:rPr>
          <w:tab/>
        </w:r>
        <w:r w:rsidR="000063B5">
          <w:rPr>
            <w:noProof/>
            <w:webHidden/>
          </w:rPr>
          <w:fldChar w:fldCharType="begin"/>
        </w:r>
        <w:r w:rsidR="000063B5">
          <w:rPr>
            <w:noProof/>
            <w:webHidden/>
          </w:rPr>
          <w:instrText xml:space="preserve"> PAGEREF _Toc418510250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51" w:history="1">
        <w:r w:rsidR="000063B5" w:rsidRPr="002B2A4B">
          <w:rPr>
            <w:rStyle w:val="Hyperlink"/>
            <w:noProof/>
          </w:rPr>
          <w:t>3.1.1</w:t>
        </w:r>
        <w:r w:rsidR="000063B5">
          <w:rPr>
            <w:rFonts w:asciiTheme="minorHAnsi" w:eastAsiaTheme="minorEastAsia" w:hAnsiTheme="minorHAnsi" w:cstheme="minorBidi"/>
            <w:noProof/>
            <w:sz w:val="22"/>
            <w:szCs w:val="22"/>
          </w:rPr>
          <w:tab/>
        </w:r>
        <w:r w:rsidR="000063B5" w:rsidRPr="002B2A4B">
          <w:rPr>
            <w:rStyle w:val="Hyperlink"/>
            <w:noProof/>
          </w:rPr>
          <w:t>Multiple representations of overlapping concepts</w:t>
        </w:r>
        <w:r w:rsidR="000063B5">
          <w:rPr>
            <w:noProof/>
            <w:webHidden/>
          </w:rPr>
          <w:tab/>
        </w:r>
        <w:r w:rsidR="000063B5">
          <w:rPr>
            <w:noProof/>
            <w:webHidden/>
          </w:rPr>
          <w:fldChar w:fldCharType="begin"/>
        </w:r>
        <w:r w:rsidR="000063B5">
          <w:rPr>
            <w:noProof/>
            <w:webHidden/>
          </w:rPr>
          <w:instrText xml:space="preserve"> PAGEREF _Toc418510251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52" w:history="1">
        <w:r w:rsidR="000063B5" w:rsidRPr="002B2A4B">
          <w:rPr>
            <w:rStyle w:val="Hyperlink"/>
            <w:noProof/>
          </w:rPr>
          <w:t>3.1.2</w:t>
        </w:r>
        <w:r w:rsidR="000063B5">
          <w:rPr>
            <w:rFonts w:asciiTheme="minorHAnsi" w:eastAsiaTheme="minorEastAsia" w:hAnsiTheme="minorHAnsi" w:cstheme="minorBidi"/>
            <w:noProof/>
            <w:sz w:val="22"/>
            <w:szCs w:val="22"/>
          </w:rPr>
          <w:tab/>
        </w:r>
        <w:r w:rsidR="000063B5" w:rsidRPr="002B2A4B">
          <w:rPr>
            <w:rStyle w:val="Hyperlink"/>
            <w:noProof/>
          </w:rPr>
          <w:t>Models include data</w:t>
        </w:r>
        <w:r w:rsidR="000063B5">
          <w:rPr>
            <w:noProof/>
            <w:webHidden/>
          </w:rPr>
          <w:tab/>
        </w:r>
        <w:r w:rsidR="000063B5">
          <w:rPr>
            <w:noProof/>
            <w:webHidden/>
          </w:rPr>
          <w:fldChar w:fldCharType="begin"/>
        </w:r>
        <w:r w:rsidR="000063B5">
          <w:rPr>
            <w:noProof/>
            <w:webHidden/>
          </w:rPr>
          <w:instrText xml:space="preserve"> PAGEREF _Toc418510252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53" w:history="1">
        <w:r w:rsidR="000063B5" w:rsidRPr="002B2A4B">
          <w:rPr>
            <w:rStyle w:val="Hyperlink"/>
            <w:noProof/>
          </w:rPr>
          <w:t>3.1.3</w:t>
        </w:r>
        <w:r w:rsidR="000063B5">
          <w:rPr>
            <w:rFonts w:asciiTheme="minorHAnsi" w:eastAsiaTheme="minorEastAsia" w:hAnsiTheme="minorHAnsi" w:cstheme="minorBidi"/>
            <w:noProof/>
            <w:sz w:val="22"/>
            <w:szCs w:val="22"/>
          </w:rPr>
          <w:tab/>
        </w:r>
        <w:r w:rsidR="000063B5" w:rsidRPr="002B2A4B">
          <w:rPr>
            <w:rStyle w:val="Hyperlink"/>
            <w:noProof/>
          </w:rPr>
          <w:t>Conceptual Models</w:t>
        </w:r>
        <w:r w:rsidR="000063B5">
          <w:rPr>
            <w:noProof/>
            <w:webHidden/>
          </w:rPr>
          <w:tab/>
        </w:r>
        <w:r w:rsidR="000063B5">
          <w:rPr>
            <w:noProof/>
            <w:webHidden/>
          </w:rPr>
          <w:fldChar w:fldCharType="begin"/>
        </w:r>
        <w:r w:rsidR="000063B5">
          <w:rPr>
            <w:noProof/>
            <w:webHidden/>
          </w:rPr>
          <w:instrText xml:space="preserve"> PAGEREF _Toc418510253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54" w:history="1">
        <w:r w:rsidR="000063B5" w:rsidRPr="002B2A4B">
          <w:rPr>
            <w:rStyle w:val="Hyperlink"/>
            <w:noProof/>
          </w:rPr>
          <w:t>3.1.4</w:t>
        </w:r>
        <w:r w:rsidR="000063B5">
          <w:rPr>
            <w:rFonts w:asciiTheme="minorHAnsi" w:eastAsiaTheme="minorEastAsia" w:hAnsiTheme="minorHAnsi" w:cstheme="minorBidi"/>
            <w:noProof/>
            <w:sz w:val="22"/>
            <w:szCs w:val="22"/>
          </w:rPr>
          <w:tab/>
        </w:r>
        <w:r w:rsidR="000063B5" w:rsidRPr="002B2A4B">
          <w:rPr>
            <w:rStyle w:val="Hyperlink"/>
            <w:noProof/>
          </w:rPr>
          <w:t>Identity and identifiers</w:t>
        </w:r>
        <w:r w:rsidR="000063B5">
          <w:rPr>
            <w:noProof/>
            <w:webHidden/>
          </w:rPr>
          <w:tab/>
        </w:r>
        <w:r w:rsidR="000063B5">
          <w:rPr>
            <w:noProof/>
            <w:webHidden/>
          </w:rPr>
          <w:fldChar w:fldCharType="begin"/>
        </w:r>
        <w:r w:rsidR="000063B5">
          <w:rPr>
            <w:noProof/>
            <w:webHidden/>
          </w:rPr>
          <w:instrText xml:space="preserve"> PAGEREF _Toc418510254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55" w:history="1">
        <w:r w:rsidR="000063B5" w:rsidRPr="002B2A4B">
          <w:rPr>
            <w:rStyle w:val="Hyperlink"/>
            <w:noProof/>
          </w:rPr>
          <w:t>3.1.5</w:t>
        </w:r>
        <w:r w:rsidR="000063B5">
          <w:rPr>
            <w:rFonts w:asciiTheme="minorHAnsi" w:eastAsiaTheme="minorEastAsia" w:hAnsiTheme="minorHAnsi" w:cstheme="minorBidi"/>
            <w:noProof/>
            <w:sz w:val="22"/>
            <w:szCs w:val="22"/>
          </w:rPr>
          <w:tab/>
        </w:r>
        <w:r w:rsidR="000063B5" w:rsidRPr="002B2A4B">
          <w:rPr>
            <w:rStyle w:val="Hyperlink"/>
            <w:noProof/>
          </w:rPr>
          <w:t>Facts</w:t>
        </w:r>
        <w:r w:rsidR="000063B5">
          <w:rPr>
            <w:noProof/>
            <w:webHidden/>
          </w:rPr>
          <w:tab/>
        </w:r>
        <w:r w:rsidR="000063B5">
          <w:rPr>
            <w:noProof/>
            <w:webHidden/>
          </w:rPr>
          <w:fldChar w:fldCharType="begin"/>
        </w:r>
        <w:r w:rsidR="000063B5">
          <w:rPr>
            <w:noProof/>
            <w:webHidden/>
          </w:rPr>
          <w:instrText xml:space="preserve"> PAGEREF _Toc418510255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56" w:history="1">
        <w:r w:rsidR="000063B5" w:rsidRPr="002B2A4B">
          <w:rPr>
            <w:rStyle w:val="Hyperlink"/>
            <w:noProof/>
          </w:rPr>
          <w:t>3.1.6</w:t>
        </w:r>
        <w:r w:rsidR="000063B5">
          <w:rPr>
            <w:rFonts w:asciiTheme="minorHAnsi" w:eastAsiaTheme="minorEastAsia" w:hAnsiTheme="minorHAnsi" w:cstheme="minorBidi"/>
            <w:noProof/>
            <w:sz w:val="22"/>
            <w:szCs w:val="22"/>
          </w:rPr>
          <w:tab/>
        </w:r>
        <w:r w:rsidR="000063B5" w:rsidRPr="002B2A4B">
          <w:rPr>
            <w:rStyle w:val="Hyperlink"/>
            <w:noProof/>
          </w:rPr>
          <w:t>REPRESENTATIONs of a CONCEPT</w:t>
        </w:r>
        <w:r w:rsidR="000063B5">
          <w:rPr>
            <w:noProof/>
            <w:webHidden/>
          </w:rPr>
          <w:tab/>
        </w:r>
        <w:r w:rsidR="000063B5">
          <w:rPr>
            <w:noProof/>
            <w:webHidden/>
          </w:rPr>
          <w:fldChar w:fldCharType="begin"/>
        </w:r>
        <w:r w:rsidR="000063B5">
          <w:rPr>
            <w:noProof/>
            <w:webHidden/>
          </w:rPr>
          <w:instrText xml:space="preserve"> PAGEREF _Toc418510256 \h </w:instrText>
        </w:r>
        <w:r w:rsidR="000063B5">
          <w:rPr>
            <w:noProof/>
            <w:webHidden/>
          </w:rPr>
        </w:r>
        <w:r w:rsidR="000063B5">
          <w:rPr>
            <w:noProof/>
            <w:webHidden/>
          </w:rPr>
          <w:fldChar w:fldCharType="separate"/>
        </w:r>
        <w:r w:rsidR="000063B5">
          <w:rPr>
            <w:noProof/>
            <w:webHidden/>
          </w:rPr>
          <w:t>9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57" w:history="1">
        <w:r w:rsidR="000063B5" w:rsidRPr="002B2A4B">
          <w:rPr>
            <w:rStyle w:val="Hyperlink"/>
            <w:noProof/>
          </w:rPr>
          <w:t>3.1.7</w:t>
        </w:r>
        <w:r w:rsidR="000063B5">
          <w:rPr>
            <w:rFonts w:asciiTheme="minorHAnsi" w:eastAsiaTheme="minorEastAsia" w:hAnsiTheme="minorHAnsi" w:cstheme="minorBidi"/>
            <w:noProof/>
            <w:sz w:val="22"/>
            <w:szCs w:val="22"/>
          </w:rPr>
          <w:tab/>
        </w:r>
        <w:r w:rsidR="000063B5" w:rsidRPr="002B2A4B">
          <w:rPr>
            <w:rStyle w:val="Hyperlink"/>
            <w:noProof/>
          </w:rPr>
          <w:t>REPRESENTATION identifiers</w:t>
        </w:r>
        <w:r w:rsidR="000063B5">
          <w:rPr>
            <w:noProof/>
            <w:webHidden/>
          </w:rPr>
          <w:tab/>
        </w:r>
        <w:r w:rsidR="000063B5">
          <w:rPr>
            <w:noProof/>
            <w:webHidden/>
          </w:rPr>
          <w:fldChar w:fldCharType="begin"/>
        </w:r>
        <w:r w:rsidR="000063B5">
          <w:rPr>
            <w:noProof/>
            <w:webHidden/>
          </w:rPr>
          <w:instrText xml:space="preserve"> PAGEREF _Toc418510257 \h </w:instrText>
        </w:r>
        <w:r w:rsidR="000063B5">
          <w:rPr>
            <w:noProof/>
            <w:webHidden/>
          </w:rPr>
        </w:r>
        <w:r w:rsidR="000063B5">
          <w:rPr>
            <w:noProof/>
            <w:webHidden/>
          </w:rPr>
          <w:fldChar w:fldCharType="separate"/>
        </w:r>
        <w:r w:rsidR="000063B5">
          <w:rPr>
            <w:noProof/>
            <w:webHidden/>
          </w:rPr>
          <w:t>90</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58" w:history="1">
        <w:r w:rsidR="000063B5" w:rsidRPr="002B2A4B">
          <w:rPr>
            <w:rStyle w:val="Hyperlink"/>
            <w:noProof/>
          </w:rPr>
          <w:t>3.1.8</w:t>
        </w:r>
        <w:r w:rsidR="000063B5">
          <w:rPr>
            <w:rFonts w:asciiTheme="minorHAnsi" w:eastAsiaTheme="minorEastAsia" w:hAnsiTheme="minorHAnsi" w:cstheme="minorBidi"/>
            <w:noProof/>
            <w:sz w:val="22"/>
            <w:szCs w:val="22"/>
          </w:rPr>
          <w:tab/>
        </w:r>
        <w:r w:rsidR="000063B5" w:rsidRPr="002B2A4B">
          <w:rPr>
            <w:rStyle w:val="Hyperlink"/>
            <w:noProof/>
          </w:rPr>
          <w:t>CONCEPT representation identifiers</w:t>
        </w:r>
        <w:r w:rsidR="000063B5">
          <w:rPr>
            <w:noProof/>
            <w:webHidden/>
          </w:rPr>
          <w:tab/>
        </w:r>
        <w:r w:rsidR="000063B5">
          <w:rPr>
            <w:noProof/>
            <w:webHidden/>
          </w:rPr>
          <w:fldChar w:fldCharType="begin"/>
        </w:r>
        <w:r w:rsidR="000063B5">
          <w:rPr>
            <w:noProof/>
            <w:webHidden/>
          </w:rPr>
          <w:instrText xml:space="preserve"> PAGEREF _Toc418510258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59" w:history="1">
        <w:r w:rsidR="000063B5" w:rsidRPr="002B2A4B">
          <w:rPr>
            <w:rStyle w:val="Hyperlink"/>
            <w:noProof/>
          </w:rPr>
          <w:t>3.1.9</w:t>
        </w:r>
        <w:r w:rsidR="000063B5">
          <w:rPr>
            <w:rFonts w:asciiTheme="minorHAnsi" w:eastAsiaTheme="minorEastAsia" w:hAnsiTheme="minorHAnsi" w:cstheme="minorBidi"/>
            <w:noProof/>
            <w:sz w:val="22"/>
            <w:szCs w:val="22"/>
          </w:rPr>
          <w:tab/>
        </w:r>
        <w:r w:rsidR="000063B5" w:rsidRPr="002B2A4B">
          <w:rPr>
            <w:rStyle w:val="Hyperlink"/>
            <w:noProof/>
          </w:rPr>
          <w:t>Sources</w:t>
        </w:r>
        <w:r w:rsidR="000063B5">
          <w:rPr>
            <w:noProof/>
            <w:webHidden/>
          </w:rPr>
          <w:tab/>
        </w:r>
        <w:r w:rsidR="000063B5">
          <w:rPr>
            <w:noProof/>
            <w:webHidden/>
          </w:rPr>
          <w:fldChar w:fldCharType="begin"/>
        </w:r>
        <w:r w:rsidR="000063B5">
          <w:rPr>
            <w:noProof/>
            <w:webHidden/>
          </w:rPr>
          <w:instrText xml:space="preserve"> PAGEREF _Toc418510259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60" w:history="1">
        <w:r w:rsidR="000063B5" w:rsidRPr="002B2A4B">
          <w:rPr>
            <w:rStyle w:val="Hyperlink"/>
            <w:noProof/>
          </w:rPr>
          <w:t>3.1.10</w:t>
        </w:r>
        <w:r w:rsidR="000063B5">
          <w:rPr>
            <w:rFonts w:asciiTheme="minorHAnsi" w:eastAsiaTheme="minorEastAsia" w:hAnsiTheme="minorHAnsi" w:cstheme="minorBidi"/>
            <w:noProof/>
            <w:sz w:val="22"/>
            <w:szCs w:val="22"/>
          </w:rPr>
          <w:tab/>
        </w:r>
        <w:r w:rsidR="000063B5" w:rsidRPr="002B2A4B">
          <w:rPr>
            <w:rStyle w:val="Hyperlink"/>
            <w:noProof/>
          </w:rPr>
          <w:t>Ownership</w:t>
        </w:r>
        <w:r w:rsidR="000063B5">
          <w:rPr>
            <w:noProof/>
            <w:webHidden/>
          </w:rPr>
          <w:tab/>
        </w:r>
        <w:r w:rsidR="000063B5">
          <w:rPr>
            <w:noProof/>
            <w:webHidden/>
          </w:rPr>
          <w:fldChar w:fldCharType="begin"/>
        </w:r>
        <w:r w:rsidR="000063B5">
          <w:rPr>
            <w:noProof/>
            <w:webHidden/>
          </w:rPr>
          <w:instrText xml:space="preserve"> PAGEREF _Toc418510260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61" w:history="1">
        <w:r w:rsidR="000063B5" w:rsidRPr="002B2A4B">
          <w:rPr>
            <w:rStyle w:val="Hyperlink"/>
            <w:noProof/>
          </w:rPr>
          <w:t>3.1.11</w:t>
        </w:r>
        <w:r w:rsidR="000063B5">
          <w:rPr>
            <w:rFonts w:asciiTheme="minorHAnsi" w:eastAsiaTheme="minorEastAsia" w:hAnsiTheme="minorHAnsi" w:cstheme="minorBidi"/>
            <w:noProof/>
            <w:sz w:val="22"/>
            <w:szCs w:val="22"/>
          </w:rPr>
          <w:tab/>
        </w:r>
        <w:r w:rsidR="000063B5" w:rsidRPr="002B2A4B">
          <w:rPr>
            <w:rStyle w:val="Hyperlink"/>
            <w:noProof/>
          </w:rPr>
          <w:t>Lifetime and context of facts</w:t>
        </w:r>
        <w:r w:rsidR="000063B5">
          <w:rPr>
            <w:noProof/>
            <w:webHidden/>
          </w:rPr>
          <w:tab/>
        </w:r>
        <w:r w:rsidR="000063B5">
          <w:rPr>
            <w:noProof/>
            <w:webHidden/>
          </w:rPr>
          <w:fldChar w:fldCharType="begin"/>
        </w:r>
        <w:r w:rsidR="000063B5">
          <w:rPr>
            <w:noProof/>
            <w:webHidden/>
          </w:rPr>
          <w:instrText xml:space="preserve"> PAGEREF _Toc418510261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62" w:history="1">
        <w:r w:rsidR="000063B5" w:rsidRPr="002B2A4B">
          <w:rPr>
            <w:rStyle w:val="Hyperlink"/>
            <w:noProof/>
          </w:rPr>
          <w:t>3.2</w:t>
        </w:r>
        <w:r w:rsidR="000063B5">
          <w:rPr>
            <w:rFonts w:asciiTheme="minorHAnsi" w:eastAsiaTheme="minorEastAsia" w:hAnsiTheme="minorHAnsi" w:cstheme="minorBidi"/>
            <w:noProof/>
            <w:sz w:val="22"/>
            <w:szCs w:val="22"/>
          </w:rPr>
          <w:tab/>
        </w:r>
        <w:r w:rsidR="000063B5" w:rsidRPr="002B2A4B">
          <w:rPr>
            <w:rStyle w:val="Hyperlink"/>
            <w:noProof/>
          </w:rPr>
          <w:t>MOF meta model</w:t>
        </w:r>
        <w:r w:rsidR="000063B5">
          <w:rPr>
            <w:noProof/>
            <w:webHidden/>
          </w:rPr>
          <w:tab/>
        </w:r>
        <w:r w:rsidR="000063B5">
          <w:rPr>
            <w:noProof/>
            <w:webHidden/>
          </w:rPr>
          <w:fldChar w:fldCharType="begin"/>
        </w:r>
        <w:r w:rsidR="000063B5">
          <w:rPr>
            <w:noProof/>
            <w:webHidden/>
          </w:rPr>
          <w:instrText xml:space="preserve"> PAGEREF _Toc418510262 \h </w:instrText>
        </w:r>
        <w:r w:rsidR="000063B5">
          <w:rPr>
            <w:noProof/>
            <w:webHidden/>
          </w:rPr>
        </w:r>
        <w:r w:rsidR="000063B5">
          <w:rPr>
            <w:noProof/>
            <w:webHidden/>
          </w:rPr>
          <w:fldChar w:fldCharType="separate"/>
        </w:r>
        <w:r w:rsidR="000063B5">
          <w:rPr>
            <w:noProof/>
            <w:webHidden/>
          </w:rPr>
          <w:t>93</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263" w:history="1">
        <w:r w:rsidR="000063B5" w:rsidRPr="002B2A4B">
          <w:rPr>
            <w:rStyle w:val="Hyperlink"/>
            <w:noProof/>
          </w:rPr>
          <w:t>4</w:t>
        </w:r>
        <w:r w:rsidR="000063B5">
          <w:rPr>
            <w:rFonts w:asciiTheme="minorHAnsi" w:eastAsiaTheme="minorEastAsia" w:hAnsiTheme="minorHAnsi" w:cstheme="minorBidi"/>
            <w:noProof/>
            <w:sz w:val="22"/>
            <w:szCs w:val="22"/>
          </w:rPr>
          <w:tab/>
        </w:r>
        <w:r w:rsidR="000063B5" w:rsidRPr="002B2A4B">
          <w:rPr>
            <w:rStyle w:val="Hyperlink"/>
            <w:noProof/>
          </w:rPr>
          <w:t>Graphical Notation</w:t>
        </w:r>
        <w:r w:rsidR="000063B5">
          <w:rPr>
            <w:noProof/>
            <w:webHidden/>
          </w:rPr>
          <w:tab/>
        </w:r>
        <w:r w:rsidR="000063B5">
          <w:rPr>
            <w:noProof/>
            <w:webHidden/>
          </w:rPr>
          <w:fldChar w:fldCharType="begin"/>
        </w:r>
        <w:r w:rsidR="000063B5">
          <w:rPr>
            <w:noProof/>
            <w:webHidden/>
          </w:rPr>
          <w:instrText xml:space="preserve"> PAGEREF _Toc418510263 \h </w:instrText>
        </w:r>
        <w:r w:rsidR="000063B5">
          <w:rPr>
            <w:noProof/>
            <w:webHidden/>
          </w:rPr>
        </w:r>
        <w:r w:rsidR="000063B5">
          <w:rPr>
            <w:noProof/>
            <w:webHidden/>
          </w:rPr>
          <w:fldChar w:fldCharType="separate"/>
        </w:r>
        <w:r w:rsidR="000063B5">
          <w:rPr>
            <w:noProof/>
            <w:webHidden/>
          </w:rPr>
          <w:t>93</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64" w:history="1">
        <w:r w:rsidR="000063B5" w:rsidRPr="002B2A4B">
          <w:rPr>
            <w:rStyle w:val="Hyperlink"/>
            <w:noProof/>
          </w:rPr>
          <w:t>4.1</w:t>
        </w:r>
        <w:r w:rsidR="000063B5">
          <w:rPr>
            <w:rFonts w:asciiTheme="minorHAnsi" w:eastAsiaTheme="minorEastAsia" w:hAnsiTheme="minorHAnsi" w:cstheme="minorBidi"/>
            <w:noProof/>
            <w:sz w:val="22"/>
            <w:szCs w:val="22"/>
          </w:rPr>
          <w:tab/>
        </w:r>
        <w:r w:rsidR="000063B5" w:rsidRPr="002B2A4B">
          <w:rPr>
            <w:rStyle w:val="Hyperlink"/>
            <w:noProof/>
          </w:rPr>
          <w:t>Context</w:t>
        </w:r>
        <w:r w:rsidR="000063B5">
          <w:rPr>
            <w:noProof/>
            <w:webHidden/>
          </w:rPr>
          <w:tab/>
        </w:r>
        <w:r w:rsidR="000063B5">
          <w:rPr>
            <w:noProof/>
            <w:webHidden/>
          </w:rPr>
          <w:fldChar w:fldCharType="begin"/>
        </w:r>
        <w:r w:rsidR="000063B5">
          <w:rPr>
            <w:noProof/>
            <w:webHidden/>
          </w:rPr>
          <w:instrText xml:space="preserve"> PAGEREF _Toc418510264 \h </w:instrText>
        </w:r>
        <w:r w:rsidR="000063B5">
          <w:rPr>
            <w:noProof/>
            <w:webHidden/>
          </w:rPr>
        </w:r>
        <w:r w:rsidR="000063B5">
          <w:rPr>
            <w:noProof/>
            <w:webHidden/>
          </w:rPr>
          <w:fldChar w:fldCharType="separate"/>
        </w:r>
        <w:r w:rsidR="000063B5">
          <w:rPr>
            <w:noProof/>
            <w:webHidden/>
          </w:rPr>
          <w:t>93</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65" w:history="1">
        <w:r w:rsidR="000063B5" w:rsidRPr="002B2A4B">
          <w:rPr>
            <w:rStyle w:val="Hyperlink"/>
            <w:noProof/>
          </w:rPr>
          <w:t>4.2</w:t>
        </w:r>
        <w:r w:rsidR="000063B5">
          <w:rPr>
            <w:rFonts w:asciiTheme="minorHAnsi" w:eastAsiaTheme="minorEastAsia" w:hAnsiTheme="minorHAnsi" w:cstheme="minorBidi"/>
            <w:noProof/>
            <w:sz w:val="22"/>
            <w:szCs w:val="22"/>
          </w:rPr>
          <w:tab/>
        </w:r>
        <w:r w:rsidR="000063B5" w:rsidRPr="002B2A4B">
          <w:rPr>
            <w:rStyle w:val="Hyperlink"/>
            <w:noProof/>
          </w:rPr>
          <w:t>Types</w:t>
        </w:r>
        <w:r w:rsidR="000063B5">
          <w:rPr>
            <w:noProof/>
            <w:webHidden/>
          </w:rPr>
          <w:tab/>
        </w:r>
        <w:r w:rsidR="000063B5">
          <w:rPr>
            <w:noProof/>
            <w:webHidden/>
          </w:rPr>
          <w:fldChar w:fldCharType="begin"/>
        </w:r>
        <w:r w:rsidR="000063B5">
          <w:rPr>
            <w:noProof/>
            <w:webHidden/>
          </w:rPr>
          <w:instrText xml:space="preserve"> PAGEREF _Toc418510265 \h </w:instrText>
        </w:r>
        <w:r w:rsidR="000063B5">
          <w:rPr>
            <w:noProof/>
            <w:webHidden/>
          </w:rPr>
        </w:r>
        <w:r w:rsidR="000063B5">
          <w:rPr>
            <w:noProof/>
            <w:webHidden/>
          </w:rPr>
          <w:fldChar w:fldCharType="separate"/>
        </w:r>
        <w:r w:rsidR="000063B5">
          <w:rPr>
            <w:noProof/>
            <w:webHidden/>
          </w:rPr>
          <w:t>94</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66" w:history="1">
        <w:r w:rsidR="000063B5" w:rsidRPr="002B2A4B">
          <w:rPr>
            <w:rStyle w:val="Hyperlink"/>
            <w:noProof/>
          </w:rPr>
          <w:t>4.3</w:t>
        </w:r>
        <w:r w:rsidR="000063B5">
          <w:rPr>
            <w:rFonts w:asciiTheme="minorHAnsi" w:eastAsiaTheme="minorEastAsia" w:hAnsiTheme="minorHAnsi" w:cstheme="minorBidi"/>
            <w:noProof/>
            <w:sz w:val="22"/>
            <w:szCs w:val="22"/>
          </w:rPr>
          <w:tab/>
        </w:r>
        <w:r w:rsidR="000063B5" w:rsidRPr="002B2A4B">
          <w:rPr>
            <w:rStyle w:val="Hyperlink"/>
            <w:noProof/>
          </w:rPr>
          <w:t>Relation Types</w:t>
        </w:r>
        <w:r w:rsidR="000063B5">
          <w:rPr>
            <w:noProof/>
            <w:webHidden/>
          </w:rPr>
          <w:tab/>
        </w:r>
        <w:r w:rsidR="000063B5">
          <w:rPr>
            <w:noProof/>
            <w:webHidden/>
          </w:rPr>
          <w:fldChar w:fldCharType="begin"/>
        </w:r>
        <w:r w:rsidR="000063B5">
          <w:rPr>
            <w:noProof/>
            <w:webHidden/>
          </w:rPr>
          <w:instrText xml:space="preserve"> PAGEREF _Toc418510266 \h </w:instrText>
        </w:r>
        <w:r w:rsidR="000063B5">
          <w:rPr>
            <w:noProof/>
            <w:webHidden/>
          </w:rPr>
        </w:r>
        <w:r w:rsidR="000063B5">
          <w:rPr>
            <w:noProof/>
            <w:webHidden/>
          </w:rPr>
          <w:fldChar w:fldCharType="separate"/>
        </w:r>
        <w:r w:rsidR="000063B5">
          <w:rPr>
            <w:noProof/>
            <w:webHidden/>
          </w:rPr>
          <w:t>95</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67" w:history="1">
        <w:r w:rsidR="000063B5" w:rsidRPr="002B2A4B">
          <w:rPr>
            <w:rStyle w:val="Hyperlink"/>
            <w:noProof/>
          </w:rPr>
          <w:t>4.4</w:t>
        </w:r>
        <w:r w:rsidR="000063B5">
          <w:rPr>
            <w:rFonts w:asciiTheme="minorHAnsi" w:eastAsiaTheme="minorEastAsia" w:hAnsiTheme="minorHAnsi" w:cstheme="minorBidi"/>
            <w:noProof/>
            <w:sz w:val="22"/>
            <w:szCs w:val="22"/>
          </w:rPr>
          <w:tab/>
        </w:r>
        <w:r w:rsidR="000063B5" w:rsidRPr="002B2A4B">
          <w:rPr>
            <w:rStyle w:val="Hyperlink"/>
            <w:noProof/>
          </w:rPr>
          <w:t>Directed Relation Types</w:t>
        </w:r>
        <w:r w:rsidR="000063B5">
          <w:rPr>
            <w:noProof/>
            <w:webHidden/>
          </w:rPr>
          <w:tab/>
        </w:r>
        <w:r w:rsidR="000063B5">
          <w:rPr>
            <w:noProof/>
            <w:webHidden/>
          </w:rPr>
          <w:fldChar w:fldCharType="begin"/>
        </w:r>
        <w:r w:rsidR="000063B5">
          <w:rPr>
            <w:noProof/>
            <w:webHidden/>
          </w:rPr>
          <w:instrText xml:space="preserve"> PAGEREF _Toc418510267 \h </w:instrText>
        </w:r>
        <w:r w:rsidR="000063B5">
          <w:rPr>
            <w:noProof/>
            <w:webHidden/>
          </w:rPr>
        </w:r>
        <w:r w:rsidR="000063B5">
          <w:rPr>
            <w:noProof/>
            <w:webHidden/>
          </w:rPr>
          <w:fldChar w:fldCharType="separate"/>
        </w:r>
        <w:r w:rsidR="000063B5">
          <w:rPr>
            <w:noProof/>
            <w:webHidden/>
          </w:rPr>
          <w:t>95</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68" w:history="1">
        <w:r w:rsidR="000063B5" w:rsidRPr="002B2A4B">
          <w:rPr>
            <w:rStyle w:val="Hyperlink"/>
            <w:noProof/>
          </w:rPr>
          <w:t>4.5</w:t>
        </w:r>
        <w:r w:rsidR="000063B5">
          <w:rPr>
            <w:rFonts w:asciiTheme="minorHAnsi" w:eastAsiaTheme="minorEastAsia" w:hAnsiTheme="minorHAnsi" w:cstheme="minorBidi"/>
            <w:noProof/>
            <w:sz w:val="22"/>
            <w:szCs w:val="22"/>
          </w:rPr>
          <w:tab/>
        </w:r>
        <w:r w:rsidR="000063B5" w:rsidRPr="002B2A4B">
          <w:rPr>
            <w:rStyle w:val="Hyperlink"/>
            <w:noProof/>
          </w:rPr>
          <w:t>Instances</w:t>
        </w:r>
        <w:r w:rsidR="000063B5">
          <w:rPr>
            <w:noProof/>
            <w:webHidden/>
          </w:rPr>
          <w:tab/>
        </w:r>
        <w:r w:rsidR="000063B5">
          <w:rPr>
            <w:noProof/>
            <w:webHidden/>
          </w:rPr>
          <w:fldChar w:fldCharType="begin"/>
        </w:r>
        <w:r w:rsidR="000063B5">
          <w:rPr>
            <w:noProof/>
            <w:webHidden/>
          </w:rPr>
          <w:instrText xml:space="preserve"> PAGEREF _Toc418510268 \h </w:instrText>
        </w:r>
        <w:r w:rsidR="000063B5">
          <w:rPr>
            <w:noProof/>
            <w:webHidden/>
          </w:rPr>
        </w:r>
        <w:r w:rsidR="000063B5">
          <w:rPr>
            <w:noProof/>
            <w:webHidden/>
          </w:rPr>
          <w:fldChar w:fldCharType="separate"/>
        </w:r>
        <w:r w:rsidR="000063B5">
          <w:rPr>
            <w:noProof/>
            <w:webHidden/>
          </w:rPr>
          <w:t>96</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69" w:history="1">
        <w:r w:rsidR="000063B5" w:rsidRPr="002B2A4B">
          <w:rPr>
            <w:rStyle w:val="Hyperlink"/>
            <w:noProof/>
          </w:rPr>
          <w:t>4.6</w:t>
        </w:r>
        <w:r w:rsidR="000063B5">
          <w:rPr>
            <w:rFonts w:asciiTheme="minorHAnsi" w:eastAsiaTheme="minorEastAsia" w:hAnsiTheme="minorHAnsi" w:cstheme="minorBidi"/>
            <w:noProof/>
            <w:sz w:val="22"/>
            <w:szCs w:val="22"/>
          </w:rPr>
          <w:tab/>
        </w:r>
        <w:r w:rsidR="000063B5" w:rsidRPr="002B2A4B">
          <w:rPr>
            <w:rStyle w:val="Hyperlink"/>
            <w:noProof/>
          </w:rPr>
          <w:t>Quantifications</w:t>
        </w:r>
        <w:r w:rsidR="000063B5">
          <w:rPr>
            <w:noProof/>
            <w:webHidden/>
          </w:rPr>
          <w:tab/>
        </w:r>
        <w:r w:rsidR="000063B5">
          <w:rPr>
            <w:noProof/>
            <w:webHidden/>
          </w:rPr>
          <w:fldChar w:fldCharType="begin"/>
        </w:r>
        <w:r w:rsidR="000063B5">
          <w:rPr>
            <w:noProof/>
            <w:webHidden/>
          </w:rPr>
          <w:instrText xml:space="preserve"> PAGEREF _Toc418510269 \h </w:instrText>
        </w:r>
        <w:r w:rsidR="000063B5">
          <w:rPr>
            <w:noProof/>
            <w:webHidden/>
          </w:rPr>
        </w:r>
        <w:r w:rsidR="000063B5">
          <w:rPr>
            <w:noProof/>
            <w:webHidden/>
          </w:rPr>
          <w:fldChar w:fldCharType="separate"/>
        </w:r>
        <w:r w:rsidR="000063B5">
          <w:rPr>
            <w:noProof/>
            <w:webHidden/>
          </w:rPr>
          <w:t>97</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70" w:history="1">
        <w:r w:rsidR="000063B5" w:rsidRPr="002B2A4B">
          <w:rPr>
            <w:rStyle w:val="Hyperlink"/>
            <w:noProof/>
          </w:rPr>
          <w:t>4.7</w:t>
        </w:r>
        <w:r w:rsidR="000063B5">
          <w:rPr>
            <w:rFonts w:asciiTheme="minorHAnsi" w:eastAsiaTheme="minorEastAsia" w:hAnsiTheme="minorHAnsi" w:cstheme="minorBidi"/>
            <w:noProof/>
            <w:sz w:val="22"/>
            <w:szCs w:val="22"/>
          </w:rPr>
          <w:tab/>
        </w:r>
        <w:r w:rsidR="000063B5" w:rsidRPr="002B2A4B">
          <w:rPr>
            <w:rStyle w:val="Hyperlink"/>
            <w:noProof/>
          </w:rPr>
          <w:t>LIM Structure</w:t>
        </w:r>
        <w:r w:rsidR="000063B5">
          <w:rPr>
            <w:noProof/>
            <w:webHidden/>
          </w:rPr>
          <w:tab/>
        </w:r>
        <w:r w:rsidR="000063B5">
          <w:rPr>
            <w:noProof/>
            <w:webHidden/>
          </w:rPr>
          <w:fldChar w:fldCharType="begin"/>
        </w:r>
        <w:r w:rsidR="000063B5">
          <w:rPr>
            <w:noProof/>
            <w:webHidden/>
          </w:rPr>
          <w:instrText xml:space="preserve"> PAGEREF _Toc418510270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71" w:history="1">
        <w:r w:rsidR="000063B5" w:rsidRPr="002B2A4B">
          <w:rPr>
            <w:rStyle w:val="Hyperlink"/>
            <w:noProof/>
          </w:rPr>
          <w:t>4.8</w:t>
        </w:r>
        <w:r w:rsidR="000063B5">
          <w:rPr>
            <w:rFonts w:asciiTheme="minorHAnsi" w:eastAsiaTheme="minorEastAsia" w:hAnsiTheme="minorHAnsi" w:cstheme="minorBidi"/>
            <w:noProof/>
            <w:sz w:val="22"/>
            <w:szCs w:val="22"/>
          </w:rPr>
          <w:tab/>
        </w:r>
        <w:r w:rsidR="000063B5" w:rsidRPr="002B2A4B">
          <w:rPr>
            <w:rStyle w:val="Hyperlink"/>
            <w:noProof/>
          </w:rPr>
          <w:t>Important Relations</w:t>
        </w:r>
        <w:r w:rsidR="000063B5">
          <w:rPr>
            <w:noProof/>
            <w:webHidden/>
          </w:rPr>
          <w:tab/>
        </w:r>
        <w:r w:rsidR="000063B5">
          <w:rPr>
            <w:noProof/>
            <w:webHidden/>
          </w:rPr>
          <w:fldChar w:fldCharType="begin"/>
        </w:r>
        <w:r w:rsidR="000063B5">
          <w:rPr>
            <w:noProof/>
            <w:webHidden/>
          </w:rPr>
          <w:instrText xml:space="preserve"> PAGEREF _Toc418510271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272" w:history="1">
        <w:r w:rsidR="000063B5" w:rsidRPr="002B2A4B">
          <w:rPr>
            <w:rStyle w:val="Hyperlink"/>
            <w:noProof/>
          </w:rPr>
          <w:t>5</w:t>
        </w:r>
        <w:r w:rsidR="000063B5">
          <w:rPr>
            <w:rFonts w:asciiTheme="minorHAnsi" w:eastAsiaTheme="minorEastAsia" w:hAnsiTheme="minorHAnsi" w:cstheme="minorBidi"/>
            <w:noProof/>
            <w:sz w:val="22"/>
            <w:szCs w:val="22"/>
          </w:rPr>
          <w:tab/>
        </w:r>
        <w:r w:rsidR="000063B5" w:rsidRPr="002B2A4B">
          <w:rPr>
            <w:rStyle w:val="Hyperlink"/>
            <w:noProof/>
          </w:rPr>
          <w:t>Textual Notation</w:t>
        </w:r>
        <w:r w:rsidR="000063B5">
          <w:rPr>
            <w:noProof/>
            <w:webHidden/>
          </w:rPr>
          <w:tab/>
        </w:r>
        <w:r w:rsidR="000063B5">
          <w:rPr>
            <w:noProof/>
            <w:webHidden/>
          </w:rPr>
          <w:fldChar w:fldCharType="begin"/>
        </w:r>
        <w:r w:rsidR="000063B5">
          <w:rPr>
            <w:noProof/>
            <w:webHidden/>
          </w:rPr>
          <w:instrText xml:space="preserve"> PAGEREF _Toc418510272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273" w:history="1">
        <w:r w:rsidR="000063B5" w:rsidRPr="002B2A4B">
          <w:rPr>
            <w:rStyle w:val="Hyperlink"/>
            <w:noProof/>
          </w:rPr>
          <w:t>6</w:t>
        </w:r>
        <w:r w:rsidR="000063B5">
          <w:rPr>
            <w:rFonts w:asciiTheme="minorHAnsi" w:eastAsiaTheme="minorEastAsia" w:hAnsiTheme="minorHAnsi" w:cstheme="minorBidi"/>
            <w:noProof/>
            <w:sz w:val="22"/>
            <w:szCs w:val="22"/>
          </w:rPr>
          <w:tab/>
        </w:r>
        <w:r w:rsidR="000063B5" w:rsidRPr="002B2A4B">
          <w:rPr>
            <w:rStyle w:val="Hyperlink"/>
            <w:noProof/>
          </w:rPr>
          <w:t>SIMF Architectural Layers</w:t>
        </w:r>
        <w:r w:rsidR="000063B5">
          <w:rPr>
            <w:noProof/>
            <w:webHidden/>
          </w:rPr>
          <w:tab/>
        </w:r>
        <w:r w:rsidR="000063B5">
          <w:rPr>
            <w:noProof/>
            <w:webHidden/>
          </w:rPr>
          <w:fldChar w:fldCharType="begin"/>
        </w:r>
        <w:r w:rsidR="000063B5">
          <w:rPr>
            <w:noProof/>
            <w:webHidden/>
          </w:rPr>
          <w:instrText xml:space="preserve"> PAGEREF _Toc418510273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rsidR="000063B5" w:rsidRDefault="0060396E">
      <w:pPr>
        <w:pStyle w:val="TOC1"/>
        <w:tabs>
          <w:tab w:val="left" w:pos="1512"/>
        </w:tabs>
        <w:rPr>
          <w:rFonts w:asciiTheme="minorHAnsi" w:eastAsiaTheme="minorEastAsia" w:hAnsiTheme="minorHAnsi" w:cstheme="minorBidi"/>
          <w:noProof/>
          <w:sz w:val="22"/>
          <w:szCs w:val="22"/>
        </w:rPr>
      </w:pPr>
      <w:hyperlink w:anchor="_Toc418510274" w:history="1">
        <w:r w:rsidR="000063B5" w:rsidRPr="002B2A4B">
          <w:rPr>
            <w:rStyle w:val="Hyperlink"/>
            <w:noProof/>
          </w:rPr>
          <w:t>7</w:t>
        </w:r>
        <w:r w:rsidR="000063B5">
          <w:rPr>
            <w:rFonts w:asciiTheme="minorHAnsi" w:eastAsiaTheme="minorEastAsia" w:hAnsiTheme="minorHAnsi" w:cstheme="minorBidi"/>
            <w:noProof/>
            <w:sz w:val="22"/>
            <w:szCs w:val="22"/>
          </w:rPr>
          <w:tab/>
        </w:r>
        <w:r w:rsidR="000063B5" w:rsidRPr="002B2A4B">
          <w:rPr>
            <w:rStyle w:val="Hyperlink"/>
            <w:noProof/>
          </w:rPr>
          <w:t>Standard MBR Models</w:t>
        </w:r>
        <w:r w:rsidR="000063B5">
          <w:rPr>
            <w:noProof/>
            <w:webHidden/>
          </w:rPr>
          <w:tab/>
        </w:r>
        <w:r w:rsidR="000063B5">
          <w:rPr>
            <w:noProof/>
            <w:webHidden/>
          </w:rPr>
          <w:fldChar w:fldCharType="begin"/>
        </w:r>
        <w:r w:rsidR="000063B5">
          <w:rPr>
            <w:noProof/>
            <w:webHidden/>
          </w:rPr>
          <w:instrText xml:space="preserve"> PAGEREF _Toc418510274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75" w:history="1">
        <w:r w:rsidR="000063B5" w:rsidRPr="002B2A4B">
          <w:rPr>
            <w:rStyle w:val="Hyperlink"/>
            <w:noProof/>
          </w:rPr>
          <w:t>7.1</w:t>
        </w:r>
        <w:r w:rsidR="000063B5">
          <w:rPr>
            <w:rFonts w:asciiTheme="minorHAnsi" w:eastAsiaTheme="minorEastAsia" w:hAnsiTheme="minorHAnsi" w:cstheme="minorBidi"/>
            <w:noProof/>
            <w:sz w:val="22"/>
            <w:szCs w:val="22"/>
          </w:rPr>
          <w:tab/>
        </w:r>
        <w:r w:rsidR="000063B5" w:rsidRPr="002B2A4B">
          <w:rPr>
            <w:rStyle w:val="Hyperlink"/>
            <w:noProof/>
          </w:rPr>
          <w:t>Entity/Relationship (ER) Modeling</w:t>
        </w:r>
        <w:r w:rsidR="000063B5">
          <w:rPr>
            <w:noProof/>
            <w:webHidden/>
          </w:rPr>
          <w:tab/>
        </w:r>
        <w:r w:rsidR="000063B5">
          <w:rPr>
            <w:noProof/>
            <w:webHidden/>
          </w:rPr>
          <w:fldChar w:fldCharType="begin"/>
        </w:r>
        <w:r w:rsidR="000063B5">
          <w:rPr>
            <w:noProof/>
            <w:webHidden/>
          </w:rPr>
          <w:instrText xml:space="preserve"> PAGEREF _Toc418510275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76" w:history="1">
        <w:r w:rsidR="000063B5" w:rsidRPr="002B2A4B">
          <w:rPr>
            <w:rStyle w:val="Hyperlink"/>
            <w:noProof/>
          </w:rPr>
          <w:t>7.2</w:t>
        </w:r>
        <w:r w:rsidR="000063B5">
          <w:rPr>
            <w:rFonts w:asciiTheme="minorHAnsi" w:eastAsiaTheme="minorEastAsia" w:hAnsiTheme="minorHAnsi" w:cstheme="minorBidi"/>
            <w:noProof/>
            <w:sz w:val="22"/>
            <w:szCs w:val="22"/>
          </w:rPr>
          <w:tab/>
        </w:r>
        <w:r w:rsidR="000063B5" w:rsidRPr="002B2A4B">
          <w:rPr>
            <w:rStyle w:val="Hyperlink"/>
            <w:noProof/>
          </w:rPr>
          <w:t>SQL Data Definition Language (DDL)</w:t>
        </w:r>
        <w:r w:rsidR="000063B5">
          <w:rPr>
            <w:noProof/>
            <w:webHidden/>
          </w:rPr>
          <w:tab/>
        </w:r>
        <w:r w:rsidR="000063B5">
          <w:rPr>
            <w:noProof/>
            <w:webHidden/>
          </w:rPr>
          <w:fldChar w:fldCharType="begin"/>
        </w:r>
        <w:r w:rsidR="000063B5">
          <w:rPr>
            <w:noProof/>
            <w:webHidden/>
          </w:rPr>
          <w:instrText xml:space="preserve"> PAGEREF _Toc418510276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77" w:history="1">
        <w:r w:rsidR="000063B5" w:rsidRPr="002B2A4B">
          <w:rPr>
            <w:rStyle w:val="Hyperlink"/>
            <w:noProof/>
          </w:rPr>
          <w:t>7.3</w:t>
        </w:r>
        <w:r w:rsidR="000063B5">
          <w:rPr>
            <w:rFonts w:asciiTheme="minorHAnsi" w:eastAsiaTheme="minorEastAsia" w:hAnsiTheme="minorHAnsi" w:cstheme="minorBidi"/>
            <w:noProof/>
            <w:sz w:val="22"/>
            <w:szCs w:val="22"/>
          </w:rPr>
          <w:tab/>
        </w:r>
        <w:r w:rsidR="000063B5" w:rsidRPr="002B2A4B">
          <w:rPr>
            <w:rStyle w:val="Hyperlink"/>
            <w:noProof/>
          </w:rPr>
          <w:t>XML Schema Definition (XSD)</w:t>
        </w:r>
        <w:r w:rsidR="000063B5">
          <w:rPr>
            <w:noProof/>
            <w:webHidden/>
          </w:rPr>
          <w:tab/>
        </w:r>
        <w:r w:rsidR="000063B5">
          <w:rPr>
            <w:noProof/>
            <w:webHidden/>
          </w:rPr>
          <w:fldChar w:fldCharType="begin"/>
        </w:r>
        <w:r w:rsidR="000063B5">
          <w:rPr>
            <w:noProof/>
            <w:webHidden/>
          </w:rPr>
          <w:instrText xml:space="preserve"> PAGEREF _Toc418510277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78" w:history="1">
        <w:r w:rsidR="000063B5" w:rsidRPr="002B2A4B">
          <w:rPr>
            <w:rStyle w:val="Hyperlink"/>
            <w:noProof/>
          </w:rPr>
          <w:t>7.4</w:t>
        </w:r>
        <w:r w:rsidR="000063B5">
          <w:rPr>
            <w:rFonts w:asciiTheme="minorHAnsi" w:eastAsiaTheme="minorEastAsia" w:hAnsiTheme="minorHAnsi" w:cstheme="minorBidi"/>
            <w:noProof/>
            <w:sz w:val="22"/>
            <w:szCs w:val="22"/>
          </w:rPr>
          <w:tab/>
        </w:r>
        <w:r w:rsidR="000063B5" w:rsidRPr="002B2A4B">
          <w:rPr>
            <w:rStyle w:val="Hyperlink"/>
            <w:noProof/>
          </w:rPr>
          <w:t>Unified Modeling Language (UML)</w:t>
        </w:r>
        <w:r w:rsidR="000063B5">
          <w:rPr>
            <w:noProof/>
            <w:webHidden/>
          </w:rPr>
          <w:tab/>
        </w:r>
        <w:r w:rsidR="000063B5">
          <w:rPr>
            <w:noProof/>
            <w:webHidden/>
          </w:rPr>
          <w:fldChar w:fldCharType="begin"/>
        </w:r>
        <w:r w:rsidR="000063B5">
          <w:rPr>
            <w:noProof/>
            <w:webHidden/>
          </w:rPr>
          <w:instrText xml:space="preserve"> PAGEREF _Toc418510278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79" w:history="1">
        <w:r w:rsidR="000063B5" w:rsidRPr="002B2A4B">
          <w:rPr>
            <w:rStyle w:val="Hyperlink"/>
            <w:noProof/>
          </w:rPr>
          <w:t>7.5</w:t>
        </w:r>
        <w:r w:rsidR="000063B5">
          <w:rPr>
            <w:rFonts w:asciiTheme="minorHAnsi" w:eastAsiaTheme="minorEastAsia" w:hAnsiTheme="minorHAnsi" w:cstheme="minorBidi"/>
            <w:noProof/>
            <w:sz w:val="22"/>
            <w:szCs w:val="22"/>
          </w:rPr>
          <w:tab/>
        </w:r>
        <w:r w:rsidR="000063B5" w:rsidRPr="002B2A4B">
          <w:rPr>
            <w:rStyle w:val="Hyperlink"/>
            <w:noProof/>
          </w:rPr>
          <w:t>Semantics of Business Vocabularies and Rules (SBVR)</w:t>
        </w:r>
        <w:r w:rsidR="000063B5">
          <w:rPr>
            <w:noProof/>
            <w:webHidden/>
          </w:rPr>
          <w:tab/>
        </w:r>
        <w:r w:rsidR="000063B5">
          <w:rPr>
            <w:noProof/>
            <w:webHidden/>
          </w:rPr>
          <w:fldChar w:fldCharType="begin"/>
        </w:r>
        <w:r w:rsidR="000063B5">
          <w:rPr>
            <w:noProof/>
            <w:webHidden/>
          </w:rPr>
          <w:instrText xml:space="preserve"> PAGEREF _Toc418510279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80" w:history="1">
        <w:r w:rsidR="000063B5" w:rsidRPr="002B2A4B">
          <w:rPr>
            <w:rStyle w:val="Hyperlink"/>
            <w:noProof/>
          </w:rPr>
          <w:t>7.6</w:t>
        </w:r>
        <w:r w:rsidR="000063B5">
          <w:rPr>
            <w:rFonts w:asciiTheme="minorHAnsi" w:eastAsiaTheme="minorEastAsia" w:hAnsiTheme="minorHAnsi" w:cstheme="minorBidi"/>
            <w:noProof/>
            <w:sz w:val="22"/>
            <w:szCs w:val="22"/>
          </w:rPr>
          <w:tab/>
        </w:r>
        <w:r w:rsidR="000063B5" w:rsidRPr="002B2A4B">
          <w:rPr>
            <w:rStyle w:val="Hyperlink"/>
            <w:noProof/>
          </w:rPr>
          <w:t>OWL Web Ontology Language</w:t>
        </w:r>
        <w:r w:rsidR="000063B5">
          <w:rPr>
            <w:noProof/>
            <w:webHidden/>
          </w:rPr>
          <w:tab/>
        </w:r>
        <w:r w:rsidR="000063B5">
          <w:rPr>
            <w:noProof/>
            <w:webHidden/>
          </w:rPr>
          <w:fldChar w:fldCharType="begin"/>
        </w:r>
        <w:r w:rsidR="000063B5">
          <w:rPr>
            <w:noProof/>
            <w:webHidden/>
          </w:rPr>
          <w:instrText xml:space="preserve"> PAGEREF _Toc418510280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81" w:history="1">
        <w:r w:rsidR="000063B5" w:rsidRPr="002B2A4B">
          <w:rPr>
            <w:rStyle w:val="Hyperlink"/>
            <w:noProof/>
          </w:rPr>
          <w:t>7.7</w:t>
        </w:r>
        <w:r w:rsidR="000063B5">
          <w:rPr>
            <w:rFonts w:asciiTheme="minorHAnsi" w:eastAsiaTheme="minorEastAsia" w:hAnsiTheme="minorHAnsi" w:cstheme="minorBidi"/>
            <w:noProof/>
            <w:sz w:val="22"/>
            <w:szCs w:val="22"/>
          </w:rPr>
          <w:tab/>
        </w:r>
        <w:r w:rsidR="000063B5" w:rsidRPr="002B2A4B">
          <w:rPr>
            <w:rStyle w:val="Hyperlink"/>
            <w:noProof/>
          </w:rPr>
          <w:t>RDF Schema (RDF/S)</w:t>
        </w:r>
        <w:r w:rsidR="000063B5">
          <w:rPr>
            <w:noProof/>
            <w:webHidden/>
          </w:rPr>
          <w:tab/>
        </w:r>
        <w:r w:rsidR="000063B5">
          <w:rPr>
            <w:noProof/>
            <w:webHidden/>
          </w:rPr>
          <w:fldChar w:fldCharType="begin"/>
        </w:r>
        <w:r w:rsidR="000063B5">
          <w:rPr>
            <w:noProof/>
            <w:webHidden/>
          </w:rPr>
          <w:instrText xml:space="preserve"> PAGEREF _Toc418510281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60396E">
      <w:pPr>
        <w:pStyle w:val="TOC1"/>
        <w:rPr>
          <w:rFonts w:asciiTheme="minorHAnsi" w:eastAsiaTheme="minorEastAsia" w:hAnsiTheme="minorHAnsi" w:cstheme="minorBidi"/>
          <w:noProof/>
          <w:sz w:val="22"/>
          <w:szCs w:val="22"/>
        </w:rPr>
      </w:pPr>
      <w:hyperlink w:anchor="_Toc418510282" w:history="1">
        <w:r w:rsidR="000063B5" w:rsidRPr="002B2A4B">
          <w:rPr>
            <w:rStyle w:val="Hyperlink"/>
            <w:noProof/>
          </w:rPr>
          <w:t>Annex A Examples (informative)</w:t>
        </w:r>
        <w:r w:rsidR="000063B5">
          <w:rPr>
            <w:noProof/>
            <w:webHidden/>
          </w:rPr>
          <w:tab/>
        </w:r>
        <w:r w:rsidR="000063B5">
          <w:rPr>
            <w:noProof/>
            <w:webHidden/>
          </w:rPr>
          <w:fldChar w:fldCharType="begin"/>
        </w:r>
        <w:r w:rsidR="000063B5">
          <w:rPr>
            <w:noProof/>
            <w:webHidden/>
          </w:rPr>
          <w:instrText xml:space="preserve"> PAGEREF _Toc418510282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83" w:history="1">
        <w:r w:rsidR="000063B5" w:rsidRPr="002B2A4B">
          <w:rPr>
            <w:rStyle w:val="Hyperlink"/>
            <w:noProof/>
          </w:rPr>
          <w:t>A.1 Example 1</w:t>
        </w:r>
        <w:r w:rsidR="000063B5">
          <w:rPr>
            <w:noProof/>
            <w:webHidden/>
          </w:rPr>
          <w:tab/>
        </w:r>
        <w:r w:rsidR="000063B5">
          <w:rPr>
            <w:noProof/>
            <w:webHidden/>
          </w:rPr>
          <w:fldChar w:fldCharType="begin"/>
        </w:r>
        <w:r w:rsidR="000063B5">
          <w:rPr>
            <w:noProof/>
            <w:webHidden/>
          </w:rPr>
          <w:instrText xml:space="preserve"> PAGEREF _Toc418510283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84" w:history="1">
        <w:r w:rsidR="000063B5" w:rsidRPr="002B2A4B">
          <w:rPr>
            <w:rStyle w:val="Hyperlink"/>
            <w:noProof/>
          </w:rPr>
          <w:t>A.2 Example 2</w:t>
        </w:r>
        <w:r w:rsidR="000063B5">
          <w:rPr>
            <w:noProof/>
            <w:webHidden/>
          </w:rPr>
          <w:tab/>
        </w:r>
        <w:r w:rsidR="000063B5">
          <w:rPr>
            <w:noProof/>
            <w:webHidden/>
          </w:rPr>
          <w:fldChar w:fldCharType="begin"/>
        </w:r>
        <w:r w:rsidR="000063B5">
          <w:rPr>
            <w:noProof/>
            <w:webHidden/>
          </w:rPr>
          <w:instrText xml:space="preserve"> PAGEREF _Toc418510284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85" w:history="1">
        <w:r w:rsidR="000063B5" w:rsidRPr="002B2A4B">
          <w:rPr>
            <w:rStyle w:val="Hyperlink"/>
            <w:noProof/>
          </w:rPr>
          <w:t>A.3 Example 3</w:t>
        </w:r>
        <w:r w:rsidR="000063B5">
          <w:rPr>
            <w:noProof/>
            <w:webHidden/>
          </w:rPr>
          <w:tab/>
        </w:r>
        <w:r w:rsidR="000063B5">
          <w:rPr>
            <w:noProof/>
            <w:webHidden/>
          </w:rPr>
          <w:fldChar w:fldCharType="begin"/>
        </w:r>
        <w:r w:rsidR="000063B5">
          <w:rPr>
            <w:noProof/>
            <w:webHidden/>
          </w:rPr>
          <w:instrText xml:space="preserve"> PAGEREF _Toc418510285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86" w:history="1">
        <w:r w:rsidR="000063B5" w:rsidRPr="002B2A4B">
          <w:rPr>
            <w:rStyle w:val="Hyperlink"/>
            <w:noProof/>
          </w:rPr>
          <w:t>A.4 Example 4</w:t>
        </w:r>
        <w:r w:rsidR="000063B5">
          <w:rPr>
            <w:noProof/>
            <w:webHidden/>
          </w:rPr>
          <w:tab/>
        </w:r>
        <w:r w:rsidR="000063B5">
          <w:rPr>
            <w:noProof/>
            <w:webHidden/>
          </w:rPr>
          <w:fldChar w:fldCharType="begin"/>
        </w:r>
        <w:r w:rsidR="000063B5">
          <w:rPr>
            <w:noProof/>
            <w:webHidden/>
          </w:rPr>
          <w:instrText xml:space="preserve"> PAGEREF _Toc418510286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rsidR="000063B5" w:rsidRDefault="0060396E">
      <w:pPr>
        <w:pStyle w:val="TOC1"/>
        <w:rPr>
          <w:rFonts w:asciiTheme="minorHAnsi" w:eastAsiaTheme="minorEastAsia" w:hAnsiTheme="minorHAnsi" w:cstheme="minorBidi"/>
          <w:noProof/>
          <w:sz w:val="22"/>
          <w:szCs w:val="22"/>
        </w:rPr>
      </w:pPr>
      <w:hyperlink w:anchor="_Toc418510287" w:history="1">
        <w:r w:rsidR="000063B5" w:rsidRPr="002B2A4B">
          <w:rPr>
            <w:rStyle w:val="Hyperlink"/>
            <w:noProof/>
          </w:rPr>
          <w:t>Annex B Mapping to RDF (normative)</w:t>
        </w:r>
        <w:r w:rsidR="000063B5">
          <w:rPr>
            <w:noProof/>
            <w:webHidden/>
          </w:rPr>
          <w:tab/>
        </w:r>
        <w:r w:rsidR="000063B5">
          <w:rPr>
            <w:noProof/>
            <w:webHidden/>
          </w:rPr>
          <w:fldChar w:fldCharType="begin"/>
        </w:r>
        <w:r w:rsidR="000063B5">
          <w:rPr>
            <w:noProof/>
            <w:webHidden/>
          </w:rPr>
          <w:instrText xml:space="preserve"> PAGEREF _Toc418510287 \h </w:instrText>
        </w:r>
        <w:r w:rsidR="000063B5">
          <w:rPr>
            <w:noProof/>
            <w:webHidden/>
          </w:rPr>
        </w:r>
        <w:r w:rsidR="000063B5">
          <w:rPr>
            <w:noProof/>
            <w:webHidden/>
          </w:rPr>
          <w:fldChar w:fldCharType="separate"/>
        </w:r>
        <w:r w:rsidR="000063B5">
          <w:rPr>
            <w:noProof/>
            <w:webHidden/>
          </w:rPr>
          <w:t>101</w:t>
        </w:r>
        <w:r w:rsidR="000063B5">
          <w:rPr>
            <w:noProof/>
            <w:webHidden/>
          </w:rPr>
          <w:fldChar w:fldCharType="end"/>
        </w:r>
      </w:hyperlink>
    </w:p>
    <w:p w:rsidR="000063B5" w:rsidRDefault="0060396E">
      <w:pPr>
        <w:pStyle w:val="TOC1"/>
        <w:rPr>
          <w:rFonts w:asciiTheme="minorHAnsi" w:eastAsiaTheme="minorEastAsia" w:hAnsiTheme="minorHAnsi" w:cstheme="minorBidi"/>
          <w:noProof/>
          <w:sz w:val="22"/>
          <w:szCs w:val="22"/>
        </w:rPr>
      </w:pPr>
      <w:hyperlink w:anchor="_Toc418510288" w:history="1">
        <w:r w:rsidR="000063B5" w:rsidRPr="002B2A4B">
          <w:rPr>
            <w:rStyle w:val="Hyperlink"/>
            <w:noProof/>
          </w:rPr>
          <w:t>Annex C UML Profile (normative)</w:t>
        </w:r>
        <w:r w:rsidR="000063B5">
          <w:rPr>
            <w:noProof/>
            <w:webHidden/>
          </w:rPr>
          <w:tab/>
        </w:r>
        <w:r w:rsidR="000063B5">
          <w:rPr>
            <w:noProof/>
            <w:webHidden/>
          </w:rPr>
          <w:fldChar w:fldCharType="begin"/>
        </w:r>
        <w:r w:rsidR="000063B5">
          <w:rPr>
            <w:noProof/>
            <w:webHidden/>
          </w:rPr>
          <w:instrText xml:space="preserve"> PAGEREF _Toc418510288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289" w:history="1">
        <w:r w:rsidR="000063B5" w:rsidRPr="002B2A4B">
          <w:rPr>
            <w:rStyle w:val="Hyperlink"/>
            <w:noProof/>
          </w:rPr>
          <w:t>7.8</w:t>
        </w:r>
        <w:r w:rsidR="000063B5">
          <w:rPr>
            <w:rFonts w:asciiTheme="minorHAnsi" w:eastAsiaTheme="minorEastAsia" w:hAnsiTheme="minorHAnsi" w:cstheme="minorBidi"/>
            <w:noProof/>
            <w:sz w:val="22"/>
            <w:szCs w:val="22"/>
          </w:rPr>
          <w:tab/>
        </w:r>
        <w:r w:rsidR="000063B5" w:rsidRPr="002B2A4B">
          <w:rPr>
            <w:rStyle w:val="Hyperlink"/>
            <w:noProof/>
          </w:rPr>
          <w:t>Conceptual Modeling UML Profile</w:t>
        </w:r>
        <w:r w:rsidR="000063B5">
          <w:rPr>
            <w:noProof/>
            <w:webHidden/>
          </w:rPr>
          <w:tab/>
        </w:r>
        <w:r w:rsidR="000063B5">
          <w:rPr>
            <w:noProof/>
            <w:webHidden/>
          </w:rPr>
          <w:fldChar w:fldCharType="begin"/>
        </w:r>
        <w:r w:rsidR="000063B5">
          <w:rPr>
            <w:noProof/>
            <w:webHidden/>
          </w:rPr>
          <w:instrText xml:space="preserve"> PAGEREF _Toc418510289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90" w:history="1">
        <w:r w:rsidR="000063B5" w:rsidRPr="002B2A4B">
          <w:rPr>
            <w:rStyle w:val="Hyperlink"/>
            <w:noProof/>
          </w:rPr>
          <w:t>7.8.1</w:t>
        </w:r>
        <w:r w:rsidR="000063B5">
          <w:rPr>
            <w:rFonts w:asciiTheme="minorHAnsi" w:eastAsiaTheme="minorEastAsia" w:hAnsiTheme="minorHAnsi" w:cstheme="minorBidi"/>
            <w:noProof/>
            <w:sz w:val="22"/>
            <w:szCs w:val="22"/>
          </w:rPr>
          <w:tab/>
        </w:r>
        <w:r w:rsidR="000063B5" w:rsidRPr="002B2A4B">
          <w:rPr>
            <w:rStyle w:val="Hyperlink"/>
            <w:noProof/>
          </w:rPr>
          <w:t>UML Subset</w:t>
        </w:r>
        <w:r w:rsidR="000063B5">
          <w:rPr>
            <w:noProof/>
            <w:webHidden/>
          </w:rPr>
          <w:tab/>
        </w:r>
        <w:r w:rsidR="000063B5">
          <w:rPr>
            <w:noProof/>
            <w:webHidden/>
          </w:rPr>
          <w:fldChar w:fldCharType="begin"/>
        </w:r>
        <w:r w:rsidR="000063B5">
          <w:rPr>
            <w:noProof/>
            <w:webHidden/>
          </w:rPr>
          <w:instrText xml:space="preserve"> PAGEREF _Toc418510290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91" w:history="1">
        <w:r w:rsidR="000063B5" w:rsidRPr="002B2A4B">
          <w:rPr>
            <w:rStyle w:val="Hyperlink"/>
            <w:noProof/>
          </w:rPr>
          <w:t>7.8.2</w:t>
        </w:r>
        <w:r w:rsidR="000063B5">
          <w:rPr>
            <w:rFonts w:asciiTheme="minorHAnsi" w:eastAsiaTheme="minorEastAsia" w:hAnsiTheme="minorHAnsi" w:cstheme="minorBidi"/>
            <w:noProof/>
            <w:sz w:val="22"/>
            <w:szCs w:val="22"/>
          </w:rPr>
          <w:tab/>
        </w:r>
        <w:r w:rsidR="000063B5" w:rsidRPr="002B2A4B">
          <w:rPr>
            <w:rStyle w:val="Hyperlink"/>
            <w:noProof/>
          </w:rPr>
          <w:t>Stereotype: Classification [Classifier]</w:t>
        </w:r>
        <w:r w:rsidR="000063B5">
          <w:rPr>
            <w:noProof/>
            <w:webHidden/>
          </w:rPr>
          <w:tab/>
        </w:r>
        <w:r w:rsidR="000063B5">
          <w:rPr>
            <w:noProof/>
            <w:webHidden/>
          </w:rPr>
          <w:fldChar w:fldCharType="begin"/>
        </w:r>
        <w:r w:rsidR="000063B5">
          <w:rPr>
            <w:noProof/>
            <w:webHidden/>
          </w:rPr>
          <w:instrText xml:space="preserve"> PAGEREF _Toc418510291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92" w:history="1">
        <w:r w:rsidR="000063B5" w:rsidRPr="002B2A4B">
          <w:rPr>
            <w:rStyle w:val="Hyperlink"/>
            <w:noProof/>
          </w:rPr>
          <w:t>7.8.3</w:t>
        </w:r>
        <w:r w:rsidR="000063B5">
          <w:rPr>
            <w:rFonts w:asciiTheme="minorHAnsi" w:eastAsiaTheme="minorEastAsia" w:hAnsiTheme="minorHAnsi" w:cstheme="minorBidi"/>
            <w:noProof/>
            <w:sz w:val="22"/>
            <w:szCs w:val="22"/>
          </w:rPr>
          <w:tab/>
        </w:r>
        <w:r w:rsidR="000063B5" w:rsidRPr="002B2A4B">
          <w:rPr>
            <w:rStyle w:val="Hyperlink"/>
            <w:noProof/>
          </w:rPr>
          <w:t>Stereotype: Classifies [Generalization, Realization]</w:t>
        </w:r>
        <w:r w:rsidR="000063B5">
          <w:rPr>
            <w:noProof/>
            <w:webHidden/>
          </w:rPr>
          <w:tab/>
        </w:r>
        <w:r w:rsidR="000063B5">
          <w:rPr>
            <w:noProof/>
            <w:webHidden/>
          </w:rPr>
          <w:fldChar w:fldCharType="begin"/>
        </w:r>
        <w:r w:rsidR="000063B5">
          <w:rPr>
            <w:noProof/>
            <w:webHidden/>
          </w:rPr>
          <w:instrText xml:space="preserve"> PAGEREF _Toc418510292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93" w:history="1">
        <w:r w:rsidR="000063B5" w:rsidRPr="002B2A4B">
          <w:rPr>
            <w:rStyle w:val="Hyperlink"/>
            <w:noProof/>
          </w:rPr>
          <w:t>7.8.4</w:t>
        </w:r>
        <w:r w:rsidR="000063B5">
          <w:rPr>
            <w:rFonts w:asciiTheme="minorHAnsi" w:eastAsiaTheme="minorEastAsia" w:hAnsiTheme="minorHAnsi" w:cstheme="minorBidi"/>
            <w:noProof/>
            <w:sz w:val="22"/>
            <w:szCs w:val="22"/>
          </w:rPr>
          <w:tab/>
        </w:r>
        <w:r w:rsidR="000063B5" w:rsidRPr="002B2A4B">
          <w:rPr>
            <w:rStyle w:val="Hyperlink"/>
            <w:noProof/>
          </w:rPr>
          <w:t>Stereotype: Conceptual Model [Package]</w:t>
        </w:r>
        <w:r w:rsidR="000063B5">
          <w:rPr>
            <w:noProof/>
            <w:webHidden/>
          </w:rPr>
          <w:tab/>
        </w:r>
        <w:r w:rsidR="000063B5">
          <w:rPr>
            <w:noProof/>
            <w:webHidden/>
          </w:rPr>
          <w:fldChar w:fldCharType="begin"/>
        </w:r>
        <w:r w:rsidR="000063B5">
          <w:rPr>
            <w:noProof/>
            <w:webHidden/>
          </w:rPr>
          <w:instrText xml:space="preserve"> PAGEREF _Toc418510293 \h </w:instrText>
        </w:r>
        <w:r w:rsidR="000063B5">
          <w:rPr>
            <w:noProof/>
            <w:webHidden/>
          </w:rPr>
        </w:r>
        <w:r w:rsidR="000063B5">
          <w:rPr>
            <w:noProof/>
            <w:webHidden/>
          </w:rPr>
          <w:fldChar w:fldCharType="separate"/>
        </w:r>
        <w:r w:rsidR="000063B5">
          <w:rPr>
            <w:noProof/>
            <w:webHidden/>
          </w:rPr>
          <w:t>10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94" w:history="1">
        <w:r w:rsidR="000063B5" w:rsidRPr="002B2A4B">
          <w:rPr>
            <w:rStyle w:val="Hyperlink"/>
            <w:noProof/>
          </w:rPr>
          <w:t>7.8.5</w:t>
        </w:r>
        <w:r w:rsidR="000063B5">
          <w:rPr>
            <w:rFonts w:asciiTheme="minorHAnsi" w:eastAsiaTheme="minorEastAsia" w:hAnsiTheme="minorHAnsi" w:cstheme="minorBidi"/>
            <w:noProof/>
            <w:sz w:val="22"/>
            <w:szCs w:val="22"/>
          </w:rPr>
          <w:tab/>
        </w:r>
        <w:r w:rsidR="000063B5" w:rsidRPr="002B2A4B">
          <w:rPr>
            <w:rStyle w:val="Hyperlink"/>
            <w:noProof/>
          </w:rPr>
          <w:t>Stereotype: Disjoint with [Dependency]</w:t>
        </w:r>
        <w:r w:rsidR="000063B5">
          <w:rPr>
            <w:noProof/>
            <w:webHidden/>
          </w:rPr>
          <w:tab/>
        </w:r>
        <w:r w:rsidR="000063B5">
          <w:rPr>
            <w:noProof/>
            <w:webHidden/>
          </w:rPr>
          <w:fldChar w:fldCharType="begin"/>
        </w:r>
        <w:r w:rsidR="000063B5">
          <w:rPr>
            <w:noProof/>
            <w:webHidden/>
          </w:rPr>
          <w:instrText xml:space="preserve"> PAGEREF _Toc418510294 \h </w:instrText>
        </w:r>
        <w:r w:rsidR="000063B5">
          <w:rPr>
            <w:noProof/>
            <w:webHidden/>
          </w:rPr>
        </w:r>
        <w:r w:rsidR="000063B5">
          <w:rPr>
            <w:noProof/>
            <w:webHidden/>
          </w:rPr>
          <w:fldChar w:fldCharType="separate"/>
        </w:r>
        <w:r w:rsidR="000063B5">
          <w:rPr>
            <w:noProof/>
            <w:webHidden/>
          </w:rPr>
          <w:t>103</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95" w:history="1">
        <w:r w:rsidR="000063B5" w:rsidRPr="002B2A4B">
          <w:rPr>
            <w:rStyle w:val="Hyperlink"/>
            <w:noProof/>
          </w:rPr>
          <w:t>7.8.6</w:t>
        </w:r>
        <w:r w:rsidR="000063B5">
          <w:rPr>
            <w:rFonts w:asciiTheme="minorHAnsi" w:eastAsiaTheme="minorEastAsia" w:hAnsiTheme="minorHAnsi" w:cstheme="minorBidi"/>
            <w:noProof/>
            <w:sz w:val="22"/>
            <w:szCs w:val="22"/>
          </w:rPr>
          <w:tab/>
        </w:r>
        <w:r w:rsidR="000063B5" w:rsidRPr="002B2A4B">
          <w:rPr>
            <w:rStyle w:val="Hyperlink"/>
            <w:noProof/>
          </w:rPr>
          <w:t>Stereotype: Entity [Class]</w:t>
        </w:r>
        <w:r w:rsidR="000063B5">
          <w:rPr>
            <w:noProof/>
            <w:webHidden/>
          </w:rPr>
          <w:tab/>
        </w:r>
        <w:r w:rsidR="000063B5">
          <w:rPr>
            <w:noProof/>
            <w:webHidden/>
          </w:rPr>
          <w:fldChar w:fldCharType="begin"/>
        </w:r>
        <w:r w:rsidR="000063B5">
          <w:rPr>
            <w:noProof/>
            <w:webHidden/>
          </w:rPr>
          <w:instrText xml:space="preserve"> PAGEREF _Toc418510295 \h </w:instrText>
        </w:r>
        <w:r w:rsidR="000063B5">
          <w:rPr>
            <w:noProof/>
            <w:webHidden/>
          </w:rPr>
        </w:r>
        <w:r w:rsidR="000063B5">
          <w:rPr>
            <w:noProof/>
            <w:webHidden/>
          </w:rPr>
          <w:fldChar w:fldCharType="separate"/>
        </w:r>
        <w:r w:rsidR="000063B5">
          <w:rPr>
            <w:noProof/>
            <w:webHidden/>
          </w:rPr>
          <w:t>104</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96" w:history="1">
        <w:r w:rsidR="000063B5" w:rsidRPr="002B2A4B">
          <w:rPr>
            <w:rStyle w:val="Hyperlink"/>
            <w:noProof/>
          </w:rPr>
          <w:t>7.8.7</w:t>
        </w:r>
        <w:r w:rsidR="000063B5">
          <w:rPr>
            <w:rFonts w:asciiTheme="minorHAnsi" w:eastAsiaTheme="minorEastAsia" w:hAnsiTheme="minorHAnsi" w:cstheme="minorBidi"/>
            <w:noProof/>
            <w:sz w:val="22"/>
            <w:szCs w:val="22"/>
          </w:rPr>
          <w:tab/>
        </w:r>
        <w:r w:rsidR="000063B5" w:rsidRPr="002B2A4B">
          <w:rPr>
            <w:rStyle w:val="Hyperlink"/>
            <w:noProof/>
          </w:rPr>
          <w:t>Stereotype: Equivalent with [Dependency]</w:t>
        </w:r>
        <w:r w:rsidR="000063B5">
          <w:rPr>
            <w:noProof/>
            <w:webHidden/>
          </w:rPr>
          <w:tab/>
        </w:r>
        <w:r w:rsidR="000063B5">
          <w:rPr>
            <w:noProof/>
            <w:webHidden/>
          </w:rPr>
          <w:fldChar w:fldCharType="begin"/>
        </w:r>
        <w:r w:rsidR="000063B5">
          <w:rPr>
            <w:noProof/>
            <w:webHidden/>
          </w:rPr>
          <w:instrText xml:space="preserve"> PAGEREF _Toc418510296 \h </w:instrText>
        </w:r>
        <w:r w:rsidR="000063B5">
          <w:rPr>
            <w:noProof/>
            <w:webHidden/>
          </w:rPr>
        </w:r>
        <w:r w:rsidR="000063B5">
          <w:rPr>
            <w:noProof/>
            <w:webHidden/>
          </w:rPr>
          <w:fldChar w:fldCharType="separate"/>
        </w:r>
        <w:r w:rsidR="000063B5">
          <w:rPr>
            <w:noProof/>
            <w:webHidden/>
          </w:rPr>
          <w:t>104</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97" w:history="1">
        <w:r w:rsidR="000063B5" w:rsidRPr="002B2A4B">
          <w:rPr>
            <w:rStyle w:val="Hyperlink"/>
            <w:noProof/>
          </w:rPr>
          <w:t>7.8.8</w:t>
        </w:r>
        <w:r w:rsidR="000063B5">
          <w:rPr>
            <w:rFonts w:asciiTheme="minorHAnsi" w:eastAsiaTheme="minorEastAsia" w:hAnsiTheme="minorHAnsi" w:cstheme="minorBidi"/>
            <w:noProof/>
            <w:sz w:val="22"/>
            <w:szCs w:val="22"/>
          </w:rPr>
          <w:tab/>
        </w:r>
        <w:r w:rsidR="000063B5" w:rsidRPr="002B2A4B">
          <w:rPr>
            <w:rStyle w:val="Hyperlink"/>
            <w:noProof/>
          </w:rPr>
          <w:t>Stereotype: Intersection [Classifier]</w:t>
        </w:r>
        <w:r w:rsidR="000063B5">
          <w:rPr>
            <w:noProof/>
            <w:webHidden/>
          </w:rPr>
          <w:tab/>
        </w:r>
        <w:r w:rsidR="000063B5">
          <w:rPr>
            <w:noProof/>
            <w:webHidden/>
          </w:rPr>
          <w:fldChar w:fldCharType="begin"/>
        </w:r>
        <w:r w:rsidR="000063B5">
          <w:rPr>
            <w:noProof/>
            <w:webHidden/>
          </w:rPr>
          <w:instrText xml:space="preserve"> PAGEREF _Toc418510297 \h </w:instrText>
        </w:r>
        <w:r w:rsidR="000063B5">
          <w:rPr>
            <w:noProof/>
            <w:webHidden/>
          </w:rPr>
        </w:r>
        <w:r w:rsidR="000063B5">
          <w:rPr>
            <w:noProof/>
            <w:webHidden/>
          </w:rPr>
          <w:fldChar w:fldCharType="separate"/>
        </w:r>
        <w:r w:rsidR="000063B5">
          <w:rPr>
            <w:noProof/>
            <w:webHidden/>
          </w:rPr>
          <w:t>10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98" w:history="1">
        <w:r w:rsidR="000063B5" w:rsidRPr="002B2A4B">
          <w:rPr>
            <w:rStyle w:val="Hyperlink"/>
            <w:noProof/>
          </w:rPr>
          <w:t>7.8.9</w:t>
        </w:r>
        <w:r w:rsidR="000063B5">
          <w:rPr>
            <w:rFonts w:asciiTheme="minorHAnsi" w:eastAsiaTheme="minorEastAsia" w:hAnsiTheme="minorHAnsi" w:cstheme="minorBidi"/>
            <w:noProof/>
            <w:sz w:val="22"/>
            <w:szCs w:val="22"/>
          </w:rPr>
          <w:tab/>
        </w:r>
        <w:r w:rsidR="000063B5" w:rsidRPr="002B2A4B">
          <w:rPr>
            <w:rStyle w:val="Hyperlink"/>
            <w:noProof/>
          </w:rPr>
          <w:t>Stereotype: Is in context [Relationship]</w:t>
        </w:r>
        <w:r w:rsidR="000063B5">
          <w:rPr>
            <w:noProof/>
            <w:webHidden/>
          </w:rPr>
          <w:tab/>
        </w:r>
        <w:r w:rsidR="000063B5">
          <w:rPr>
            <w:noProof/>
            <w:webHidden/>
          </w:rPr>
          <w:fldChar w:fldCharType="begin"/>
        </w:r>
        <w:r w:rsidR="000063B5">
          <w:rPr>
            <w:noProof/>
            <w:webHidden/>
          </w:rPr>
          <w:instrText xml:space="preserve"> PAGEREF _Toc418510298 \h </w:instrText>
        </w:r>
        <w:r w:rsidR="000063B5">
          <w:rPr>
            <w:noProof/>
            <w:webHidden/>
          </w:rPr>
        </w:r>
        <w:r w:rsidR="000063B5">
          <w:rPr>
            <w:noProof/>
            <w:webHidden/>
          </w:rPr>
          <w:fldChar w:fldCharType="separate"/>
        </w:r>
        <w:r w:rsidR="000063B5">
          <w:rPr>
            <w:noProof/>
            <w:webHidden/>
          </w:rPr>
          <w:t>105</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299" w:history="1">
        <w:r w:rsidR="000063B5" w:rsidRPr="002B2A4B">
          <w:rPr>
            <w:rStyle w:val="Hyperlink"/>
            <w:noProof/>
          </w:rPr>
          <w:t>7.8.10</w:t>
        </w:r>
        <w:r w:rsidR="000063B5">
          <w:rPr>
            <w:rFonts w:asciiTheme="minorHAnsi" w:eastAsiaTheme="minorEastAsia" w:hAnsiTheme="minorHAnsi" w:cstheme="minorBidi"/>
            <w:noProof/>
            <w:sz w:val="22"/>
            <w:szCs w:val="22"/>
          </w:rPr>
          <w:tab/>
        </w:r>
        <w:r w:rsidR="000063B5" w:rsidRPr="002B2A4B">
          <w:rPr>
            <w:rStyle w:val="Hyperlink"/>
            <w:noProof/>
          </w:rPr>
          <w:t>Stereotype: Source Reference [Classifier]</w:t>
        </w:r>
        <w:r w:rsidR="000063B5">
          <w:rPr>
            <w:noProof/>
            <w:webHidden/>
          </w:rPr>
          <w:tab/>
        </w:r>
        <w:r w:rsidR="000063B5">
          <w:rPr>
            <w:noProof/>
            <w:webHidden/>
          </w:rPr>
          <w:fldChar w:fldCharType="begin"/>
        </w:r>
        <w:r w:rsidR="000063B5">
          <w:rPr>
            <w:noProof/>
            <w:webHidden/>
          </w:rPr>
          <w:instrText xml:space="preserve"> PAGEREF _Toc418510299 \h </w:instrText>
        </w:r>
        <w:r w:rsidR="000063B5">
          <w:rPr>
            <w:noProof/>
            <w:webHidden/>
          </w:rPr>
        </w:r>
        <w:r w:rsidR="000063B5">
          <w:rPr>
            <w:noProof/>
            <w:webHidden/>
          </w:rPr>
          <w:fldChar w:fldCharType="separate"/>
        </w:r>
        <w:r w:rsidR="000063B5">
          <w:rPr>
            <w:noProof/>
            <w:webHidden/>
          </w:rPr>
          <w:t>106</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300" w:history="1">
        <w:r w:rsidR="000063B5" w:rsidRPr="002B2A4B">
          <w:rPr>
            <w:rStyle w:val="Hyperlink"/>
            <w:noProof/>
          </w:rPr>
          <w:t>7.8.11</w:t>
        </w:r>
        <w:r w:rsidR="000063B5">
          <w:rPr>
            <w:rFonts w:asciiTheme="minorHAnsi" w:eastAsiaTheme="minorEastAsia" w:hAnsiTheme="minorHAnsi" w:cstheme="minorBidi"/>
            <w:noProof/>
            <w:sz w:val="22"/>
            <w:szCs w:val="22"/>
          </w:rPr>
          <w:tab/>
        </w:r>
        <w:r w:rsidR="000063B5" w:rsidRPr="002B2A4B">
          <w:rPr>
            <w:rStyle w:val="Hyperlink"/>
            <w:noProof/>
          </w:rPr>
          <w:t>Stereotype: Phase [Class]</w:t>
        </w:r>
        <w:r w:rsidR="000063B5">
          <w:rPr>
            <w:noProof/>
            <w:webHidden/>
          </w:rPr>
          <w:tab/>
        </w:r>
        <w:r w:rsidR="000063B5">
          <w:rPr>
            <w:noProof/>
            <w:webHidden/>
          </w:rPr>
          <w:fldChar w:fldCharType="begin"/>
        </w:r>
        <w:r w:rsidR="000063B5">
          <w:rPr>
            <w:noProof/>
            <w:webHidden/>
          </w:rPr>
          <w:instrText xml:space="preserve"> PAGEREF _Toc418510300 \h </w:instrText>
        </w:r>
        <w:r w:rsidR="000063B5">
          <w:rPr>
            <w:noProof/>
            <w:webHidden/>
          </w:rPr>
        </w:r>
        <w:r w:rsidR="000063B5">
          <w:rPr>
            <w:noProof/>
            <w:webHidden/>
          </w:rPr>
          <w:fldChar w:fldCharType="separate"/>
        </w:r>
        <w:r w:rsidR="000063B5">
          <w:rPr>
            <w:noProof/>
            <w:webHidden/>
          </w:rPr>
          <w:t>106</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301" w:history="1">
        <w:r w:rsidR="000063B5" w:rsidRPr="002B2A4B">
          <w:rPr>
            <w:rStyle w:val="Hyperlink"/>
            <w:noProof/>
          </w:rPr>
          <w:t>7.8.12</w:t>
        </w:r>
        <w:r w:rsidR="000063B5">
          <w:rPr>
            <w:rFonts w:asciiTheme="minorHAnsi" w:eastAsiaTheme="minorEastAsia" w:hAnsiTheme="minorHAnsi" w:cstheme="minorBidi"/>
            <w:noProof/>
            <w:sz w:val="22"/>
            <w:szCs w:val="22"/>
          </w:rPr>
          <w:tab/>
        </w:r>
        <w:r w:rsidR="000063B5" w:rsidRPr="002B2A4B">
          <w:rPr>
            <w:rStyle w:val="Hyperlink"/>
            <w:noProof/>
          </w:rPr>
          <w:t>Stereotype: Quantity Kind [Classifier]</w:t>
        </w:r>
        <w:r w:rsidR="000063B5">
          <w:rPr>
            <w:noProof/>
            <w:webHidden/>
          </w:rPr>
          <w:tab/>
        </w:r>
        <w:r w:rsidR="000063B5">
          <w:rPr>
            <w:noProof/>
            <w:webHidden/>
          </w:rPr>
          <w:fldChar w:fldCharType="begin"/>
        </w:r>
        <w:r w:rsidR="000063B5">
          <w:rPr>
            <w:noProof/>
            <w:webHidden/>
          </w:rPr>
          <w:instrText xml:space="preserve"> PAGEREF _Toc418510301 \h </w:instrText>
        </w:r>
        <w:r w:rsidR="000063B5">
          <w:rPr>
            <w:noProof/>
            <w:webHidden/>
          </w:rPr>
        </w:r>
        <w:r w:rsidR="000063B5">
          <w:rPr>
            <w:noProof/>
            <w:webHidden/>
          </w:rPr>
          <w:fldChar w:fldCharType="separate"/>
        </w:r>
        <w:r w:rsidR="000063B5">
          <w:rPr>
            <w:noProof/>
            <w:webHidden/>
          </w:rPr>
          <w:t>106</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302" w:history="1">
        <w:r w:rsidR="000063B5" w:rsidRPr="002B2A4B">
          <w:rPr>
            <w:rStyle w:val="Hyperlink"/>
            <w:noProof/>
          </w:rPr>
          <w:t>7.8.13</w:t>
        </w:r>
        <w:r w:rsidR="000063B5">
          <w:rPr>
            <w:rFonts w:asciiTheme="minorHAnsi" w:eastAsiaTheme="minorEastAsia" w:hAnsiTheme="minorHAnsi" w:cstheme="minorBidi"/>
            <w:noProof/>
            <w:sz w:val="22"/>
            <w:szCs w:val="22"/>
          </w:rPr>
          <w:tab/>
        </w:r>
        <w:r w:rsidR="000063B5" w:rsidRPr="002B2A4B">
          <w:rPr>
            <w:rStyle w:val="Hyperlink"/>
            <w:noProof/>
          </w:rPr>
          <w:t>Stereotype: Represents [Realization]</w:t>
        </w:r>
        <w:r w:rsidR="000063B5">
          <w:rPr>
            <w:noProof/>
            <w:webHidden/>
          </w:rPr>
          <w:tab/>
        </w:r>
        <w:r w:rsidR="000063B5">
          <w:rPr>
            <w:noProof/>
            <w:webHidden/>
          </w:rPr>
          <w:fldChar w:fldCharType="begin"/>
        </w:r>
        <w:r w:rsidR="000063B5">
          <w:rPr>
            <w:noProof/>
            <w:webHidden/>
          </w:rPr>
          <w:instrText xml:space="preserve"> PAGEREF _Toc418510302 \h </w:instrText>
        </w:r>
        <w:r w:rsidR="000063B5">
          <w:rPr>
            <w:noProof/>
            <w:webHidden/>
          </w:rPr>
        </w:r>
        <w:r w:rsidR="000063B5">
          <w:rPr>
            <w:noProof/>
            <w:webHidden/>
          </w:rPr>
          <w:fldChar w:fldCharType="separate"/>
        </w:r>
        <w:r w:rsidR="000063B5">
          <w:rPr>
            <w:noProof/>
            <w:webHidden/>
          </w:rPr>
          <w:t>107</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303" w:history="1">
        <w:r w:rsidR="000063B5" w:rsidRPr="002B2A4B">
          <w:rPr>
            <w:rStyle w:val="Hyperlink"/>
            <w:noProof/>
          </w:rPr>
          <w:t>7.8.14</w:t>
        </w:r>
        <w:r w:rsidR="000063B5">
          <w:rPr>
            <w:rFonts w:asciiTheme="minorHAnsi" w:eastAsiaTheme="minorEastAsia" w:hAnsiTheme="minorHAnsi" w:cstheme="minorBidi"/>
            <w:noProof/>
            <w:sz w:val="22"/>
            <w:szCs w:val="22"/>
          </w:rPr>
          <w:tab/>
        </w:r>
        <w:r w:rsidR="000063B5" w:rsidRPr="002B2A4B">
          <w:rPr>
            <w:rStyle w:val="Hyperlink"/>
            <w:noProof/>
          </w:rPr>
          <w:t>Stereotype: Restriction [Association, Instance Specification]</w:t>
        </w:r>
        <w:r w:rsidR="000063B5">
          <w:rPr>
            <w:noProof/>
            <w:webHidden/>
          </w:rPr>
          <w:tab/>
        </w:r>
        <w:r w:rsidR="000063B5">
          <w:rPr>
            <w:noProof/>
            <w:webHidden/>
          </w:rPr>
          <w:fldChar w:fldCharType="begin"/>
        </w:r>
        <w:r w:rsidR="000063B5">
          <w:rPr>
            <w:noProof/>
            <w:webHidden/>
          </w:rPr>
          <w:instrText xml:space="preserve"> PAGEREF _Toc418510303 \h </w:instrText>
        </w:r>
        <w:r w:rsidR="000063B5">
          <w:rPr>
            <w:noProof/>
            <w:webHidden/>
          </w:rPr>
        </w:r>
        <w:r w:rsidR="000063B5">
          <w:rPr>
            <w:noProof/>
            <w:webHidden/>
          </w:rPr>
          <w:fldChar w:fldCharType="separate"/>
        </w:r>
        <w:r w:rsidR="000063B5">
          <w:rPr>
            <w:noProof/>
            <w:webHidden/>
          </w:rPr>
          <w:t>107</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304" w:history="1">
        <w:r w:rsidR="000063B5" w:rsidRPr="002B2A4B">
          <w:rPr>
            <w:rStyle w:val="Hyperlink"/>
            <w:noProof/>
          </w:rPr>
          <w:t>7.8.15</w:t>
        </w:r>
        <w:r w:rsidR="000063B5">
          <w:rPr>
            <w:rFonts w:asciiTheme="minorHAnsi" w:eastAsiaTheme="minorEastAsia" w:hAnsiTheme="minorHAnsi" w:cstheme="minorBidi"/>
            <w:noProof/>
            <w:sz w:val="22"/>
            <w:szCs w:val="22"/>
          </w:rPr>
          <w:tab/>
        </w:r>
        <w:r w:rsidR="000063B5" w:rsidRPr="002B2A4B">
          <w:rPr>
            <w:rStyle w:val="Hyperlink"/>
            <w:noProof/>
          </w:rPr>
          <w:t>Stereotype: Role [Class]</w:t>
        </w:r>
        <w:r w:rsidR="000063B5">
          <w:rPr>
            <w:noProof/>
            <w:webHidden/>
          </w:rPr>
          <w:tab/>
        </w:r>
        <w:r w:rsidR="000063B5">
          <w:rPr>
            <w:noProof/>
            <w:webHidden/>
          </w:rPr>
          <w:fldChar w:fldCharType="begin"/>
        </w:r>
        <w:r w:rsidR="000063B5">
          <w:rPr>
            <w:noProof/>
            <w:webHidden/>
          </w:rPr>
          <w:instrText xml:space="preserve"> PAGEREF _Toc418510304 \h </w:instrText>
        </w:r>
        <w:r w:rsidR="000063B5">
          <w:rPr>
            <w:noProof/>
            <w:webHidden/>
          </w:rPr>
        </w:r>
        <w:r w:rsidR="000063B5">
          <w:rPr>
            <w:noProof/>
            <w:webHidden/>
          </w:rPr>
          <w:fldChar w:fldCharType="separate"/>
        </w:r>
        <w:r w:rsidR="000063B5">
          <w:rPr>
            <w:noProof/>
            <w:webHidden/>
          </w:rPr>
          <w:t>108</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305" w:history="1">
        <w:r w:rsidR="000063B5" w:rsidRPr="002B2A4B">
          <w:rPr>
            <w:rStyle w:val="Hyperlink"/>
            <w:noProof/>
          </w:rPr>
          <w:t>7.8.16</w:t>
        </w:r>
        <w:r w:rsidR="000063B5">
          <w:rPr>
            <w:rFonts w:asciiTheme="minorHAnsi" w:eastAsiaTheme="minorEastAsia" w:hAnsiTheme="minorHAnsi" w:cstheme="minorBidi"/>
            <w:noProof/>
            <w:sz w:val="22"/>
            <w:szCs w:val="22"/>
          </w:rPr>
          <w:tab/>
        </w:r>
        <w:r w:rsidR="000063B5" w:rsidRPr="002B2A4B">
          <w:rPr>
            <w:rStyle w:val="Hyperlink"/>
            <w:noProof/>
          </w:rPr>
          <w:t>Stereotype: Union [Classifier]</w:t>
        </w:r>
        <w:r w:rsidR="000063B5">
          <w:rPr>
            <w:noProof/>
            <w:webHidden/>
          </w:rPr>
          <w:tab/>
        </w:r>
        <w:r w:rsidR="000063B5">
          <w:rPr>
            <w:noProof/>
            <w:webHidden/>
          </w:rPr>
          <w:fldChar w:fldCharType="begin"/>
        </w:r>
        <w:r w:rsidR="000063B5">
          <w:rPr>
            <w:noProof/>
            <w:webHidden/>
          </w:rPr>
          <w:instrText xml:space="preserve"> PAGEREF _Toc418510305 \h </w:instrText>
        </w:r>
        <w:r w:rsidR="000063B5">
          <w:rPr>
            <w:noProof/>
            <w:webHidden/>
          </w:rPr>
        </w:r>
        <w:r w:rsidR="000063B5">
          <w:rPr>
            <w:noProof/>
            <w:webHidden/>
          </w:rPr>
          <w:fldChar w:fldCharType="separate"/>
        </w:r>
        <w:r w:rsidR="000063B5">
          <w:rPr>
            <w:noProof/>
            <w:webHidden/>
          </w:rPr>
          <w:t>108</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306" w:history="1">
        <w:r w:rsidR="000063B5" w:rsidRPr="002B2A4B">
          <w:rPr>
            <w:rStyle w:val="Hyperlink"/>
            <w:noProof/>
          </w:rPr>
          <w:t>A &lt;&lt;Union&gt;&gt; is any context (Package or Classifier) that has an extent which is the complete union of the extents of all context that realize or specialize the Union.</w:t>
        </w:r>
        <w:r w:rsidR="000063B5">
          <w:rPr>
            <w:noProof/>
            <w:webHidden/>
          </w:rPr>
          <w:tab/>
        </w:r>
        <w:r w:rsidR="000063B5">
          <w:rPr>
            <w:noProof/>
            <w:webHidden/>
          </w:rPr>
          <w:fldChar w:fldCharType="begin"/>
        </w:r>
        <w:r w:rsidR="000063B5">
          <w:rPr>
            <w:noProof/>
            <w:webHidden/>
          </w:rPr>
          <w:instrText xml:space="preserve"> PAGEREF _Toc418510306 \h </w:instrText>
        </w:r>
        <w:r w:rsidR="000063B5">
          <w:rPr>
            <w:noProof/>
            <w:webHidden/>
          </w:rPr>
        </w:r>
        <w:r w:rsidR="000063B5">
          <w:rPr>
            <w:noProof/>
            <w:webHidden/>
          </w:rPr>
          <w:fldChar w:fldCharType="separate"/>
        </w:r>
        <w:r w:rsidR="000063B5">
          <w:rPr>
            <w:noProof/>
            <w:webHidden/>
          </w:rPr>
          <w:t>108</w:t>
        </w:r>
        <w:r w:rsidR="000063B5">
          <w:rPr>
            <w:noProof/>
            <w:webHidden/>
          </w:rPr>
          <w:fldChar w:fldCharType="end"/>
        </w:r>
      </w:hyperlink>
    </w:p>
    <w:p w:rsidR="000063B5" w:rsidRDefault="0060396E">
      <w:pPr>
        <w:pStyle w:val="TOC2"/>
        <w:rPr>
          <w:rFonts w:asciiTheme="minorHAnsi" w:eastAsiaTheme="minorEastAsia" w:hAnsiTheme="minorHAnsi" w:cstheme="minorBidi"/>
          <w:noProof/>
          <w:sz w:val="22"/>
          <w:szCs w:val="22"/>
        </w:rPr>
      </w:pPr>
      <w:hyperlink w:anchor="_Toc418510307" w:history="1">
        <w:r w:rsidR="000063B5" w:rsidRPr="002B2A4B">
          <w:rPr>
            <w:rStyle w:val="Hyperlink"/>
            <w:noProof/>
          </w:rPr>
          <w:t>7.8.17</w:t>
        </w:r>
        <w:r w:rsidR="000063B5">
          <w:rPr>
            <w:rFonts w:asciiTheme="minorHAnsi" w:eastAsiaTheme="minorEastAsia" w:hAnsiTheme="minorHAnsi" w:cstheme="minorBidi"/>
            <w:noProof/>
            <w:sz w:val="22"/>
            <w:szCs w:val="22"/>
          </w:rPr>
          <w:tab/>
        </w:r>
        <w:r w:rsidR="000063B5" w:rsidRPr="002B2A4B">
          <w:rPr>
            <w:rStyle w:val="Hyperlink"/>
            <w:noProof/>
          </w:rPr>
          <w:t>Mapping Profile</w:t>
        </w:r>
        <w:r w:rsidR="000063B5">
          <w:rPr>
            <w:noProof/>
            <w:webHidden/>
          </w:rPr>
          <w:tab/>
        </w:r>
        <w:r w:rsidR="000063B5">
          <w:rPr>
            <w:noProof/>
            <w:webHidden/>
          </w:rPr>
          <w:fldChar w:fldCharType="begin"/>
        </w:r>
        <w:r w:rsidR="000063B5">
          <w:rPr>
            <w:noProof/>
            <w:webHidden/>
          </w:rPr>
          <w:instrText xml:space="preserve"> PAGEREF _Toc418510307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308" w:history="1">
        <w:r w:rsidR="000063B5" w:rsidRPr="002B2A4B">
          <w:rPr>
            <w:rStyle w:val="Hyperlink"/>
            <w:noProof/>
          </w:rPr>
          <w:t>7.8.18</w:t>
        </w:r>
        <w:r w:rsidR="000063B5">
          <w:rPr>
            <w:rFonts w:asciiTheme="minorHAnsi" w:eastAsiaTheme="minorEastAsia" w:hAnsiTheme="minorHAnsi" w:cstheme="minorBidi"/>
            <w:noProof/>
            <w:sz w:val="22"/>
            <w:szCs w:val="22"/>
          </w:rPr>
          <w:tab/>
        </w:r>
        <w:r w:rsidR="000063B5" w:rsidRPr="002B2A4B">
          <w:rPr>
            <w:rStyle w:val="Hyperlink"/>
            <w:noProof/>
          </w:rPr>
          <w:t>Stereotype: Mapping [Package]</w:t>
        </w:r>
        <w:r w:rsidR="000063B5">
          <w:rPr>
            <w:noProof/>
            <w:webHidden/>
          </w:rPr>
          <w:tab/>
        </w:r>
        <w:r w:rsidR="000063B5">
          <w:rPr>
            <w:noProof/>
            <w:webHidden/>
          </w:rPr>
          <w:fldChar w:fldCharType="begin"/>
        </w:r>
        <w:r w:rsidR="000063B5">
          <w:rPr>
            <w:noProof/>
            <w:webHidden/>
          </w:rPr>
          <w:instrText xml:space="preserve"> PAGEREF _Toc418510308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309" w:history="1">
        <w:r w:rsidR="000063B5" w:rsidRPr="002B2A4B">
          <w:rPr>
            <w:rStyle w:val="Hyperlink"/>
            <w:noProof/>
          </w:rPr>
          <w:t>7.8.19</w:t>
        </w:r>
        <w:r w:rsidR="000063B5">
          <w:rPr>
            <w:rFonts w:asciiTheme="minorHAnsi" w:eastAsiaTheme="minorEastAsia" w:hAnsiTheme="minorHAnsi" w:cstheme="minorBidi"/>
            <w:noProof/>
            <w:sz w:val="22"/>
            <w:szCs w:val="22"/>
          </w:rPr>
          <w:tab/>
        </w:r>
        <w:r w:rsidR="000063B5" w:rsidRPr="002B2A4B">
          <w:rPr>
            <w:rStyle w:val="Hyperlink"/>
            <w:noProof/>
          </w:rPr>
          <w:t>Stereotype: Representation [Package]</w:t>
        </w:r>
        <w:r w:rsidR="000063B5">
          <w:rPr>
            <w:noProof/>
            <w:webHidden/>
          </w:rPr>
          <w:tab/>
        </w:r>
        <w:r w:rsidR="000063B5">
          <w:rPr>
            <w:noProof/>
            <w:webHidden/>
          </w:rPr>
          <w:fldChar w:fldCharType="begin"/>
        </w:r>
        <w:r w:rsidR="000063B5">
          <w:rPr>
            <w:noProof/>
            <w:webHidden/>
          </w:rPr>
          <w:instrText xml:space="preserve"> PAGEREF _Toc418510309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310" w:history="1">
        <w:r w:rsidR="000063B5" w:rsidRPr="002B2A4B">
          <w:rPr>
            <w:rStyle w:val="Hyperlink"/>
            <w:noProof/>
          </w:rPr>
          <w:t>7.8.20</w:t>
        </w:r>
        <w:r w:rsidR="000063B5">
          <w:rPr>
            <w:rFonts w:asciiTheme="minorHAnsi" w:eastAsiaTheme="minorEastAsia" w:hAnsiTheme="minorHAnsi" w:cstheme="minorBidi"/>
            <w:noProof/>
            <w:sz w:val="22"/>
            <w:szCs w:val="22"/>
          </w:rPr>
          <w:tab/>
        </w:r>
        <w:r w:rsidR="000063B5" w:rsidRPr="002B2A4B">
          <w:rPr>
            <w:rStyle w:val="Hyperlink"/>
            <w:noProof/>
          </w:rPr>
          <w:t>Stereotype: Template [Class, Collaboration]</w:t>
        </w:r>
        <w:r w:rsidR="000063B5">
          <w:rPr>
            <w:noProof/>
            <w:webHidden/>
          </w:rPr>
          <w:tab/>
        </w:r>
        <w:r w:rsidR="000063B5">
          <w:rPr>
            <w:noProof/>
            <w:webHidden/>
          </w:rPr>
          <w:fldChar w:fldCharType="begin"/>
        </w:r>
        <w:r w:rsidR="000063B5">
          <w:rPr>
            <w:noProof/>
            <w:webHidden/>
          </w:rPr>
          <w:instrText xml:space="preserve"> PAGEREF _Toc418510310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rsidR="000063B5" w:rsidRDefault="0060396E">
      <w:pPr>
        <w:pStyle w:val="TOC3"/>
        <w:rPr>
          <w:rFonts w:asciiTheme="minorHAnsi" w:eastAsiaTheme="minorEastAsia" w:hAnsiTheme="minorHAnsi" w:cstheme="minorBidi"/>
          <w:noProof/>
          <w:sz w:val="22"/>
          <w:szCs w:val="22"/>
        </w:rPr>
      </w:pPr>
      <w:hyperlink w:anchor="_Toc418510311" w:history="1">
        <w:r w:rsidR="000063B5" w:rsidRPr="002B2A4B">
          <w:rPr>
            <w:rStyle w:val="Hyperlink"/>
            <w:noProof/>
          </w:rPr>
          <w:t>7.8.21</w:t>
        </w:r>
        <w:r w:rsidR="000063B5">
          <w:rPr>
            <w:rFonts w:asciiTheme="minorHAnsi" w:eastAsiaTheme="minorEastAsia" w:hAnsiTheme="minorHAnsi" w:cstheme="minorBidi"/>
            <w:noProof/>
            <w:sz w:val="22"/>
            <w:szCs w:val="22"/>
          </w:rPr>
          <w:tab/>
        </w:r>
        <w:r w:rsidR="000063B5" w:rsidRPr="002B2A4B">
          <w:rPr>
            <w:rStyle w:val="Hyperlink"/>
            <w:noProof/>
          </w:rPr>
          <w:t>Stereotype: Rule [Class, Collaboration]</w:t>
        </w:r>
        <w:r w:rsidR="000063B5">
          <w:rPr>
            <w:noProof/>
            <w:webHidden/>
          </w:rPr>
          <w:tab/>
        </w:r>
        <w:r w:rsidR="000063B5">
          <w:rPr>
            <w:noProof/>
            <w:webHidden/>
          </w:rPr>
          <w:fldChar w:fldCharType="begin"/>
        </w:r>
        <w:r w:rsidR="000063B5">
          <w:rPr>
            <w:noProof/>
            <w:webHidden/>
          </w:rPr>
          <w:instrText xml:space="preserve"> PAGEREF _Toc418510311 \h </w:instrText>
        </w:r>
        <w:r w:rsidR="000063B5">
          <w:rPr>
            <w:noProof/>
            <w:webHidden/>
          </w:rPr>
        </w:r>
        <w:r w:rsidR="000063B5">
          <w:rPr>
            <w:noProof/>
            <w:webHidden/>
          </w:rPr>
          <w:fldChar w:fldCharType="separate"/>
        </w:r>
        <w:r w:rsidR="000063B5">
          <w:rPr>
            <w:noProof/>
            <w:webHidden/>
          </w:rPr>
          <w:t>110</w:t>
        </w:r>
        <w:r w:rsidR="000063B5">
          <w:rPr>
            <w:noProof/>
            <w:webHidden/>
          </w:rPr>
          <w:fldChar w:fldCharType="end"/>
        </w:r>
      </w:hyperlink>
    </w:p>
    <w:p w:rsidR="005F1E05" w:rsidRDefault="005F1E05">
      <w:r>
        <w:rPr>
          <w:b/>
          <w:bCs/>
          <w:noProof/>
        </w:rPr>
        <w:fldChar w:fldCharType="end"/>
      </w: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sectPr w:rsidR="001A1D9F">
          <w:pgSz w:w="11906" w:h="15840" w:code="1"/>
          <w:pgMar w:top="1440" w:right="1440" w:bottom="1440" w:left="1440" w:header="720" w:footer="720" w:gutter="0"/>
          <w:cols w:space="720"/>
        </w:sectPr>
      </w:pPr>
    </w:p>
    <w:p w:rsidR="001A1D9F" w:rsidRDefault="001A1D9F">
      <w:pPr>
        <w:pStyle w:val="Heading0"/>
        <w:jc w:val="left"/>
      </w:pPr>
      <w:r>
        <w:lastRenderedPageBreak/>
        <w:t>Preface</w:t>
      </w:r>
    </w:p>
    <w:p w:rsidR="001A1D9F" w:rsidRDefault="001A1D9F">
      <w:pPr>
        <w:tabs>
          <w:tab w:val="left" w:pos="-620"/>
          <w:tab w:val="left" w:pos="0"/>
        </w:tabs>
        <w:spacing w:before="360" w:line="300" w:lineRule="atLeast"/>
        <w:rPr>
          <w:rFonts w:ascii="Arial" w:hAnsi="Arial" w:cs="Arial"/>
          <w:b/>
          <w:bCs/>
          <w:sz w:val="24"/>
        </w:rPr>
      </w:pPr>
      <w:r>
        <w:rPr>
          <w:rFonts w:ascii="Arial" w:hAnsi="Arial" w:cs="Arial"/>
          <w:b/>
          <w:bCs/>
          <w:sz w:val="24"/>
        </w:rPr>
        <w:t>OMG</w:t>
      </w:r>
    </w:p>
    <w:p w:rsidR="001A1D9F" w:rsidRDefault="001A1D9F">
      <w:pPr>
        <w:pStyle w:val="Body"/>
      </w:pPr>
      <w:r>
        <w:t xml:space="preserve">Founded in 1989, the </w:t>
      </w:r>
      <w:r>
        <w:fldChar w:fldCharType="begin"/>
      </w:r>
      <w:r>
        <w:instrText xml:space="preserve"> XE "Object Management Group, Inc. (OMG)" </w:instrText>
      </w:r>
      <w:r>
        <w:fldChar w:fldCharType="end"/>
      </w:r>
      <w:r>
        <w:t xml:space="preserve">Object Management Group, Inc. (OMG) is an open membership, not-for-profit computer industry standards consortium that produces and maintains computer industry specifications for interoperable, portable, and reusable enterprise applications in distributed, heterogeneous environments. Membership includes Information Technology vendors, end users, government agencies, and academia. </w:t>
      </w:r>
    </w:p>
    <w:p w:rsidR="001A1D9F" w:rsidRDefault="001A1D9F">
      <w:pPr>
        <w:pStyle w:val="Body"/>
      </w:pPr>
      <w:r>
        <w:t>OMG member companies write, adopt, and maintain its specifications following a mature, open process. OMG’s specifications implement the Model Driven Architecture® (MDA®), maximizing ROI through a full-lifecycle approach to enterprise integration that covers multiple operating systems, programming languages, middleware and networking infrastructures, and software development environments. OMG’s specifications include: UML® (Unified Modeling Language™); CORBA® (Common Object Request Broker Architecture); CWM™ (Common Warehouse Metamodel); and industry-specific standards for dozens of vertical markets.</w:t>
      </w:r>
    </w:p>
    <w:p w:rsidR="001A1D9F" w:rsidRDefault="001A1D9F">
      <w:pPr>
        <w:pStyle w:val="Body"/>
      </w:pPr>
      <w:r>
        <w:t>More information on the OMG is available at http://www.omg.org/.</w:t>
      </w:r>
    </w:p>
    <w:p w:rsidR="001A1D9F" w:rsidRDefault="001A1D9F">
      <w:pPr>
        <w:tabs>
          <w:tab w:val="left" w:pos="172"/>
          <w:tab w:val="left" w:pos="792"/>
        </w:tabs>
        <w:spacing w:before="360" w:line="300" w:lineRule="atLeast"/>
        <w:ind w:left="792" w:hanging="792"/>
        <w:rPr>
          <w:rFonts w:ascii="Arial" w:hAnsi="Arial"/>
          <w:b/>
          <w:color w:val="000000"/>
          <w:sz w:val="30"/>
        </w:rPr>
      </w:pPr>
      <w:r>
        <w:rPr>
          <w:rFonts w:ascii="Arial" w:hAnsi="Arial"/>
          <w:b/>
          <w:color w:val="000000"/>
          <w:sz w:val="30"/>
        </w:rPr>
        <w:t>OMG Specifications</w:t>
      </w:r>
    </w:p>
    <w:p w:rsidR="001A1D9F" w:rsidRDefault="001A1D9F">
      <w:pPr>
        <w:pStyle w:val="Body"/>
      </w:pPr>
      <w:r>
        <w:t xml:space="preserve">As noted, </w:t>
      </w:r>
      <w:r>
        <w:fldChar w:fldCharType="begin"/>
      </w:r>
      <w:r>
        <w:instrText xml:space="preserve"> XE "OMG specifications" </w:instrText>
      </w:r>
      <w:r>
        <w:fldChar w:fldCharType="end"/>
      </w:r>
      <w:r>
        <w:t>OMG specifications address middleware, modeling and vertical domain frameworks. All OMG Specifications are available from the OMG website at:</w:t>
      </w:r>
    </w:p>
    <w:p w:rsidR="001A1D9F" w:rsidRDefault="001A1D9F">
      <w:pPr>
        <w:spacing w:line="280" w:lineRule="atLeast"/>
        <w:rPr>
          <w:i/>
          <w:color w:val="0000FF"/>
          <w:u w:val="single"/>
        </w:rPr>
      </w:pPr>
      <w:r>
        <w:rPr>
          <w:i/>
          <w:color w:val="0000FF"/>
          <w:u w:val="single"/>
        </w:rPr>
        <w:t>http://www.omg.org/spec</w:t>
      </w:r>
    </w:p>
    <w:p w:rsidR="001A1D9F" w:rsidRDefault="001A1D9F">
      <w:pPr>
        <w:pStyle w:val="Body"/>
      </w:pPr>
      <w:r>
        <w:t>Specifications are organized by the following categorie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Business Modeling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iddleware Specification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IIOP</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Data Distribution Service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Specialized CORBA</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IDL/Language Mapping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odeling and Metadata Specification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MOF, CWM, XMI</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Profile</w:t>
      </w:r>
    </w:p>
    <w:p w:rsidR="001A1D9F" w:rsidRDefault="001A1D9F">
      <w:pPr>
        <w:pStyle w:val="HeadingRunIn"/>
        <w:tabs>
          <w:tab w:val="left" w:pos="780"/>
          <w:tab w:val="left" w:pos="1180"/>
          <w:tab w:val="left" w:pos="1580"/>
          <w:tab w:val="left" w:pos="1960"/>
        </w:tabs>
        <w:spacing w:before="220" w:after="20" w:line="260" w:lineRule="atLeast"/>
        <w:rPr>
          <w:rFonts w:ascii="Times" w:hAnsi="Times"/>
          <w:b w:val="0"/>
          <w:bCs w:val="0"/>
          <w:w w:val="100"/>
          <w:sz w:val="20"/>
          <w:szCs w:val="20"/>
        </w:rPr>
      </w:pPr>
      <w:r>
        <w:rPr>
          <w:rFonts w:ascii="Arial" w:hAnsi="Arial" w:cs="Arial"/>
          <w:w w:val="100"/>
          <w:sz w:val="22"/>
          <w:szCs w:val="22"/>
        </w:rPr>
        <w:t>Modernization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Platform Independent Model (PIM), Platform Specific Model (PSM), Interface Specification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Service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Facilitie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lastRenderedPageBreak/>
        <w:br/>
        <w:t>OMG Domain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Embedded Intelligence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Security Specifications</w:t>
      </w:r>
    </w:p>
    <w:p w:rsidR="001A1D9F" w:rsidRDefault="001A1D9F">
      <w:pPr>
        <w:pStyle w:val="Body"/>
      </w:pPr>
      <w:r>
        <w:rPr>
          <w:rFonts w:ascii="Arial" w:hAnsi="Arial"/>
          <w:b/>
          <w:sz w:val="26"/>
        </w:rPr>
        <w:br/>
      </w:r>
      <w:r>
        <w:t>All of OMG’s formal specifications may be downloaded without charge from our website. (Products implementing OMG specifications are available from individual suppliers.) Copies of specifications, available in PostScript and PDF format, may be obtained from the Specifications Catalog cited above or by contacting the Object Management Group, Inc. at:</w:t>
      </w:r>
    </w:p>
    <w:p w:rsidR="001A1D9F"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color w:val="000000"/>
        </w:rPr>
      </w:pPr>
    </w:p>
    <w:p w:rsidR="001A1D9F"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i/>
          <w:color w:val="0000FF"/>
          <w:u w:val="single"/>
        </w:rPr>
      </w:pPr>
      <w:r>
        <w:rPr>
          <w:rFonts w:ascii="Times" w:hAnsi="Times"/>
          <w:color w:val="000000"/>
        </w:rPr>
        <w:t>OMG Headquarters</w:t>
      </w:r>
      <w:r>
        <w:rPr>
          <w:rFonts w:ascii="Times" w:hAnsi="Times"/>
          <w:color w:val="000000"/>
        </w:rPr>
        <w:br/>
        <w:t>140 Kendrick Street</w:t>
      </w:r>
      <w:r>
        <w:rPr>
          <w:rFonts w:ascii="Times" w:hAnsi="Times"/>
          <w:color w:val="000000"/>
        </w:rPr>
        <w:br/>
        <w:t>Building A, Suite 300</w:t>
      </w:r>
      <w:r>
        <w:rPr>
          <w:rFonts w:ascii="Times" w:hAnsi="Times"/>
          <w:color w:val="000000"/>
        </w:rPr>
        <w:br/>
        <w:t>Needham, MA 02494</w:t>
      </w:r>
      <w:r>
        <w:rPr>
          <w:rFonts w:ascii="Times" w:hAnsi="Times"/>
          <w:color w:val="000000"/>
        </w:rPr>
        <w:br/>
        <w:t>USA</w:t>
      </w:r>
      <w:r>
        <w:rPr>
          <w:rFonts w:ascii="Times" w:hAnsi="Times"/>
          <w:color w:val="000000"/>
        </w:rPr>
        <w:br/>
        <w:t>Tel: +1-781-444-0404</w:t>
      </w:r>
      <w:r>
        <w:rPr>
          <w:rFonts w:ascii="Times" w:hAnsi="Times"/>
          <w:color w:val="000000"/>
        </w:rPr>
        <w:br/>
        <w:t>Fax: +1-781-444-0320</w:t>
      </w:r>
      <w:r>
        <w:rPr>
          <w:rFonts w:ascii="Times" w:hAnsi="Times"/>
          <w:color w:val="000000"/>
        </w:rPr>
        <w:br/>
        <w:t>Email:</w:t>
      </w:r>
      <w:r>
        <w:rPr>
          <w:rFonts w:ascii="Times" w:hAnsi="Times"/>
          <w:i/>
          <w:color w:val="000000"/>
        </w:rPr>
        <w:t xml:space="preserve"> </w:t>
      </w:r>
      <w:r>
        <w:rPr>
          <w:rFonts w:ascii="Times" w:hAnsi="Times"/>
          <w:i/>
          <w:color w:val="0000FF"/>
          <w:u w:val="single"/>
        </w:rPr>
        <w:t>pubs@omg.org</w:t>
      </w:r>
    </w:p>
    <w:p w:rsidR="001A1D9F" w:rsidRDefault="001A1D9F">
      <w:pPr>
        <w:pStyle w:val="Body"/>
        <w:rPr>
          <w:rStyle w:val="Hyperlink"/>
        </w:rPr>
      </w:pPr>
      <w:r>
        <w:rPr>
          <w:color w:val="000000"/>
        </w:rPr>
        <w:t xml:space="preserve">Certain OMG specifications are also available as ISO standards. Please consult </w:t>
      </w:r>
      <w:r>
        <w:rPr>
          <w:rStyle w:val="Hyperlink"/>
        </w:rPr>
        <w:t>http://www.iso.org</w:t>
      </w:r>
      <w:r>
        <w:rPr>
          <w:rStyle w:val="Hyperlink"/>
        </w:rPr>
        <w:br/>
      </w:r>
    </w:p>
    <w:p w:rsidR="001A1D9F" w:rsidRDefault="001A1D9F">
      <w:pPr>
        <w:tabs>
          <w:tab w:val="left" w:pos="172"/>
        </w:tabs>
        <w:spacing w:before="260" w:after="20" w:line="300" w:lineRule="atLeast"/>
        <w:rPr>
          <w:rFonts w:ascii="Arial" w:hAnsi="Arial"/>
          <w:b/>
          <w:color w:val="000000"/>
          <w:sz w:val="30"/>
        </w:rPr>
      </w:pPr>
      <w:r>
        <w:rPr>
          <w:rFonts w:ascii="Arial" w:hAnsi="Arial"/>
          <w:b/>
          <w:color w:val="000000"/>
          <w:sz w:val="30"/>
        </w:rPr>
        <w:t>Typographical Conventions</w:t>
      </w:r>
    </w:p>
    <w:p w:rsidR="001A1D9F" w:rsidRDefault="001A1D9F">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rsidR="001A1D9F" w:rsidRDefault="001A1D9F">
      <w:pPr>
        <w:spacing w:before="160"/>
        <w:rPr>
          <w:rFonts w:ascii="Times" w:hAnsi="Times"/>
          <w:color w:val="000000"/>
        </w:rPr>
      </w:pPr>
      <w:r>
        <w:rPr>
          <w:rFonts w:ascii="Times" w:hAnsi="Times"/>
          <w:color w:val="000000"/>
        </w:rPr>
        <w:t>Times/Times New Roman - 10 pt.:  Standard body text</w:t>
      </w:r>
    </w:p>
    <w:p w:rsidR="001A1D9F" w:rsidRDefault="001A1D9F">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rsidR="001A1D9F" w:rsidRDefault="001A1D9F">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rsidR="001A1D9F" w:rsidRDefault="001A1D9F">
      <w:pPr>
        <w:spacing w:before="160"/>
        <w:rPr>
          <w:rFonts w:ascii="Times" w:hAnsi="Times"/>
          <w:color w:val="000000"/>
        </w:rPr>
      </w:pPr>
      <w:r>
        <w:rPr>
          <w:rFonts w:ascii="Arial" w:hAnsi="Arial"/>
          <w:color w:val="000000"/>
        </w:rPr>
        <w:t>Helvetica/Arial - 10 pt</w:t>
      </w:r>
      <w:r>
        <w:rPr>
          <w:rFonts w:ascii="Times" w:hAnsi="Times"/>
          <w:color w:val="000000"/>
        </w:rPr>
        <w:t>: Exceptions</w:t>
      </w:r>
    </w:p>
    <w:p w:rsidR="001A1D9F" w:rsidRDefault="001A1D9F">
      <w:pPr>
        <w:pStyle w:val="Body"/>
        <w:tabs>
          <w:tab w:val="right" w:leader="dot" w:pos="8258"/>
        </w:tabs>
        <w:jc w:val="center"/>
        <w:rPr>
          <w:rFonts w:ascii="Times" w:hAnsi="Times"/>
          <w:color w:val="000000"/>
        </w:rPr>
      </w:pPr>
    </w:p>
    <w:p w:rsidR="001A1D9F" w:rsidRDefault="001A1D9F">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rsidR="001A1D9F" w:rsidRDefault="001A1D9F">
      <w:pPr>
        <w:pStyle w:val="Body"/>
        <w:tabs>
          <w:tab w:val="right" w:leader="dot" w:pos="8258"/>
        </w:tabs>
      </w:pPr>
    </w:p>
    <w:p w:rsidR="001A1D9F" w:rsidRDefault="001A1D9F"/>
    <w:p w:rsidR="001A1D9F" w:rsidRDefault="001A1D9F">
      <w:r>
        <w:rPr>
          <w:rFonts w:ascii="Arial" w:hAnsi="Arial"/>
          <w:b/>
          <w:color w:val="000000"/>
          <w:sz w:val="30"/>
        </w:rPr>
        <w:t>Issues</w:t>
      </w:r>
    </w:p>
    <w:p w:rsidR="001A1D9F" w:rsidRDefault="001A1D9F"/>
    <w:p w:rsidR="001A1D9F" w:rsidRDefault="001A1D9F">
      <w:r>
        <w:t xml:space="preserve">The reader is encouraged to report any technical or editing issues/problems with this specification to </w:t>
      </w:r>
      <w:hyperlink r:id="rId9" w:history="1">
        <w:r>
          <w:rPr>
            <w:rStyle w:val="Hyperlink"/>
          </w:rPr>
          <w:t>http://www.omg.org/report_issue.htm</w:t>
        </w:r>
      </w:hyperlink>
      <w:r>
        <w:t>.</w:t>
      </w:r>
    </w:p>
    <w:p w:rsidR="001A1D9F" w:rsidRDefault="001A1D9F"/>
    <w:p w:rsidR="001A1D9F" w:rsidRDefault="001A1D9F"/>
    <w:p w:rsidR="001A1D9F" w:rsidRDefault="001A1D9F"/>
    <w:p w:rsidR="001A1D9F" w:rsidRDefault="001A1D9F">
      <w:pPr>
        <w:sectPr w:rsidR="001A1D9F">
          <w:footerReference w:type="even" r:id="rId10"/>
          <w:footerReference w:type="default" r:id="rId11"/>
          <w:type w:val="continuous"/>
          <w:pgSz w:w="11905" w:h="15840"/>
          <w:pgMar w:top="1080" w:right="720" w:bottom="1656" w:left="1440" w:header="720" w:footer="1080" w:gutter="0"/>
          <w:pgNumType w:fmt="lowerRoman"/>
          <w:cols w:space="720"/>
        </w:sectPr>
      </w:pPr>
    </w:p>
    <w:p w:rsidR="001A1D9F" w:rsidRDefault="001A1D9F" w:rsidP="001A1D9F">
      <w:pPr>
        <w:pStyle w:val="Heading1"/>
        <w:numPr>
          <w:ilvl w:val="0"/>
          <w:numId w:val="2"/>
        </w:numPr>
        <w:tabs>
          <w:tab w:val="left" w:pos="1080"/>
        </w:tabs>
      </w:pPr>
      <w:bookmarkStart w:id="0" w:name="_toc262"/>
      <w:bookmarkStart w:id="1" w:name="_Toc377132287"/>
      <w:bookmarkStart w:id="2" w:name="_Toc418510080"/>
      <w:bookmarkEnd w:id="0"/>
      <w:r>
        <w:lastRenderedPageBreak/>
        <w:t>Scope</w:t>
      </w:r>
      <w:bookmarkEnd w:id="1"/>
      <w:bookmarkEnd w:id="2"/>
    </w:p>
    <w:p w:rsidR="00C44A10" w:rsidRPr="00AC5CAE" w:rsidRDefault="00C44A10" w:rsidP="00AC5CAE">
      <w:pPr>
        <w:pStyle w:val="Heading2"/>
      </w:pPr>
      <w:bookmarkStart w:id="3" w:name="_Toc377132288"/>
      <w:bookmarkStart w:id="4" w:name="_Toc418510081"/>
      <w:r w:rsidRPr="00AC5CAE">
        <w:t>Business Need</w:t>
      </w:r>
      <w:bookmarkEnd w:id="3"/>
      <w:bookmarkEnd w:id="4"/>
    </w:p>
    <w:p w:rsidR="00C44A10" w:rsidRPr="006B7EBD" w:rsidRDefault="00C44A10" w:rsidP="00C44A10">
      <w:pPr>
        <w:pStyle w:val="Body"/>
        <w:rPr>
          <w:lang w:eastAsia="ar-SA"/>
        </w:rPr>
      </w:pPr>
      <w:r w:rsidRPr="006B7EBD">
        <w:rPr>
          <w:lang w:eastAsia="ar-SA"/>
        </w:rPr>
        <w:t>Our ability to share, manage, analyze</w:t>
      </w:r>
      <w:r>
        <w:rPr>
          <w:lang w:eastAsia="ar-SA"/>
        </w:rPr>
        <w:t xml:space="preserve">, </w:t>
      </w:r>
      <w:r w:rsidRPr="006B7EBD">
        <w:rPr>
          <w:lang w:eastAsia="ar-SA"/>
        </w:rPr>
        <w:t>communicate</w:t>
      </w:r>
      <w:r>
        <w:rPr>
          <w:lang w:eastAsia="ar-SA"/>
        </w:rPr>
        <w:t xml:space="preserve"> and act upon</w:t>
      </w:r>
      <w:r w:rsidRPr="006B7EBD">
        <w:rPr>
          <w:lang w:eastAsia="ar-SA"/>
        </w:rPr>
        <w:t xml:space="preserve"> information is at the foundation of the modern enterprise</w:t>
      </w:r>
      <w:r>
        <w:rPr>
          <w:lang w:eastAsia="ar-SA"/>
        </w:rPr>
        <w:t xml:space="preserve"> and open, collaborative government</w:t>
      </w:r>
      <w:r w:rsidRPr="006B7EBD">
        <w:rPr>
          <w:lang w:eastAsia="ar-SA"/>
        </w:rPr>
        <w:t>.</w:t>
      </w:r>
      <w:r>
        <w:rPr>
          <w:lang w:eastAsia="ar-SA"/>
        </w:rPr>
        <w:t xml:space="preserve"> </w:t>
      </w:r>
      <w:r w:rsidRPr="006B7EBD">
        <w:rPr>
          <w:lang w:eastAsia="ar-SA"/>
        </w:rPr>
        <w:t xml:space="preserve">Information sharing is essential for </w:t>
      </w:r>
      <w:r w:rsidRPr="000D0E5D">
        <w:rPr>
          <w:lang w:eastAsia="ar-SA"/>
        </w:rPr>
        <w:t xml:space="preserve">an integrated approach to </w:t>
      </w:r>
      <w:r w:rsidRPr="006B7EBD">
        <w:rPr>
          <w:lang w:eastAsia="ar-SA"/>
        </w:rPr>
        <w:t>enterprise supply chains, fighting terrorism</w:t>
      </w:r>
      <w:r>
        <w:rPr>
          <w:lang w:eastAsia="ar-SA"/>
        </w:rPr>
        <w:t>, business and government intelligence, inter-organizational collaboration</w:t>
      </w:r>
      <w:r w:rsidRPr="006B7EBD">
        <w:rPr>
          <w:lang w:eastAsia="ar-SA"/>
        </w:rPr>
        <w:t xml:space="preserve"> and integrating enterprise applications.</w:t>
      </w:r>
      <w:r>
        <w:rPr>
          <w:lang w:eastAsia="ar-SA"/>
        </w:rPr>
        <w:t xml:space="preserve"> </w:t>
      </w:r>
      <w:r w:rsidRPr="006B7EBD">
        <w:rPr>
          <w:lang w:eastAsia="ar-SA"/>
        </w:rPr>
        <w:t xml:space="preserve">Yet, this essential capability has remained difficult </w:t>
      </w:r>
      <w:r>
        <w:rPr>
          <w:lang w:eastAsia="ar-SA"/>
        </w:rPr>
        <w:t xml:space="preserve">and expensive to achieve </w:t>
      </w:r>
      <w:r w:rsidRPr="006B7EBD">
        <w:rPr>
          <w:lang w:eastAsia="ar-SA"/>
        </w:rPr>
        <w:t>in information systems which are frequently isolated, stove piped</w:t>
      </w:r>
      <w:r>
        <w:rPr>
          <w:lang w:eastAsia="ar-SA"/>
        </w:rPr>
        <w:t>,</w:t>
      </w:r>
      <w:r w:rsidRPr="006B7EBD">
        <w:rPr>
          <w:lang w:eastAsia="ar-SA"/>
        </w:rPr>
        <w:t xml:space="preserve"> and difficult to integrate.</w:t>
      </w:r>
      <w:r>
        <w:rPr>
          <w:lang w:eastAsia="ar-SA"/>
        </w:rPr>
        <w:t xml:space="preserve"> </w:t>
      </w:r>
      <w:r w:rsidRPr="006B7EBD">
        <w:rPr>
          <w:lang w:eastAsia="ar-SA"/>
        </w:rPr>
        <w:t xml:space="preserve">The inability of our systems to share information hampers the ability of our organizations to collaborate </w:t>
      </w:r>
      <w:r>
        <w:rPr>
          <w:lang w:eastAsia="ar-SA"/>
        </w:rPr>
        <w:t>and</w:t>
      </w:r>
      <w:r w:rsidRPr="006B7EBD">
        <w:rPr>
          <w:lang w:eastAsia="ar-SA"/>
        </w:rPr>
        <w:t xml:space="preserve"> for our processes, services</w:t>
      </w:r>
      <w:r>
        <w:rPr>
          <w:lang w:eastAsia="ar-SA"/>
        </w:rPr>
        <w:t>,</w:t>
      </w:r>
      <w:r w:rsidRPr="006B7EBD">
        <w:rPr>
          <w:lang w:eastAsia="ar-SA"/>
        </w:rPr>
        <w:t xml:space="preserve"> and information resources to work together.</w:t>
      </w:r>
      <w:r>
        <w:rPr>
          <w:lang w:eastAsia="ar-SA"/>
        </w:rPr>
        <w:t xml:space="preserve"> Much</w:t>
      </w:r>
      <w:r w:rsidRPr="006B7EBD">
        <w:rPr>
          <w:lang w:eastAsia="ar-SA"/>
        </w:rPr>
        <w:t xml:space="preserve"> of our information technology budgets are consumed </w:t>
      </w:r>
      <w:r>
        <w:rPr>
          <w:lang w:eastAsia="ar-SA"/>
        </w:rPr>
        <w:t xml:space="preserve">by attempts to </w:t>
      </w:r>
      <w:r w:rsidRPr="006B7EBD">
        <w:rPr>
          <w:lang w:eastAsia="ar-SA"/>
        </w:rPr>
        <w:t>overcom</w:t>
      </w:r>
      <w:r>
        <w:rPr>
          <w:lang w:eastAsia="ar-SA"/>
        </w:rPr>
        <w:t>e</w:t>
      </w:r>
      <w:r w:rsidRPr="006B7EBD">
        <w:rPr>
          <w:lang w:eastAsia="ar-SA"/>
        </w:rPr>
        <w:t xml:space="preserve"> this “semantic friction” in ou</w:t>
      </w:r>
      <w:r>
        <w:rPr>
          <w:lang w:eastAsia="ar-SA"/>
        </w:rPr>
        <w:t xml:space="preserve">r systems and organizations are currently spending more on application integration than on building new applications [Gartner2011]. The overall human and financial cost to society from our failure to share and reuse information is many times the cost of the systems’ operation and maintenance. </w:t>
      </w:r>
    </w:p>
    <w:p w:rsidR="00C44A10" w:rsidRDefault="00C44A10" w:rsidP="00C44A10">
      <w:pPr>
        <w:pStyle w:val="Body"/>
        <w:rPr>
          <w:lang w:eastAsia="ar-SA"/>
        </w:rPr>
      </w:pPr>
      <w:r>
        <w:rPr>
          <w:lang w:eastAsia="ar-SA"/>
        </w:rPr>
        <w:t xml:space="preserve">In general, information sharing can be understood at a number of different levels. </w:t>
      </w:r>
    </w:p>
    <w:p w:rsidR="00C44A10" w:rsidRDefault="00C44A10" w:rsidP="00C44A10">
      <w:pPr>
        <w:pStyle w:val="Body"/>
        <w:widowControl/>
        <w:numPr>
          <w:ilvl w:val="0"/>
          <w:numId w:val="19"/>
        </w:numPr>
        <w:suppressAutoHyphens w:val="0"/>
        <w:overflowPunct/>
        <w:autoSpaceDE/>
        <w:autoSpaceDN/>
        <w:adjustRightInd/>
        <w:spacing w:before="120" w:line="280" w:lineRule="exact"/>
        <w:jc w:val="both"/>
        <w:textAlignment w:val="auto"/>
        <w:rPr>
          <w:lang w:eastAsia="ar-SA"/>
        </w:rPr>
      </w:pPr>
      <w:r w:rsidRPr="006F5E1F">
        <w:rPr>
          <w:i/>
          <w:lang w:eastAsia="ar-SA"/>
        </w:rPr>
        <w:t>Infrastructure</w:t>
      </w:r>
      <w:r w:rsidRPr="006B7EBD">
        <w:rPr>
          <w:lang w:eastAsia="ar-SA"/>
        </w:rPr>
        <w:t xml:space="preserve"> is the technology used to </w:t>
      </w:r>
      <w:r>
        <w:rPr>
          <w:lang w:eastAsia="ar-SA"/>
        </w:rPr>
        <w:t xml:space="preserve">maintain data and </w:t>
      </w:r>
      <w:r w:rsidRPr="006B7EBD">
        <w:rPr>
          <w:lang w:eastAsia="ar-SA"/>
        </w:rPr>
        <w:t xml:space="preserve">move </w:t>
      </w:r>
      <w:r>
        <w:rPr>
          <w:lang w:eastAsia="ar-SA"/>
        </w:rPr>
        <w:t>it</w:t>
      </w:r>
      <w:r w:rsidRPr="006B7EBD">
        <w:rPr>
          <w:lang w:eastAsia="ar-SA"/>
        </w:rPr>
        <w:t xml:space="preserve"> from one place to another.</w:t>
      </w:r>
      <w:r>
        <w:rPr>
          <w:lang w:eastAsia="ar-SA"/>
        </w:rPr>
        <w:t xml:space="preserve"> </w:t>
      </w:r>
    </w:p>
    <w:p w:rsidR="00C44A10" w:rsidRDefault="00C44A10" w:rsidP="00C44A10">
      <w:pPr>
        <w:pStyle w:val="Body"/>
        <w:widowControl/>
        <w:numPr>
          <w:ilvl w:val="0"/>
          <w:numId w:val="19"/>
        </w:numPr>
        <w:suppressAutoHyphens w:val="0"/>
        <w:overflowPunct/>
        <w:autoSpaceDE/>
        <w:autoSpaceDN/>
        <w:adjustRightInd/>
        <w:spacing w:before="120" w:line="280" w:lineRule="exact"/>
        <w:jc w:val="both"/>
        <w:textAlignment w:val="auto"/>
        <w:rPr>
          <w:lang w:eastAsia="ar-SA"/>
        </w:rPr>
      </w:pPr>
      <w:r w:rsidRPr="006F5E1F">
        <w:rPr>
          <w:i/>
          <w:lang w:eastAsia="ar-SA"/>
        </w:rPr>
        <w:t>Format</w:t>
      </w:r>
      <w:r>
        <w:rPr>
          <w:lang w:eastAsia="ar-SA"/>
        </w:rPr>
        <w:t xml:space="preserve"> is the way data are</w:t>
      </w:r>
      <w:r w:rsidRPr="006B7EBD">
        <w:rPr>
          <w:lang w:eastAsia="ar-SA"/>
        </w:rPr>
        <w:t xml:space="preserve"> structured</w:t>
      </w:r>
      <w:r>
        <w:rPr>
          <w:lang w:eastAsia="ar-SA"/>
        </w:rPr>
        <w:t>.</w:t>
      </w:r>
    </w:p>
    <w:p w:rsidR="00C44A10" w:rsidRDefault="00C44A10" w:rsidP="00C44A10">
      <w:pPr>
        <w:pStyle w:val="Body"/>
        <w:widowControl/>
        <w:numPr>
          <w:ilvl w:val="0"/>
          <w:numId w:val="19"/>
        </w:numPr>
        <w:suppressAutoHyphens w:val="0"/>
        <w:overflowPunct/>
        <w:autoSpaceDE/>
        <w:autoSpaceDN/>
        <w:adjustRightInd/>
        <w:spacing w:before="120" w:line="280" w:lineRule="exact"/>
        <w:jc w:val="both"/>
        <w:textAlignment w:val="auto"/>
        <w:rPr>
          <w:lang w:eastAsia="ar-SA"/>
        </w:rPr>
      </w:pPr>
      <w:r w:rsidRPr="006F5E1F">
        <w:rPr>
          <w:i/>
          <w:lang w:eastAsia="ar-SA"/>
        </w:rPr>
        <w:t>Semantics</w:t>
      </w:r>
      <w:r w:rsidRPr="006B7EBD">
        <w:rPr>
          <w:lang w:eastAsia="ar-SA"/>
        </w:rPr>
        <w:t xml:space="preserve"> </w:t>
      </w:r>
      <w:r>
        <w:rPr>
          <w:lang w:eastAsia="ar-SA"/>
        </w:rPr>
        <w:t>deals with how data is interpreted as meaningful information. For an information system, this interpretation is reflected in how the data is processed in order to carry out the business purpose of the system.</w:t>
      </w:r>
    </w:p>
    <w:p w:rsidR="00C44A10" w:rsidRDefault="00C44A10" w:rsidP="00C44A10">
      <w:pPr>
        <w:pStyle w:val="Body"/>
        <w:rPr>
          <w:lang w:eastAsia="ar-SA"/>
        </w:rPr>
      </w:pPr>
      <w:r>
        <w:rPr>
          <w:lang w:eastAsia="ar-SA"/>
        </w:rPr>
        <w:t xml:space="preserve">We are effective at dealing with data infrastructure today, and we are </w:t>
      </w:r>
      <w:r w:rsidRPr="006B7EBD">
        <w:rPr>
          <w:lang w:eastAsia="ar-SA"/>
        </w:rPr>
        <w:t>somewhat effective at handling multiple data formats</w:t>
      </w:r>
      <w:r w:rsidRPr="006B7EBD">
        <w:t>, a</w:t>
      </w:r>
      <w:r>
        <w:t>l</w:t>
      </w:r>
      <w:r w:rsidRPr="006B7EBD">
        <w:t>be</w:t>
      </w:r>
      <w:r>
        <w:t>i</w:t>
      </w:r>
      <w:r w:rsidRPr="006B7EBD">
        <w:t>t via manual and point-</w:t>
      </w:r>
      <w:r>
        <w:t>to-</w:t>
      </w:r>
      <w:r w:rsidRPr="006B7EBD">
        <w:t>point integrations</w:t>
      </w:r>
      <w:r w:rsidRPr="006B7EBD">
        <w:rPr>
          <w:lang w:eastAsia="ar-SA"/>
        </w:rPr>
        <w:t>.</w:t>
      </w:r>
      <w:r>
        <w:rPr>
          <w:lang w:eastAsia="ar-SA"/>
        </w:rPr>
        <w:t xml:space="preserve"> However, w</w:t>
      </w:r>
      <w:r w:rsidRPr="006B7EBD">
        <w:rPr>
          <w:lang w:eastAsia="ar-SA"/>
        </w:rPr>
        <w:t xml:space="preserve">e are not very good </w:t>
      </w:r>
      <w:r>
        <w:rPr>
          <w:lang w:eastAsia="ar-SA"/>
        </w:rPr>
        <w:t xml:space="preserve">at </w:t>
      </w:r>
      <w:r w:rsidRPr="006B7EBD">
        <w:rPr>
          <w:lang w:eastAsia="ar-SA"/>
        </w:rPr>
        <w:t>understanding how the semantics of dat</w:t>
      </w:r>
      <w:r>
        <w:rPr>
          <w:lang w:eastAsia="ar-SA"/>
        </w:rPr>
        <w:t>a in independent data sources are</w:t>
      </w:r>
      <w:r w:rsidRPr="006B7EBD">
        <w:rPr>
          <w:lang w:eastAsia="ar-SA"/>
        </w:rPr>
        <w:t xml:space="preserve"> related.</w:t>
      </w:r>
      <w:r>
        <w:rPr>
          <w:lang w:eastAsia="ar-SA"/>
        </w:rPr>
        <w:t xml:space="preserve"> Too often, how each system interprets shared data is implicit in the specific design and operation of the systems. </w:t>
      </w:r>
      <w:r w:rsidRPr="006B7EBD">
        <w:rPr>
          <w:lang w:eastAsia="ar-SA"/>
        </w:rPr>
        <w:t xml:space="preserve">Differences in </w:t>
      </w:r>
      <w:r>
        <w:rPr>
          <w:lang w:eastAsia="ar-SA"/>
        </w:rPr>
        <w:t xml:space="preserve">structure, </w:t>
      </w:r>
      <w:r w:rsidRPr="006B7EBD">
        <w:rPr>
          <w:lang w:eastAsia="ar-SA"/>
        </w:rPr>
        <w:t>terminology, viewpoint</w:t>
      </w:r>
      <w:r>
        <w:rPr>
          <w:lang w:eastAsia="ar-SA"/>
        </w:rPr>
        <w:t>, and notations</w:t>
      </w:r>
      <w:r w:rsidRPr="006B7EBD">
        <w:rPr>
          <w:lang w:eastAsia="ar-SA"/>
        </w:rPr>
        <w:t xml:space="preserve"> make </w:t>
      </w:r>
      <w:r>
        <w:rPr>
          <w:lang w:eastAsia="ar-SA"/>
        </w:rPr>
        <w:t>system-specific</w:t>
      </w:r>
      <w:r w:rsidRPr="006B7EBD">
        <w:rPr>
          <w:lang w:eastAsia="ar-SA"/>
        </w:rPr>
        <w:t xml:space="preserve"> da</w:t>
      </w:r>
      <w:r>
        <w:rPr>
          <w:lang w:eastAsia="ar-SA"/>
        </w:rPr>
        <w:t>ta structures hard to integrate, negatively impacting the capability to federate these systems.</w:t>
      </w:r>
    </w:p>
    <w:p w:rsidR="00C44A10" w:rsidRDefault="00C44A10" w:rsidP="00C44A10">
      <w:pPr>
        <w:pStyle w:val="Body"/>
        <w:rPr>
          <w:lang w:eastAsia="ar-SA"/>
        </w:rPr>
      </w:pPr>
      <w:r>
        <w:rPr>
          <w:lang w:eastAsia="ar-SA"/>
        </w:rPr>
        <w:t xml:space="preserve">Full semantic integration requires information systems to all properly and consistently interpret the data exchanged among the systems. This, in turn, requires that there be an explicit understanding of what the desired semantic interpretation </w:t>
      </w:r>
      <w:r>
        <w:rPr>
          <w:i/>
          <w:lang w:eastAsia="ar-SA"/>
        </w:rPr>
        <w:t>is</w:t>
      </w:r>
      <w:r>
        <w:rPr>
          <w:lang w:eastAsia="ar-SA"/>
        </w:rPr>
        <w:t xml:space="preserve"> at a business level. A semantic </w:t>
      </w:r>
      <w:r>
        <w:rPr>
          <w:i/>
          <w:lang w:eastAsia="ar-SA"/>
        </w:rPr>
        <w:t>model</w:t>
      </w:r>
      <w:r>
        <w:rPr>
          <w:lang w:eastAsia="ar-SA"/>
        </w:rPr>
        <w:t xml:space="preserve"> can be used to express this understanding in a way that can be validated by the business stakeholders of the systems being integrated. And, given a formal underpinning for such a model, it can then also be used for supporting analyses and deductions necessary to carry out the necessary integration.</w:t>
      </w:r>
    </w:p>
    <w:p w:rsidR="00C44A10" w:rsidRDefault="00C44A10" w:rsidP="00C44A10">
      <w:pPr>
        <w:pStyle w:val="Body"/>
        <w:rPr>
          <w:lang w:eastAsia="ar-SA"/>
        </w:rPr>
      </w:pPr>
      <w:r>
        <w:rPr>
          <w:lang w:eastAsia="ar-SA"/>
        </w:rPr>
        <w:t>Unfortunately, for most existing information systems, the desired semantics have not been properly modeled. The following are some scenarios in which semantic integration is, nevertheless, critical. Diverse and disparate efforts are currently being made to address these scenarios, examples of which are included with the scenario descriptions below. But, as of today, there is no consistent way to address modeling for semantic integration in general across all these areas.</w:t>
      </w:r>
    </w:p>
    <w:p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rPr>
        <w:t>Data integration between business systems.</w:t>
      </w:r>
      <w:r>
        <w:t xml:space="preserve"> Many large businesses have a </w:t>
      </w:r>
      <w:r w:rsidRPr="00AD1C5A">
        <w:t xml:space="preserve">critical need to better integrate systems in support of complex products. Not only </w:t>
      </w:r>
      <w:r>
        <w:t>may</w:t>
      </w:r>
      <w:r w:rsidRPr="00AD1C5A">
        <w:t xml:space="preserve"> their business area </w:t>
      </w:r>
      <w:r>
        <w:t xml:space="preserve">have </w:t>
      </w:r>
      <w:r w:rsidRPr="00AD1C5A">
        <w:t xml:space="preserve">suffered financial distress, </w:t>
      </w:r>
      <w:r>
        <w:t>but there may be a</w:t>
      </w:r>
      <w:r w:rsidRPr="00AD1C5A">
        <w:t xml:space="preserve"> </w:t>
      </w:r>
      <w:r>
        <w:t xml:space="preserve">need for new government reporting or </w:t>
      </w:r>
      <w:r w:rsidRPr="00AD1C5A">
        <w:t xml:space="preserve">new analytics and integration due to acquisitions. </w:t>
      </w:r>
      <w:r>
        <w:t xml:space="preserve">Such organizations typically have </w:t>
      </w:r>
      <w:r w:rsidRPr="00AD1C5A">
        <w:t>multiple layers of existing data b</w:t>
      </w:r>
      <w:r>
        <w:t>ases, middleware specifications</w:t>
      </w:r>
      <w:r w:rsidRPr="00AD1C5A">
        <w:t xml:space="preserve"> </w:t>
      </w:r>
      <w:r>
        <w:t xml:space="preserve">and </w:t>
      </w:r>
      <w:r w:rsidRPr="00AD1C5A">
        <w:t xml:space="preserve">XML schemas for use in web services, event brokers, etc. Most, if not all, of the existing systems and technologies still need to be supported. </w:t>
      </w:r>
      <w:r>
        <w:t>There may be</w:t>
      </w:r>
      <w:r w:rsidRPr="00AD1C5A">
        <w:t xml:space="preserve"> dozens</w:t>
      </w:r>
      <w:r>
        <w:t xml:space="preserve"> or even hundreds</w:t>
      </w:r>
      <w:r w:rsidRPr="00AD1C5A">
        <w:t xml:space="preserve"> of enterprise systems involved and hundreds</w:t>
      </w:r>
      <w:r>
        <w:t xml:space="preserve"> or thousands</w:t>
      </w:r>
      <w:r w:rsidRPr="00AD1C5A">
        <w:t xml:space="preserve"> of small applications and spreadsheets.</w:t>
      </w:r>
      <w:r>
        <w:t xml:space="preserve"> </w:t>
      </w:r>
    </w:p>
    <w:p w:rsidR="00C44A10" w:rsidRDefault="00C44A10" w:rsidP="00C44A10">
      <w:pPr>
        <w:pStyle w:val="Body"/>
        <w:ind w:left="720"/>
      </w:pPr>
      <w:r>
        <w:rPr>
          <w:i/>
        </w:rPr>
        <w:t xml:space="preserve">Example. </w:t>
      </w:r>
      <w:r>
        <w:t xml:space="preserve">A common approach chosen for integrating major business systems is to create a “canonical model” of the domain and then map data into and out of that model using data mapping tools. Unfortunately, while there are various proprietary tools to support such an effort, there is no widely available standard-based tooling for the job. For instance, while UML can be and is used for the modeling part of the job, a general modeling notation such as UML is far from ideal for the conceptual level of modeling required, and there is currently no standard profile to adapt it to the task nor for mapping data into and out of a canonical model in general. (The Model </w:t>
      </w:r>
      <w:r>
        <w:lastRenderedPageBreak/>
        <w:t>Driven Message Interoperability specification provides some support for the latter, but only limited to message format transformation for the financial services domain.)</w:t>
      </w:r>
    </w:p>
    <w:p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rPr>
        <w:t>Data federation across multi-disciplinary teams.</w:t>
      </w:r>
      <w:r>
        <w:t xml:space="preserve"> Developing complex systems often involves many parties who are widely distributed in location and time. </w:t>
      </w:r>
      <w:r w:rsidRPr="00D45285">
        <w:t>Such development</w:t>
      </w:r>
      <w:r>
        <w:t xml:space="preserve"> </w:t>
      </w:r>
      <w:r w:rsidRPr="00D45285">
        <w:t>therefore requires efficient and effective information exchange during the</w:t>
      </w:r>
      <w:r>
        <w:t xml:space="preserve"> </w:t>
      </w:r>
      <w:r w:rsidRPr="00D45285">
        <w:t xml:space="preserve">complete </w:t>
      </w:r>
      <w:r>
        <w:t xml:space="preserve">development and operations </w:t>
      </w:r>
      <w:r w:rsidRPr="00D45285">
        <w:t>lifecycle of the system. This can only be achieved by realizing</w:t>
      </w:r>
      <w:r>
        <w:t xml:space="preserve"> </w:t>
      </w:r>
      <w:r w:rsidRPr="00D45285">
        <w:t xml:space="preserve">semantic </w:t>
      </w:r>
      <w:r>
        <w:t>integration</w:t>
      </w:r>
      <w:r w:rsidRPr="00D45285">
        <w:t xml:space="preserve"> between all involved parties.</w:t>
      </w:r>
      <w:r>
        <w:t xml:space="preserve"> </w:t>
      </w:r>
    </w:p>
    <w:p w:rsidR="00C44A10" w:rsidRDefault="00C44A10" w:rsidP="00C44A10">
      <w:pPr>
        <w:pStyle w:val="Body"/>
        <w:ind w:left="720"/>
      </w:pPr>
      <w:r>
        <w:rPr>
          <w:i/>
        </w:rPr>
        <w:t>Example.</w:t>
      </w:r>
      <w:r>
        <w:t xml:space="preserve"> The European Cooperation for Space Standardization (ECSS)</w:t>
      </w:r>
      <w:r>
        <w:rPr>
          <w:rStyle w:val="FootnoteReference"/>
        </w:rPr>
        <w:footnoteReference w:id="1"/>
      </w:r>
      <w:r>
        <w:t xml:space="preserve"> addresses this issue by introducing the </w:t>
      </w:r>
      <w:r w:rsidRPr="00D45285">
        <w:t xml:space="preserve">concept of </w:t>
      </w:r>
      <w:r w:rsidRPr="00B96053">
        <w:rPr>
          <w:i/>
        </w:rPr>
        <w:t>a global conceptual model</w:t>
      </w:r>
      <w:r>
        <w:rPr>
          <w:i/>
        </w:rPr>
        <w:t>.</w:t>
      </w:r>
      <w:r>
        <w:t xml:space="preserve"> This model is used in the implementation of “space system data repositories” as federations of physical databases. These databases are geographically dispersed and change over time but are logically integrated in an interoperable architecture, so that data can be exchanged effectively and reliably. Such data repositories</w:t>
      </w:r>
      <w:r w:rsidRPr="0081632E">
        <w:t xml:space="preserve"> </w:t>
      </w:r>
      <w:r>
        <w:t xml:space="preserve">need to be stable over a long period of time, so modeling must be at the semantic level </w:t>
      </w:r>
      <w:r w:rsidRPr="00B96053">
        <w:rPr>
          <w:i/>
        </w:rPr>
        <w:t>independent</w:t>
      </w:r>
      <w:r>
        <w:t xml:space="preserve"> of technology and tools. This modeling allows for upgrading the implementation technology without changing the model and data itself. The primary aim of this is to substantially reduce the system development and operation costs while achieving greater precision and federation.</w:t>
      </w:r>
    </w:p>
    <w:p w:rsidR="00C44A10" w:rsidRPr="00DE772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rPr>
          <w:color w:val="000000"/>
          <w:lang w:eastAsia="ko-KR"/>
        </w:rPr>
      </w:pPr>
      <w:r>
        <w:rPr>
          <w:i/>
        </w:rPr>
        <w:t>Information federation across an industry.</w:t>
      </w:r>
      <w:r>
        <w:t xml:space="preserve"> Entire major industries, such as finance and telecommunications, need to deal with the representation of information relative to multiple contexts, taking into account different business processes, specific modeling goals and needs, visualization and implementation requirements or the existence of overlapping modeling domains. These differing contexts and conditions</w:t>
      </w:r>
      <w:r>
        <w:rPr>
          <w:color w:val="000000"/>
          <w:lang w:eastAsia="ko-KR"/>
        </w:rPr>
        <w:t xml:space="preserve"> may require emphasizing </w:t>
      </w:r>
      <w:r w:rsidRPr="00C27DC7">
        <w:rPr>
          <w:color w:val="000000"/>
          <w:lang w:eastAsia="ko-KR"/>
        </w:rPr>
        <w:t>different aspects and characteristics of essentially the same information</w:t>
      </w:r>
      <w:r>
        <w:rPr>
          <w:color w:val="000000"/>
          <w:lang w:eastAsia="ko-KR"/>
        </w:rPr>
        <w:t>.</w:t>
      </w:r>
      <w:r w:rsidRPr="004F590F">
        <w:t xml:space="preserve"> </w:t>
      </w:r>
      <w:r w:rsidRPr="004F590F">
        <w:rPr>
          <w:color w:val="000000"/>
          <w:lang w:eastAsia="ko-KR"/>
        </w:rPr>
        <w:t>The representation of a concept in one view may be different from the representation of the same concept in another view as the context-specific details that are relevant differ from view to view.</w:t>
      </w:r>
      <w:r>
        <w:rPr>
          <w:color w:val="000000"/>
          <w:lang w:eastAsia="ko-KR"/>
        </w:rPr>
        <w:t xml:space="preserve"> </w:t>
      </w:r>
      <w:r w:rsidRPr="00E051E1">
        <w:t>Information can be described using different yet compatible paradigms (</w:t>
      </w:r>
      <w:r>
        <w:t>e.g., domain-specific languages</w:t>
      </w:r>
      <w:r w:rsidRPr="00E051E1">
        <w:t xml:space="preserve"> vs. UML and profiles</w:t>
      </w:r>
      <w:r>
        <w:t xml:space="preserve">) yet the meaning and semantics of the information should stay the same regardless of the format. This, again, highlights the need to focus on a common core model of shared semantic concepts. </w:t>
      </w:r>
    </w:p>
    <w:p w:rsidR="00C44A10" w:rsidRPr="004F590F" w:rsidRDefault="00C44A10" w:rsidP="00C44A10">
      <w:pPr>
        <w:pStyle w:val="Body"/>
        <w:ind w:left="720"/>
        <w:rPr>
          <w:color w:val="000000"/>
          <w:lang w:eastAsia="ko-KR"/>
        </w:rPr>
      </w:pPr>
      <w:r>
        <w:rPr>
          <w:i/>
        </w:rPr>
        <w:t>Examples.</w:t>
      </w:r>
      <w:r>
        <w:t xml:space="preserve"> Some examples of efforts to deal with industry-level information federation are the Shared Information and Data (SID) Model, developed by the TM Forum</w:t>
      </w:r>
      <w:r>
        <w:rPr>
          <w:rStyle w:val="FootnoteReference"/>
        </w:rPr>
        <w:t xml:space="preserve"> </w:t>
      </w:r>
      <w:r>
        <w:t>[TMForum], the Common Information Model (CIM) developed by the Distributed Management Task Force [DMTF] and the Reference Information Model (RIM)developed by Health Level Seven [HL7].</w:t>
      </w:r>
    </w:p>
    <w:p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lang w:eastAsia="ar-SA"/>
        </w:rPr>
        <w:t>Data federation across government organizations.</w:t>
      </w:r>
      <w:r>
        <w:rPr>
          <w:lang w:eastAsia="ar-SA"/>
        </w:rPr>
        <w:t xml:space="preserve"> </w:t>
      </w:r>
      <w:r w:rsidRPr="006F5E1F">
        <w:rPr>
          <w:lang w:eastAsia="ar-SA"/>
        </w:rPr>
        <w:t xml:space="preserve">Information sharing has been recognized </w:t>
      </w:r>
      <w:r>
        <w:rPr>
          <w:lang w:eastAsia="ar-SA"/>
        </w:rPr>
        <w:t xml:space="preserve">by governments </w:t>
      </w:r>
      <w:r w:rsidRPr="006F5E1F">
        <w:rPr>
          <w:lang w:eastAsia="ar-SA"/>
        </w:rPr>
        <w:t xml:space="preserve">as a key enabler for purposes as diverse as fighting terrorism to financial transactions. </w:t>
      </w:r>
      <w:r>
        <w:rPr>
          <w:lang w:eastAsia="ar-SA"/>
        </w:rPr>
        <w:t xml:space="preserve">There has been some progress in standardizing exchange schemas, which is a big step ahead of no </w:t>
      </w:r>
      <w:r>
        <w:t>standards</w:t>
      </w:r>
      <w:r>
        <w:rPr>
          <w:lang w:eastAsia="ar-SA"/>
        </w:rPr>
        <w:t xml:space="preserve"> at all, </w:t>
      </w:r>
      <w:r w:rsidRPr="00AD1C5A">
        <w:t xml:space="preserve">but the need exists to ensure that there is no ambiguity in the semantics of the exchanged data in order to safely enable the reuse of </w:t>
      </w:r>
      <w:r>
        <w:t>that</w:t>
      </w:r>
      <w:r w:rsidRPr="00AD1C5A">
        <w:t xml:space="preserve"> data</w:t>
      </w:r>
      <w:r>
        <w:t xml:space="preserve">. </w:t>
      </w:r>
      <w:r w:rsidRPr="00AD1C5A">
        <w:t>In addition, any such standard must accept that there are and will be other such standards and that these also need to be federated.</w:t>
      </w:r>
    </w:p>
    <w:p w:rsidR="00C44A10" w:rsidRDefault="00C44A10" w:rsidP="00C44A10">
      <w:pPr>
        <w:pStyle w:val="Body"/>
        <w:ind w:left="720"/>
      </w:pPr>
      <w:r>
        <w:rPr>
          <w:i/>
        </w:rPr>
        <w:t>Example.</w:t>
      </w:r>
      <w:r>
        <w:rPr>
          <w:lang w:eastAsia="ar-SA"/>
        </w:rPr>
        <w:t xml:space="preserve"> T</w:t>
      </w:r>
      <w:r w:rsidRPr="006F5E1F">
        <w:rPr>
          <w:lang w:eastAsia="ar-SA"/>
        </w:rPr>
        <w:t>he U.S. Information Sharing Environment (ISE)</w:t>
      </w:r>
      <w:r>
        <w:rPr>
          <w:lang w:eastAsia="ar-SA"/>
        </w:rPr>
        <w:t xml:space="preserve"> “</w:t>
      </w:r>
      <w:r w:rsidRPr="00F340BB">
        <w:t>provides analysts, operators, and investigators with integrated and synthesized terrorism, weapons of mass destruction, and homeland security information needed to enhance national securit</w:t>
      </w:r>
      <w:r>
        <w:t xml:space="preserve">y and help keep our people safe” </w:t>
      </w:r>
      <w:r>
        <w:rPr>
          <w:lang w:eastAsia="ar-SA"/>
        </w:rPr>
        <w:t>[ISE]</w:t>
      </w:r>
      <w:r>
        <w:t xml:space="preserve">. </w:t>
      </w:r>
      <w:r w:rsidRPr="00AD1C5A">
        <w:t>ISE depends on fixed schemas for information sharing</w:t>
      </w:r>
      <w:r>
        <w:t>,</w:t>
      </w:r>
      <w:r w:rsidRPr="00AD1C5A">
        <w:t xml:space="preserve"> i.e.</w:t>
      </w:r>
      <w:r>
        <w:t>,</w:t>
      </w:r>
      <w:r w:rsidRPr="00AD1C5A">
        <w:t xml:space="preserve"> the National Information Exchange Model (NIEM) and the Universal Core (UCORE). These schemas provide XML Schema definitions that are claimed to be sufficiently common and universally understood by relevant stakeholders regardless of the IT systems being used within their intended domains. Even within NIEM,</w:t>
      </w:r>
      <w:r>
        <w:t xml:space="preserve"> though,</w:t>
      </w:r>
      <w:r w:rsidRPr="00AD1C5A">
        <w:t xml:space="preserve"> hundreds of overlapping schemas have been defined.</w:t>
      </w:r>
    </w:p>
    <w:p w:rsidR="00C44A10" w:rsidRPr="0039616D"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rPr>
        <w:t>Model federation across different modeling metamodels.</w:t>
      </w:r>
      <w:r>
        <w:t xml:space="preserve"> </w:t>
      </w:r>
      <w:r w:rsidRPr="00AD1C5A">
        <w:t xml:space="preserve">The </w:t>
      </w:r>
      <w:r>
        <w:t>OMG itself</w:t>
      </w:r>
      <w:r w:rsidRPr="00AD1C5A">
        <w:t xml:space="preserve"> has multiple standards related to </w:t>
      </w:r>
      <w:r>
        <w:t xml:space="preserve">modeling. </w:t>
      </w:r>
      <w:r w:rsidRPr="00AD1C5A">
        <w:t>These standards were originally created independently, resulting in difficulties when users try to use them together</w:t>
      </w:r>
      <w:r>
        <w:t xml:space="preserve"> to</w:t>
      </w:r>
      <w:r w:rsidRPr="00AD1C5A">
        <w:t xml:space="preserve"> shar</w:t>
      </w:r>
      <w:r>
        <w:t xml:space="preserve">e information embodied in models using the different standards. A </w:t>
      </w:r>
      <w:r w:rsidRPr="00C505AC">
        <w:t xml:space="preserve">conceptual model </w:t>
      </w:r>
      <w:r>
        <w:lastRenderedPageBreak/>
        <w:t>abstracting from</w:t>
      </w:r>
      <w:r w:rsidRPr="00C505AC">
        <w:t xml:space="preserve"> the existing OMG modeling standards</w:t>
      </w:r>
      <w:r>
        <w:t>,</w:t>
      </w:r>
      <w:r w:rsidRPr="00C505AC">
        <w:t xml:space="preserve"> wo</w:t>
      </w:r>
      <w:r>
        <w:t>uld facilitate their comparison</w:t>
      </w:r>
      <w:r w:rsidRPr="00C505AC">
        <w:t>, acknowledging the commonality (or lack thereof) between the different concepts and definition</w:t>
      </w:r>
      <w:r>
        <w:t>s and bridging those concepts.</w:t>
      </w:r>
    </w:p>
    <w:p w:rsidR="00C44A10" w:rsidRDefault="00C44A10" w:rsidP="00C44A10">
      <w:pPr>
        <w:pStyle w:val="Body"/>
        <w:ind w:left="720"/>
      </w:pPr>
      <w:r>
        <w:rPr>
          <w:i/>
        </w:rPr>
        <w:t>Example.</w:t>
      </w:r>
      <w:r>
        <w:t xml:space="preserve"> OMG specifications related to just process modeling include</w:t>
      </w:r>
      <w:r w:rsidRPr="00AD1C5A">
        <w:t xml:space="preserve"> BPMN, UML Activities, BPDM, and SPEM. </w:t>
      </w:r>
      <w:r>
        <w:t xml:space="preserve">A case in point in the difficulty this has caused relates to the </w:t>
      </w:r>
      <w:r w:rsidRPr="0081632E">
        <w:rPr>
          <w:i/>
        </w:rPr>
        <w:t>UML Profile for DODAF and MoDAF</w:t>
      </w:r>
      <w:r w:rsidRPr="00AD1C5A">
        <w:t xml:space="preserve"> (UPDM</w:t>
      </w:r>
      <w:r>
        <w:t>),</w:t>
      </w:r>
      <w:r w:rsidRPr="00AD1C5A">
        <w:t xml:space="preserve"> </w:t>
      </w:r>
      <w:r>
        <w:t>a wide ranging profile supporting US Department of Defense (DOD) and UK Ministry of Defence (MOD) architecture frameworks. The UPDM community wishes, for example, to be able to use BPMN process models in the context of their UML Profile.</w:t>
      </w:r>
      <w:r w:rsidRPr="00AD1C5A">
        <w:t xml:space="preserve"> A stopgap t</w:t>
      </w:r>
      <w:r>
        <w:t xml:space="preserve">actic has been to define an additional </w:t>
      </w:r>
      <w:r w:rsidRPr="0081632E">
        <w:rPr>
          <w:i/>
        </w:rPr>
        <w:t>UML Profile for BPMN</w:t>
      </w:r>
      <w:r w:rsidRPr="00AD1C5A">
        <w:t xml:space="preserve">, </w:t>
      </w:r>
      <w:r>
        <w:t xml:space="preserve">which allows BPMN-looking diagrams to be drawn in UML, </w:t>
      </w:r>
      <w:r w:rsidRPr="00AD1C5A">
        <w:t xml:space="preserve">but it is clear this is </w:t>
      </w:r>
      <w:r>
        <w:t>not a strategic</w:t>
      </w:r>
      <w:r w:rsidRPr="00AD1C5A">
        <w:t xml:space="preserve"> approach. </w:t>
      </w:r>
      <w:r>
        <w:t xml:space="preserve"> A better approach would be to </w:t>
      </w:r>
      <w:r w:rsidRPr="00C505AC">
        <w:t xml:space="preserve">create a “process modeling” conceptual domain model </w:t>
      </w:r>
      <w:r>
        <w:t xml:space="preserve">that </w:t>
      </w:r>
      <w:r w:rsidRPr="00C505AC">
        <w:t xml:space="preserve">would then permit model bridging relations </w:t>
      </w:r>
      <w:r>
        <w:t>between</w:t>
      </w:r>
      <w:r w:rsidRPr="00C505AC">
        <w:t xml:space="preserve"> BPMN, UML, BPDM and SPEM </w:t>
      </w:r>
      <w:r>
        <w:t xml:space="preserve">models, </w:t>
      </w:r>
      <w:r w:rsidRPr="00C505AC">
        <w:t xml:space="preserve">allowing sharing </w:t>
      </w:r>
      <w:r>
        <w:t>across user</w:t>
      </w:r>
      <w:r w:rsidRPr="00C505AC">
        <w:t>s</w:t>
      </w:r>
      <w:r>
        <w:t>’</w:t>
      </w:r>
      <w:r w:rsidRPr="00C505AC">
        <w:t xml:space="preserve"> process models</w:t>
      </w:r>
    </w:p>
    <w:p w:rsidR="00C44A10" w:rsidRPr="00652C69"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sidRPr="00652C69">
        <w:rPr>
          <w:i/>
        </w:rPr>
        <w:t>Schema Evolution</w:t>
      </w:r>
      <w:r>
        <w:t>.</w:t>
      </w:r>
      <w:r w:rsidRPr="00652C69">
        <w:t xml:space="preserve"> As information systems evolve to support changing enterprise needs, the datasets they use need to evolve as well. While some changes are additive and readily accommodated, others involve factoring and evolving concepts. At their core, such changes require the evolution of the dataset schema underlying the system and the migration of the data from the old to new schemas. Such changes also impact the logic that interacts with the dataset and every external interface and related data structure. While there is some tooling available for schema migration, there is little available to aid in the evolution of the logic and external interfaces. The absence of semantic understanding of the relationship between the schema and external interface data structures makes tooling to aid in the evolution problematic.</w:t>
      </w:r>
    </w:p>
    <w:p w:rsidR="00C44A10" w:rsidRPr="00652C69" w:rsidRDefault="00C44A10" w:rsidP="00C44A10">
      <w:pPr>
        <w:pStyle w:val="Body"/>
        <w:ind w:left="720"/>
      </w:pPr>
      <w:r w:rsidRPr="00652C69">
        <w:rPr>
          <w:i/>
        </w:rPr>
        <w:t>Example</w:t>
      </w:r>
      <w:r w:rsidRPr="00125DF4">
        <w:rPr>
          <w:i/>
        </w:rPr>
        <w:t>.</w:t>
      </w:r>
      <w:r w:rsidRPr="00652C69">
        <w:t xml:space="preserve"> It is common for an enterprise to represent the concept of </w:t>
      </w:r>
      <w:r w:rsidRPr="00163A47">
        <w:rPr>
          <w:i/>
        </w:rPr>
        <w:t>customer</w:t>
      </w:r>
      <w:r w:rsidRPr="00652C69">
        <w:t xml:space="preserve"> as a composite of information about the person and the role that person plays with respect to the enterprise. Evolving needs, including regulatory requirements, require many enterprises to now factor this concept so that they can represent that the same person may play other roles as well, such as employee. Such semantic understanding is required to enforce constraints such as a prohibition against the same individual playing both the customer and employee role in a transaction. The absence of semantics-based tooling makes such changes labor intensive and error prone.</w:t>
      </w:r>
    </w:p>
    <w:p w:rsidR="00C44A10" w:rsidRDefault="00C44A10" w:rsidP="00C44A10">
      <w:pPr>
        <w:pStyle w:val="Body"/>
        <w:rPr>
          <w:lang w:eastAsia="ar-SA"/>
        </w:rPr>
      </w:pPr>
      <w:r>
        <w:rPr>
          <w:lang w:eastAsia="ar-SA"/>
        </w:rPr>
        <w:t>C</w:t>
      </w:r>
      <w:r w:rsidRPr="006B7EBD">
        <w:rPr>
          <w:lang w:eastAsia="ar-SA"/>
        </w:rPr>
        <w:t xml:space="preserve">urrent standards for information and data modeling </w:t>
      </w:r>
      <w:r>
        <w:rPr>
          <w:lang w:eastAsia="ar-SA"/>
        </w:rPr>
        <w:t>may be</w:t>
      </w:r>
      <w:r w:rsidRPr="006B7EBD">
        <w:rPr>
          <w:lang w:eastAsia="ar-SA"/>
        </w:rPr>
        <w:t xml:space="preserve"> effective at defining a particular data model for a particular application </w:t>
      </w:r>
      <w:r>
        <w:rPr>
          <w:lang w:eastAsia="ar-SA"/>
        </w:rPr>
        <w:t>using</w:t>
      </w:r>
      <w:r w:rsidRPr="006B7EBD">
        <w:rPr>
          <w:lang w:eastAsia="ar-SA"/>
        </w:rPr>
        <w:t xml:space="preserve"> a particular technology</w:t>
      </w:r>
      <w:r>
        <w:rPr>
          <w:lang w:eastAsia="ar-SA"/>
        </w:rPr>
        <w:t xml:space="preserve"> to solve a particular problem.</w:t>
      </w:r>
      <w:r w:rsidRPr="006B7EBD">
        <w:rPr>
          <w:lang w:eastAsia="ar-SA"/>
        </w:rPr>
        <w:t xml:space="preserve"> </w:t>
      </w:r>
      <w:r>
        <w:rPr>
          <w:lang w:eastAsia="ar-SA"/>
        </w:rPr>
        <w:t>But, as highlighted by the above examples, the</w:t>
      </w:r>
      <w:r w:rsidRPr="00384918">
        <w:rPr>
          <w:lang w:eastAsia="ar-SA"/>
        </w:rPr>
        <w:t xml:space="preserve"> methodology for</w:t>
      </w:r>
      <w:r>
        <w:rPr>
          <w:lang w:eastAsia="ar-SA"/>
        </w:rPr>
        <w:t xml:space="preserve"> using these standards </w:t>
      </w:r>
      <w:r w:rsidRPr="00384918">
        <w:rPr>
          <w:lang w:eastAsia="ar-SA"/>
        </w:rPr>
        <w:t>at</w:t>
      </w:r>
      <w:r>
        <w:rPr>
          <w:lang w:eastAsia="ar-SA"/>
        </w:rPr>
        <w:t xml:space="preserve"> a higher level of abstraction</w:t>
      </w:r>
      <w:bookmarkStart w:id="5" w:name="OLE_LINK1"/>
      <w:bookmarkStart w:id="6" w:name="OLE_LINK2"/>
      <w:r>
        <w:rPr>
          <w:lang w:eastAsia="ar-SA"/>
        </w:rPr>
        <w:t xml:space="preserve"> – </w:t>
      </w:r>
      <w:bookmarkEnd w:id="5"/>
      <w:bookmarkEnd w:id="6"/>
      <w:r w:rsidRPr="00384918">
        <w:rPr>
          <w:lang w:eastAsia="ar-SA"/>
        </w:rPr>
        <w:t xml:space="preserve">namely for cross-domain and cross-organizational </w:t>
      </w:r>
      <w:r>
        <w:rPr>
          <w:lang w:eastAsia="ar-SA"/>
        </w:rPr>
        <w:t>semantic</w:t>
      </w:r>
      <w:r w:rsidRPr="00384918">
        <w:rPr>
          <w:lang w:eastAsia="ar-SA"/>
        </w:rPr>
        <w:t xml:space="preserve"> modeling</w:t>
      </w:r>
      <w:r>
        <w:rPr>
          <w:lang w:eastAsia="ar-SA"/>
        </w:rPr>
        <w:t xml:space="preserve"> – </w:t>
      </w:r>
      <w:r w:rsidRPr="00384918">
        <w:rPr>
          <w:lang w:eastAsia="ar-SA"/>
        </w:rPr>
        <w:t>is not as well or as widely understood</w:t>
      </w:r>
      <w:r>
        <w:rPr>
          <w:lang w:eastAsia="ar-SA"/>
        </w:rPr>
        <w:t xml:space="preserve">. </w:t>
      </w:r>
      <w:r w:rsidRPr="00384918">
        <w:rPr>
          <w:lang w:eastAsia="ar-SA"/>
        </w:rPr>
        <w:t>As a consequence, the models available within a given organizational context are often not well suited to application across mult</w:t>
      </w:r>
      <w:r>
        <w:rPr>
          <w:lang w:eastAsia="ar-SA"/>
        </w:rPr>
        <w:t>iple dimensions or technologies, and so poorly support the needs for sharing and federation.</w:t>
      </w:r>
    </w:p>
    <w:p w:rsidR="00C44A10" w:rsidRPr="00AC5CAE" w:rsidRDefault="00C44A10" w:rsidP="00AC5CAE">
      <w:pPr>
        <w:pStyle w:val="Heading2"/>
      </w:pPr>
      <w:bookmarkStart w:id="7" w:name="_Toc377132289"/>
      <w:bookmarkStart w:id="8" w:name="_Toc418510082"/>
      <w:r w:rsidRPr="00AC5CAE">
        <w:t>Approach</w:t>
      </w:r>
      <w:bookmarkEnd w:id="7"/>
      <w:bookmarkEnd w:id="8"/>
    </w:p>
    <w:p w:rsidR="00C44A10" w:rsidRDefault="00C44A10" w:rsidP="00C44A10">
      <w:pPr>
        <w:pStyle w:val="Body"/>
        <w:rPr>
          <w:lang w:eastAsia="ar-SA"/>
        </w:rPr>
      </w:pPr>
      <w:r>
        <w:rPr>
          <w:lang w:eastAsia="ar-SA"/>
        </w:rPr>
        <w:t xml:space="preserve">As described in Section 6.2.1, the scope of SIMF encompasses conceptual domain modeling, logical information modeling and the modeling of bridging relations between models at all levels. </w:t>
      </w:r>
      <w:r>
        <w:fldChar w:fldCharType="begin"/>
      </w:r>
      <w:r>
        <w:instrText xml:space="preserve"> REF _Ref306965577 \h </w:instrText>
      </w:r>
      <w:r>
        <w:fldChar w:fldCharType="separate"/>
      </w:r>
      <w:r>
        <w:t xml:space="preserve">Figure </w:t>
      </w:r>
      <w:r>
        <w:rPr>
          <w:noProof/>
        </w:rPr>
        <w:t>1</w:t>
      </w:r>
      <w:r>
        <w:fldChar w:fldCharType="end"/>
      </w:r>
      <w:r>
        <w:t xml:space="preserve"> summarizes the general organization of information models into conceptual, logical and physical layers and indicates the scope of SIMF within it. </w:t>
      </w:r>
      <w:r>
        <w:rPr>
          <w:lang w:eastAsia="ar-SA"/>
        </w:rPr>
        <w:t>The following more precisely defines the terminology used to describe this scope.</w:t>
      </w:r>
    </w:p>
    <w:p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rPr>
          <w:lang w:eastAsia="ar-SA"/>
        </w:rPr>
      </w:pPr>
      <w:r>
        <w:rPr>
          <w:i/>
          <w:lang w:eastAsia="ar-SA"/>
        </w:rPr>
        <w:t>Conceptual Domain Model (CDM).</w:t>
      </w:r>
      <w:r>
        <w:rPr>
          <w:lang w:eastAsia="ar-SA"/>
        </w:rPr>
        <w:t xml:space="preserve"> A CDM is not a traditional data model, as such, but, rather, </w:t>
      </w:r>
      <w:r w:rsidRPr="00AF2971">
        <w:t xml:space="preserve">a model of the terms and concepts of an area of concern </w:t>
      </w:r>
      <w:r>
        <w:t>or</w:t>
      </w:r>
      <w:r w:rsidRPr="00AF2971">
        <w:t xml:space="preserve"> </w:t>
      </w:r>
      <w:r w:rsidRPr="00AF2971">
        <w:rPr>
          <w:i/>
        </w:rPr>
        <w:t>domain</w:t>
      </w:r>
      <w:r>
        <w:rPr>
          <w:i/>
        </w:rPr>
        <w:t>,</w:t>
      </w:r>
      <w:r w:rsidRPr="00AF2971">
        <w:t xml:space="preserve"> </w:t>
      </w:r>
      <w:r>
        <w:t>which may be a broad industry area such as</w:t>
      </w:r>
      <w:r w:rsidRPr="00AF2971">
        <w:t xml:space="preserve"> telecommu</w:t>
      </w:r>
      <w:r>
        <w:t>nications, finance or even meta</w:t>
      </w:r>
      <w:r w:rsidRPr="00AF2971">
        <w:t>modeling</w:t>
      </w:r>
      <w:r>
        <w:t xml:space="preserve"> or may be more focused on a specific application area. It primarily addresses the s</w:t>
      </w:r>
      <w:r w:rsidRPr="00AF2971">
        <w:t>emantics, concepts and terminology of a domain</w:t>
      </w:r>
      <w:r>
        <w:t xml:space="preserve">, capturing </w:t>
      </w:r>
      <w:r w:rsidRPr="00AF2971">
        <w:t>the meaning that usually is not available in a data model</w:t>
      </w:r>
      <w:r>
        <w:t>,</w:t>
      </w:r>
      <w:r w:rsidRPr="00AF2971">
        <w:t xml:space="preserve"> while abstracting out data representation and application specific considerations</w:t>
      </w:r>
      <w:r>
        <w:t xml:space="preserve">. </w:t>
      </w:r>
      <w:r w:rsidRPr="00AF2971">
        <w:t xml:space="preserve">The objective of </w:t>
      </w:r>
      <w:r>
        <w:t>a</w:t>
      </w:r>
      <w:r w:rsidRPr="00AF2971">
        <w:t xml:space="preserve"> CDM is to capture the semantics of one or more domains as a </w:t>
      </w:r>
      <w:r>
        <w:t>well</w:t>
      </w:r>
      <w:r w:rsidRPr="00AF2971">
        <w:t xml:space="preserve"> defined set of (potentially federated) concepts, predicates (to express properties about the concepts and to relate them) and integrity rules (constraining instances). </w:t>
      </w:r>
      <w:r>
        <w:rPr>
          <w:lang w:eastAsia="ar-SA"/>
        </w:rPr>
        <w:t>For a given domain, many CDMs may co-exist, e.g. CDMs that have been developed by different entities and express differing points of view.</w:t>
      </w:r>
      <w:r w:rsidRPr="00AF2971">
        <w:t xml:space="preserve"> </w:t>
      </w:r>
    </w:p>
    <w:p w:rsidR="00C44A10" w:rsidRDefault="00C44A10" w:rsidP="00C44A10">
      <w:pPr>
        <w:pStyle w:val="Body"/>
        <w:ind w:left="720"/>
        <w:rPr>
          <w:lang w:eastAsia="ar-SA"/>
        </w:rPr>
      </w:pPr>
      <w:r w:rsidRPr="00AF2971">
        <w:t>For the purpose of this RFP, conceptual domain modeling is limited to modeling the information concerns of a domain. Modeling processes and services is considered out of scope.</w:t>
      </w:r>
      <w:r>
        <w:t xml:space="preserve"> However, this does not imply that all </w:t>
      </w:r>
      <w:r>
        <w:lastRenderedPageBreak/>
        <w:t>modeling of the dynamics of concepts is necessarily out of scope.</w:t>
      </w:r>
      <w:r w:rsidRPr="00AF2971">
        <w:t xml:space="preserve"> </w:t>
      </w:r>
      <w:r>
        <w:t>(</w:t>
      </w:r>
      <w:r w:rsidRPr="00AF2971">
        <w:t xml:space="preserve">Future RFPs may address </w:t>
      </w:r>
      <w:r>
        <w:t>further process-oriented</w:t>
      </w:r>
      <w:r w:rsidRPr="00AF2971">
        <w:t xml:space="preserve"> conceptual modeling requirements.</w:t>
      </w:r>
      <w:r>
        <w:t>)</w:t>
      </w:r>
    </w:p>
    <w:p w:rsidR="00C44A10" w:rsidRDefault="00C44A10" w:rsidP="009811F0">
      <w:pPr>
        <w:pStyle w:val="ListParagraph"/>
        <w:numPr>
          <w:ilvl w:val="0"/>
          <w:numId w:val="20"/>
        </w:numPr>
        <w:rPr>
          <w:lang w:eastAsia="ar-SA"/>
        </w:rPr>
      </w:pPr>
      <w:r w:rsidRPr="009811F0">
        <w:rPr>
          <w:i/>
          <w:lang w:eastAsia="ar-SA"/>
        </w:rPr>
        <w:t>Logical Information Model (LIM).</w:t>
      </w:r>
      <w:r>
        <w:rPr>
          <w:lang w:eastAsia="ar-SA"/>
        </w:rPr>
        <w:t xml:space="preserve"> A LIM acts as an intermediary between CDMs and physical data schema (see below). The objective of a LIM is to provide a purpose-specific but implementation technology-independent view of information in terms of logical data structures. </w:t>
      </w:r>
      <w:r w:rsidRPr="006B7EBD">
        <w:rPr>
          <w:lang w:eastAsia="ar-SA"/>
        </w:rPr>
        <w:t>There can be multiple different ways to represent the same information from different viewpoints</w:t>
      </w:r>
      <w:r>
        <w:rPr>
          <w:lang w:eastAsia="ar-SA"/>
        </w:rPr>
        <w:t xml:space="preserve"> and for specific purposes</w:t>
      </w:r>
      <w:r w:rsidRPr="006B7EBD">
        <w:rPr>
          <w:lang w:eastAsia="ar-SA"/>
        </w:rPr>
        <w:t>.</w:t>
      </w:r>
      <w:r>
        <w:rPr>
          <w:lang w:eastAsia="ar-SA"/>
        </w:rPr>
        <w:t xml:space="preserve"> Each viewpoint may have its own structure, local vocabulary and subset of all possible information in a domain. These purpose specific commitments are made in the LIM. </w:t>
      </w:r>
      <w:r w:rsidRPr="006B7EBD">
        <w:rPr>
          <w:lang w:eastAsia="ar-SA"/>
        </w:rPr>
        <w:t>Elements of a LIM are related to the CDM concepts</w:t>
      </w:r>
      <w:r>
        <w:rPr>
          <w:lang w:eastAsia="ar-SA"/>
        </w:rPr>
        <w:t>, predicates and integrity rules</w:t>
      </w:r>
      <w:r w:rsidRPr="006B7EBD">
        <w:rPr>
          <w:lang w:eastAsia="ar-SA"/>
        </w:rPr>
        <w:t xml:space="preserve"> they represent </w:t>
      </w:r>
      <w:r>
        <w:rPr>
          <w:lang w:eastAsia="ar-SA"/>
        </w:rPr>
        <w:t xml:space="preserve">(using Model Bridging Relations, see below) </w:t>
      </w:r>
      <w:r w:rsidRPr="006B7EBD">
        <w:rPr>
          <w:lang w:eastAsia="ar-SA"/>
        </w:rPr>
        <w:t>and may extend or embed other logical elements.</w:t>
      </w:r>
      <w:r>
        <w:rPr>
          <w:lang w:eastAsia="ar-SA"/>
        </w:rPr>
        <w:t xml:space="preserve"> A LIM model addresses a specific viewpoint and purpose </w:t>
      </w:r>
      <w:r w:rsidRPr="006B7EBD">
        <w:rPr>
          <w:lang w:eastAsia="ar-SA"/>
        </w:rPr>
        <w:t>and</w:t>
      </w:r>
      <w:r>
        <w:rPr>
          <w:lang w:eastAsia="ar-SA"/>
        </w:rPr>
        <w:t>,</w:t>
      </w:r>
      <w:r w:rsidRPr="006B7EBD">
        <w:rPr>
          <w:lang w:eastAsia="ar-SA"/>
        </w:rPr>
        <w:t xml:space="preserve"> </w:t>
      </w:r>
      <w:r>
        <w:rPr>
          <w:lang w:eastAsia="ar-SA"/>
        </w:rPr>
        <w:t>as such,</w:t>
      </w:r>
      <w:r w:rsidRPr="006B7EBD">
        <w:rPr>
          <w:lang w:eastAsia="ar-SA"/>
        </w:rPr>
        <w:t xml:space="preserve"> select</w:t>
      </w:r>
      <w:r>
        <w:rPr>
          <w:lang w:eastAsia="ar-SA"/>
        </w:rPr>
        <w:t>s</w:t>
      </w:r>
      <w:r w:rsidRPr="006B7EBD">
        <w:rPr>
          <w:lang w:eastAsia="ar-SA"/>
        </w:rPr>
        <w:t xml:space="preserve"> </w:t>
      </w:r>
      <w:r>
        <w:rPr>
          <w:lang w:eastAsia="ar-SA"/>
        </w:rPr>
        <w:t xml:space="preserve">those types, </w:t>
      </w:r>
      <w:r w:rsidRPr="006B7EBD">
        <w:rPr>
          <w:lang w:eastAsia="ar-SA"/>
        </w:rPr>
        <w:t xml:space="preserve">properties and relations of interest </w:t>
      </w:r>
      <w:r>
        <w:rPr>
          <w:lang w:eastAsia="ar-SA"/>
        </w:rPr>
        <w:t>and structures them for that purpose.</w:t>
      </w:r>
    </w:p>
    <w:p w:rsidR="00C44A10" w:rsidRDefault="00C44A10" w:rsidP="009811F0">
      <w:pPr>
        <w:pStyle w:val="ListParagraph"/>
        <w:numPr>
          <w:ilvl w:val="0"/>
          <w:numId w:val="20"/>
        </w:numPr>
      </w:pPr>
      <w:r w:rsidRPr="009811F0">
        <w:rPr>
          <w:i/>
          <w:lang w:eastAsia="ar-SA"/>
        </w:rPr>
        <w:t>Physical Data Schema (PDS).</w:t>
      </w:r>
      <w:r>
        <w:rPr>
          <w:lang w:eastAsia="ar-SA"/>
        </w:rPr>
        <w:t xml:space="preserve"> </w:t>
      </w:r>
      <w:r w:rsidRPr="00E023D1">
        <w:t xml:space="preserve">A </w:t>
      </w:r>
      <w:r>
        <w:t>PDS</w:t>
      </w:r>
      <w:r w:rsidRPr="00E023D1">
        <w:t xml:space="preserve"> describes how to implement a </w:t>
      </w:r>
      <w:r>
        <w:t>LIM</w:t>
      </w:r>
      <w:r w:rsidRPr="00E023D1">
        <w:t xml:space="preserve"> in </w:t>
      </w:r>
      <w:r>
        <w:t>a</w:t>
      </w:r>
      <w:r w:rsidRPr="00E023D1">
        <w:t xml:space="preserve"> database or exchange format of choice</w:t>
      </w:r>
      <w:r>
        <w:t>. That is, it</w:t>
      </w:r>
      <w:r w:rsidRPr="00E023D1">
        <w:t xml:space="preserve"> defin</w:t>
      </w:r>
      <w:r>
        <w:t>es</w:t>
      </w:r>
      <w:r w:rsidRPr="00E023D1">
        <w:t xml:space="preserve"> the application</w:t>
      </w:r>
      <w:r>
        <w:t>-</w:t>
      </w:r>
      <w:r w:rsidRPr="00E023D1">
        <w:t xml:space="preserve"> and technology-specific representations of data. There can be many </w:t>
      </w:r>
      <w:r>
        <w:t xml:space="preserve">PDS </w:t>
      </w:r>
      <w:r w:rsidRPr="00E023D1">
        <w:t xml:space="preserve">representations of the same </w:t>
      </w:r>
      <w:r>
        <w:t>LIM</w:t>
      </w:r>
      <w:r w:rsidRPr="00E023D1">
        <w:t>.</w:t>
      </w:r>
      <w:r>
        <w:t xml:space="preserve"> PDSs</w:t>
      </w:r>
      <w:r w:rsidRPr="00E023D1">
        <w:t xml:space="preserve"> grounded in </w:t>
      </w:r>
      <w:r>
        <w:t>LIMs (using Model Bridging Relations, see below)</w:t>
      </w:r>
      <w:r w:rsidRPr="00E023D1">
        <w:t xml:space="preserve"> provide the basis for federation of data defined in those schemas. Such fixed schemas become a particular </w:t>
      </w:r>
      <w:r w:rsidRPr="009811F0">
        <w:rPr>
          <w:i/>
        </w:rPr>
        <w:t>projection</w:t>
      </w:r>
      <w:r w:rsidRPr="00E023D1">
        <w:t xml:space="preserve"> of information for a particular purpose, but not the only way to access the same information. </w:t>
      </w:r>
    </w:p>
    <w:p w:rsidR="00C44A10" w:rsidRPr="00E023D1" w:rsidRDefault="00C44A10" w:rsidP="009811F0">
      <w:pPr>
        <w:pStyle w:val="ListParagraph"/>
        <w:numPr>
          <w:ilvl w:val="0"/>
          <w:numId w:val="20"/>
        </w:numPr>
        <w:rPr>
          <w:lang w:eastAsia="ar-SA"/>
        </w:rPr>
      </w:pPr>
      <w:r w:rsidRPr="009811F0">
        <w:rPr>
          <w:i/>
          <w:lang w:eastAsia="ar-SA"/>
        </w:rPr>
        <w:t>Model Bridging Relation (MBR).</w:t>
      </w:r>
      <w:r>
        <w:rPr>
          <w:lang w:eastAsia="ar-SA"/>
        </w:rPr>
        <w:t xml:space="preserve"> An MBR</w:t>
      </w:r>
      <w:r w:rsidRPr="00E023D1">
        <w:rPr>
          <w:lang w:eastAsia="ar-SA"/>
        </w:rPr>
        <w:t xml:space="preserve"> define</w:t>
      </w:r>
      <w:r>
        <w:rPr>
          <w:lang w:eastAsia="ar-SA"/>
        </w:rPr>
        <w:t>s a connection between different sets of elements in the same or different models. This connection may be between models across the conceptual, logical and physical modeling layers, or within models of a given layer. MBRs may bridge different models created as part of a single wider effort or they may</w:t>
      </w:r>
      <w:r w:rsidRPr="00E023D1">
        <w:rPr>
          <w:lang w:eastAsia="ar-SA"/>
        </w:rPr>
        <w:t xml:space="preserve"> address connections between independently conceived models.</w:t>
      </w:r>
      <w:r>
        <w:rPr>
          <w:lang w:eastAsia="ar-SA"/>
        </w:rPr>
        <w:t xml:space="preserve"> </w:t>
      </w:r>
      <w:r w:rsidRPr="00E023D1">
        <w:rPr>
          <w:lang w:eastAsia="ar-SA"/>
        </w:rPr>
        <w:t xml:space="preserve">Linking </w:t>
      </w:r>
      <w:r>
        <w:rPr>
          <w:lang w:eastAsia="ar-SA"/>
        </w:rPr>
        <w:t xml:space="preserve">the </w:t>
      </w:r>
      <w:r w:rsidRPr="00E023D1">
        <w:rPr>
          <w:lang w:eastAsia="ar-SA"/>
        </w:rPr>
        <w:t>semantics</w:t>
      </w:r>
      <w:r>
        <w:rPr>
          <w:lang w:eastAsia="ar-SA"/>
        </w:rPr>
        <w:t xml:space="preserve"> of information in </w:t>
      </w:r>
      <w:r w:rsidRPr="00E023D1">
        <w:rPr>
          <w:lang w:eastAsia="ar-SA"/>
        </w:rPr>
        <w:t xml:space="preserve">its different conceptual, logical and physical representations, </w:t>
      </w:r>
      <w:r>
        <w:rPr>
          <w:lang w:eastAsia="ar-SA"/>
        </w:rPr>
        <w:t>MBRs</w:t>
      </w:r>
      <w:r w:rsidRPr="00E023D1">
        <w:rPr>
          <w:lang w:eastAsia="ar-SA"/>
        </w:rPr>
        <w:t xml:space="preserve"> are the foundation of federation. </w:t>
      </w:r>
    </w:p>
    <w:p w:rsidR="00C44A10" w:rsidRDefault="003001E4" w:rsidP="00C44A10">
      <w:pPr>
        <w:pStyle w:val="Body"/>
        <w:framePr w:w="9302" w:hSpace="187" w:wrap="around" w:hAnchor="margin" w:xAlign="center" w:yAlign="top"/>
        <w:spacing w:before="0" w:line="240" w:lineRule="auto"/>
        <w:jc w:val="center"/>
      </w:pPr>
      <w:r>
        <w:rPr>
          <w:noProof/>
        </w:rPr>
        <w:drawing>
          <wp:inline distT="0" distB="0" distL="0" distR="0">
            <wp:extent cx="4848225" cy="2914650"/>
            <wp:effectExtent l="0" t="0" r="9525" b="0"/>
            <wp:docPr id="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
                      <a:extLst>
                        <a:ext uri="{28A0092B-C50C-407E-A947-70E740481C1C}">
                          <a14:useLocalDpi xmlns:a14="http://schemas.microsoft.com/office/drawing/2010/main" val="0"/>
                        </a:ext>
                      </a:extLst>
                    </a:blip>
                    <a:srcRect t="19685"/>
                    <a:stretch>
                      <a:fillRect/>
                    </a:stretch>
                  </pic:blipFill>
                  <pic:spPr bwMode="auto">
                    <a:xfrm>
                      <a:off x="0" y="0"/>
                      <a:ext cx="4848225" cy="2914650"/>
                    </a:xfrm>
                    <a:prstGeom prst="rect">
                      <a:avLst/>
                    </a:prstGeom>
                    <a:noFill/>
                    <a:ln>
                      <a:noFill/>
                    </a:ln>
                  </pic:spPr>
                </pic:pic>
              </a:graphicData>
            </a:graphic>
          </wp:inline>
        </w:drawing>
      </w:r>
    </w:p>
    <w:p w:rsidR="00C44A10" w:rsidRDefault="00C44A10" w:rsidP="00C44A10">
      <w:pPr>
        <w:pStyle w:val="Caption"/>
        <w:framePr w:w="9302" w:hSpace="187" w:wrap="around" w:hAnchor="margin" w:xAlign="center" w:yAlign="top"/>
        <w:jc w:val="center"/>
      </w:pPr>
      <w:bookmarkStart w:id="9" w:name="_Ref306965577"/>
      <w:r>
        <w:t xml:space="preserve">Figure </w:t>
      </w:r>
      <w:r w:rsidR="0060396E">
        <w:fldChar w:fldCharType="begin"/>
      </w:r>
      <w:r w:rsidR="0060396E">
        <w:instrText xml:space="preserve"> SEQ Figure \* ARABIC </w:instrText>
      </w:r>
      <w:r w:rsidR="0060396E">
        <w:fldChar w:fldCharType="separate"/>
      </w:r>
      <w:r>
        <w:rPr>
          <w:noProof/>
        </w:rPr>
        <w:t>1</w:t>
      </w:r>
      <w:r w:rsidR="0060396E">
        <w:rPr>
          <w:noProof/>
        </w:rPr>
        <w:fldChar w:fldCharType="end"/>
      </w:r>
      <w:bookmarkEnd w:id="9"/>
      <w:r>
        <w:t xml:space="preserve"> Information Modeling Layers and SIMF Modeling Scope</w:t>
      </w:r>
    </w:p>
    <w:p w:rsidR="00C44A10" w:rsidRPr="00E023D1" w:rsidRDefault="00C44A10" w:rsidP="00C44A10">
      <w:pPr>
        <w:pStyle w:val="Body"/>
      </w:pPr>
      <w:r>
        <w:t xml:space="preserve">As indicated in </w:t>
      </w:r>
      <w:r>
        <w:fldChar w:fldCharType="begin"/>
      </w:r>
      <w:r>
        <w:instrText xml:space="preserve"> REF _Ref306965577 \h </w:instrText>
      </w:r>
      <w:r>
        <w:fldChar w:fldCharType="separate"/>
      </w:r>
      <w:r>
        <w:t xml:space="preserve">Figure </w:t>
      </w:r>
      <w:r>
        <w:rPr>
          <w:noProof/>
        </w:rPr>
        <w:t>1</w:t>
      </w:r>
      <w:r>
        <w:fldChar w:fldCharType="end"/>
      </w:r>
      <w:r>
        <w:t>, the scope of SIMF includes CDMs, LIMs and MBRs (where the lines in the diagram represent MBRs). W</w:t>
      </w:r>
      <w:r w:rsidRPr="00E023D1">
        <w:t>hile PDS</w:t>
      </w:r>
      <w:r>
        <w:t>s</w:t>
      </w:r>
      <w:r w:rsidRPr="00E023D1">
        <w:t xml:space="preserve"> are out of scope for SIMF, model bridging relations to PDS</w:t>
      </w:r>
      <w:r>
        <w:t>s</w:t>
      </w:r>
      <w:r w:rsidRPr="00E023D1">
        <w:t xml:space="preserve"> are part of SIMF.</w:t>
      </w:r>
    </w:p>
    <w:p w:rsidR="00C44A10" w:rsidRPr="00AC5CAE" w:rsidRDefault="00C44A10" w:rsidP="00AC5CAE">
      <w:pPr>
        <w:pStyle w:val="Heading2"/>
      </w:pPr>
      <w:bookmarkStart w:id="10" w:name="_Toc377132290"/>
      <w:bookmarkStart w:id="11" w:name="_Toc418510083"/>
      <w:r w:rsidRPr="00AC5CAE">
        <w:t>Unified Meta Model &amp; Notation</w:t>
      </w:r>
      <w:bookmarkEnd w:id="10"/>
      <w:bookmarkEnd w:id="11"/>
    </w:p>
    <w:p w:rsidR="00C44A10" w:rsidRPr="00E65DF2" w:rsidRDefault="00C44A10" w:rsidP="00C44A10">
      <w:r w:rsidRPr="00E65DF2">
        <w:t>While SIMF supports modeling at multiple levels, there is a single meta model for SIMF. A model defines the abstraction layer it is intended to model. Likewise, the same syntax is used at all levels.  While there is a unified meta model, some model elements are more appropriate for one layer or another – which is defined as an appendix.</w:t>
      </w:r>
    </w:p>
    <w:p w:rsidR="001A1D9F" w:rsidRDefault="001A1D9F">
      <w:pPr>
        <w:pStyle w:val="Body"/>
      </w:pPr>
    </w:p>
    <w:p w:rsidR="001A1D9F" w:rsidRDefault="001A1D9F" w:rsidP="001A1D9F">
      <w:pPr>
        <w:pStyle w:val="Heading1"/>
        <w:numPr>
          <w:ilvl w:val="0"/>
          <w:numId w:val="2"/>
        </w:numPr>
        <w:tabs>
          <w:tab w:val="left" w:pos="1080"/>
        </w:tabs>
      </w:pPr>
      <w:bookmarkStart w:id="12" w:name="_toc267"/>
      <w:bookmarkStart w:id="13" w:name="_Toc377132291"/>
      <w:bookmarkStart w:id="14" w:name="_Toc418510084"/>
      <w:bookmarkEnd w:id="12"/>
      <w:r>
        <w:lastRenderedPageBreak/>
        <w:t>Conformance</w:t>
      </w:r>
      <w:bookmarkEnd w:id="13"/>
      <w:bookmarkEnd w:id="14"/>
    </w:p>
    <w:p w:rsidR="001A1D9F" w:rsidRDefault="001A1D9F">
      <w:pPr>
        <w:pStyle w:val="Body"/>
      </w:pPr>
      <w:r>
        <w:t>The Conformance clause identifies which clauses of the specification are mandatory (or conditionally mandatory) and which are optional in order for an implementation to claim conformance to the specification.</w:t>
      </w:r>
    </w:p>
    <w:p w:rsidR="001A1D9F" w:rsidRDefault="001A1D9F">
      <w:pPr>
        <w:pStyle w:val="Body"/>
      </w:pPr>
      <w:r>
        <w:t>Note:  For conditionally mandatory clauses, the conditions must, of course, be specified.</w:t>
      </w:r>
    </w:p>
    <w:p w:rsidR="006E6E5B" w:rsidRDefault="006E6E5B" w:rsidP="006E6E5B">
      <w:pPr>
        <w:pStyle w:val="Default"/>
        <w:rPr>
          <w:sz w:val="20"/>
          <w:szCs w:val="20"/>
        </w:rPr>
      </w:pPr>
      <w:r>
        <w:rPr>
          <w:sz w:val="20"/>
          <w:szCs w:val="20"/>
        </w:rPr>
        <w:t xml:space="preserve">There are five distinct types of conformance. These are listed below. Unless otherwise stated these types of conformance are independent. </w:t>
      </w:r>
    </w:p>
    <w:p w:rsidR="006E6E5B" w:rsidRDefault="006E6E5B" w:rsidP="006E6E5B">
      <w:pPr>
        <w:pStyle w:val="Default"/>
        <w:spacing w:after="179"/>
        <w:rPr>
          <w:sz w:val="20"/>
          <w:szCs w:val="20"/>
        </w:rPr>
      </w:pPr>
      <w:r>
        <w:rPr>
          <w:sz w:val="20"/>
          <w:szCs w:val="20"/>
        </w:rPr>
        <w:t xml:space="preserve">1. </w:t>
      </w:r>
      <w:r>
        <w:rPr>
          <w:i/>
          <w:iCs/>
          <w:sz w:val="20"/>
          <w:szCs w:val="20"/>
        </w:rPr>
        <w:t xml:space="preserve">Abstract syntax conformance. </w:t>
      </w:r>
      <w:r>
        <w:rPr>
          <w:sz w:val="20"/>
          <w:szCs w:val="20"/>
        </w:rPr>
        <w:t xml:space="preserve">A tool demonstrating abstract syntax conformance provides a user interface and/or API that enables instances of concrete SIMF metaclasses to be created, read, updated, and deleted. The tool must also provide a way to validate the well-formedness of models that corresponds to the constraints defined in the SIMF metamodel. </w:t>
      </w:r>
    </w:p>
    <w:p w:rsidR="006E6E5B" w:rsidRDefault="006E6E5B" w:rsidP="006E6E5B">
      <w:pPr>
        <w:pStyle w:val="Default"/>
        <w:rPr>
          <w:sz w:val="20"/>
          <w:szCs w:val="20"/>
        </w:rPr>
      </w:pPr>
      <w:r>
        <w:rPr>
          <w:sz w:val="20"/>
          <w:szCs w:val="20"/>
        </w:rPr>
        <w:t xml:space="preserve">2. </w:t>
      </w:r>
      <w:r>
        <w:rPr>
          <w:i/>
          <w:iCs/>
          <w:sz w:val="20"/>
          <w:szCs w:val="20"/>
        </w:rPr>
        <w:t xml:space="preserve">Concrete syntax conformance. </w:t>
      </w:r>
      <w:r>
        <w:rPr>
          <w:sz w:val="20"/>
          <w:szCs w:val="20"/>
        </w:rPr>
        <w:t xml:space="preserve">A tool demonstrating concrete syntax conformance provides a user interface and/or API that enables instances of SIMF notation to be created, read, updated, and deleted. Note that a conforming tool may provide the ability to create, read, update and delete additional diagrams and notational elements that are not defined in SIMF. </w:t>
      </w:r>
    </w:p>
    <w:p w:rsidR="006E6E5B" w:rsidRDefault="006E6E5B" w:rsidP="006E6E5B">
      <w:pPr>
        <w:pStyle w:val="Default"/>
        <w:rPr>
          <w:sz w:val="20"/>
          <w:szCs w:val="20"/>
        </w:rPr>
      </w:pPr>
    </w:p>
    <w:p w:rsidR="006E6E5B" w:rsidRDefault="006E6E5B" w:rsidP="006E6E5B">
      <w:pPr>
        <w:pStyle w:val="Default"/>
        <w:rPr>
          <w:sz w:val="20"/>
          <w:szCs w:val="20"/>
        </w:rPr>
      </w:pPr>
      <w:r>
        <w:rPr>
          <w:sz w:val="20"/>
          <w:szCs w:val="20"/>
        </w:rPr>
        <w:t xml:space="preserve">3. </w:t>
      </w:r>
      <w:r>
        <w:rPr>
          <w:i/>
          <w:iCs/>
          <w:sz w:val="20"/>
          <w:szCs w:val="20"/>
        </w:rPr>
        <w:t xml:space="preserve">Model interchange conformance. </w:t>
      </w:r>
      <w:r>
        <w:rPr>
          <w:sz w:val="20"/>
          <w:szCs w:val="20"/>
        </w:rPr>
        <w:t>A tool demonstrating model interchange conformance can import and export conformant XMI for all valid SIMF models, including models with profiles defined and/or applied. Model interchange conformance implies abstract syntax conformance. A conforming SIMF tool shall be able to load and save XMI in SIMF format.</w:t>
      </w:r>
    </w:p>
    <w:p w:rsidR="006E6E5B" w:rsidRDefault="006E6E5B" w:rsidP="006E6E5B">
      <w:pPr>
        <w:pStyle w:val="Default"/>
        <w:rPr>
          <w:color w:val="auto"/>
          <w:sz w:val="20"/>
          <w:szCs w:val="20"/>
        </w:rPr>
      </w:pPr>
      <w:r>
        <w:rPr>
          <w:sz w:val="20"/>
          <w:szCs w:val="20"/>
        </w:rPr>
        <w:t xml:space="preserve">4. </w:t>
      </w:r>
      <w:r>
        <w:rPr>
          <w:i/>
          <w:iCs/>
          <w:sz w:val="20"/>
          <w:szCs w:val="20"/>
        </w:rPr>
        <w:t xml:space="preserve">Diagram interchange conformance. </w:t>
      </w:r>
      <w:r>
        <w:rPr>
          <w:sz w:val="20"/>
          <w:szCs w:val="20"/>
        </w:rPr>
        <w:t xml:space="preserve">A tool demonstrating diagram interchange conformance can import and export conformant DI (see </w:t>
      </w:r>
      <w:r>
        <w:rPr>
          <w:color w:val="0000FF"/>
          <w:sz w:val="20"/>
          <w:szCs w:val="20"/>
        </w:rPr>
        <w:t>Annex B</w:t>
      </w:r>
      <w:r>
        <w:rPr>
          <w:sz w:val="20"/>
          <w:szCs w:val="20"/>
        </w:rPr>
        <w:t>) for all valid SIMF models with diagrams.</w:t>
      </w:r>
    </w:p>
    <w:p w:rsidR="006E6E5B" w:rsidRDefault="006E6E5B" w:rsidP="006E6E5B">
      <w:pPr>
        <w:pStyle w:val="Default"/>
        <w:rPr>
          <w:color w:val="auto"/>
          <w:sz w:val="20"/>
          <w:szCs w:val="20"/>
        </w:rPr>
      </w:pPr>
    </w:p>
    <w:p w:rsidR="006E6E5B" w:rsidRDefault="006E6E5B" w:rsidP="006E6E5B">
      <w:pPr>
        <w:pStyle w:val="Default"/>
        <w:rPr>
          <w:color w:val="auto"/>
          <w:sz w:val="20"/>
          <w:szCs w:val="20"/>
        </w:rPr>
      </w:pPr>
      <w:r>
        <w:rPr>
          <w:color w:val="auto"/>
          <w:sz w:val="20"/>
          <w:szCs w:val="20"/>
        </w:rPr>
        <w:t xml:space="preserve">5. </w:t>
      </w:r>
      <w:r>
        <w:rPr>
          <w:i/>
          <w:iCs/>
          <w:color w:val="auto"/>
          <w:sz w:val="20"/>
          <w:szCs w:val="20"/>
        </w:rPr>
        <w:t xml:space="preserve">Semantic conformance. </w:t>
      </w:r>
      <w:r>
        <w:rPr>
          <w:color w:val="auto"/>
          <w:sz w:val="20"/>
          <w:szCs w:val="20"/>
        </w:rPr>
        <w:t xml:space="preserve">A tool demonstrating semantic conformance provides a demonstrable way to interpret SIMF semantics, e.g., data transformers, code generation, model execution, or semantic model analysis. The normative specification for SIMF semantics includes xxx in addition to the Semantics subdivisions of clauses xxx. Semantic conformance implies Abstract Syntax conformance. </w:t>
      </w:r>
    </w:p>
    <w:p w:rsidR="006E6E5B" w:rsidRDefault="006E6E5B" w:rsidP="006E6E5B">
      <w:pPr>
        <w:pStyle w:val="Default"/>
        <w:rPr>
          <w:color w:val="auto"/>
          <w:sz w:val="20"/>
          <w:szCs w:val="20"/>
        </w:rPr>
      </w:pPr>
      <w:r>
        <w:rPr>
          <w:color w:val="auto"/>
          <w:sz w:val="20"/>
          <w:szCs w:val="20"/>
        </w:rPr>
        <w:t xml:space="preserve">Where the SIMF specification provides options for a conforming tool, these are explicitly stated in the specification. In a number of other cases, certain aspects of the semantics are listed as "undefined" or “intentionally not specified” or “not specified”, allowing for domain- or application-specific customizations. Only customizations that do not contradict the provisions of this specification will be deemed to conform to it. However, models whose meaning is based on such customizations can only be interchanged without loss with tools that support the same or compatible customizations. </w:t>
      </w:r>
    </w:p>
    <w:p w:rsidR="006E6E5B" w:rsidRDefault="006E6E5B" w:rsidP="006E6E5B">
      <w:pPr>
        <w:pStyle w:val="Body"/>
      </w:pPr>
      <w:r>
        <w:t>This specification comprises this document together with XMI serialization contained in machine-consumable files as listed on the cover page. If there are any conflicts between this document and the machine-consumable files, the machine-consumable files take precedence.</w:t>
      </w:r>
    </w:p>
    <w:p w:rsidR="001A1D9F" w:rsidRDefault="001A1D9F">
      <w:pPr>
        <w:pStyle w:val="BodyText"/>
      </w:pPr>
    </w:p>
    <w:p w:rsidR="001A1D9F" w:rsidRDefault="001A1D9F" w:rsidP="001A1D9F">
      <w:pPr>
        <w:pStyle w:val="Heading1"/>
        <w:numPr>
          <w:ilvl w:val="0"/>
          <w:numId w:val="2"/>
        </w:numPr>
        <w:tabs>
          <w:tab w:val="left" w:pos="1080"/>
        </w:tabs>
      </w:pPr>
      <w:bookmarkStart w:id="15" w:name="_toc271"/>
      <w:bookmarkStart w:id="16" w:name="_Toc377132292"/>
      <w:bookmarkStart w:id="17" w:name="_Toc418510085"/>
      <w:bookmarkEnd w:id="15"/>
      <w:r>
        <w:t>Normative References</w:t>
      </w:r>
      <w:bookmarkEnd w:id="16"/>
      <w:bookmarkEnd w:id="17"/>
    </w:p>
    <w:p w:rsidR="001A1D9F" w:rsidRDefault="001A1D9F">
      <w:pPr>
        <w:pStyle w:val="Body"/>
      </w:pPr>
      <w:r>
        <w:t xml:space="preserve">The following normative documents contain provisions which, through reference in this text, constitute provisions of this </w:t>
      </w:r>
      <w:r>
        <w:rPr>
          <w:color w:val="000000"/>
        </w:rPr>
        <w:t>specification.</w:t>
      </w:r>
      <w:r>
        <w:t xml:space="preserve"> For dated references, subsequent amendments to, or revisions of, any of these do not apply. </w:t>
      </w:r>
    </w:p>
    <w:p w:rsidR="001A1D9F" w:rsidRDefault="001A1D9F">
      <w:pPr>
        <w:pStyle w:val="Body"/>
      </w:pPr>
      <w:r>
        <w:t>List of normative references.</w:t>
      </w:r>
    </w:p>
    <w:p w:rsidR="001A1D9F" w:rsidRDefault="0015397B" w:rsidP="0015397B">
      <w:pPr>
        <w:pStyle w:val="BodyText"/>
        <w:numPr>
          <w:ilvl w:val="0"/>
          <w:numId w:val="24"/>
        </w:numPr>
        <w:spacing w:after="283"/>
      </w:pPr>
      <w:r>
        <w:t>UML</w:t>
      </w:r>
    </w:p>
    <w:p w:rsidR="0015397B" w:rsidRDefault="0015397B" w:rsidP="0015397B">
      <w:pPr>
        <w:pStyle w:val="BodyText"/>
        <w:numPr>
          <w:ilvl w:val="0"/>
          <w:numId w:val="24"/>
        </w:numPr>
        <w:spacing w:after="283"/>
      </w:pPr>
      <w:r>
        <w:t>SMOF</w:t>
      </w:r>
    </w:p>
    <w:p w:rsidR="0015397B" w:rsidRDefault="0015397B" w:rsidP="0015397B">
      <w:pPr>
        <w:pStyle w:val="BodyText"/>
        <w:numPr>
          <w:ilvl w:val="0"/>
          <w:numId w:val="24"/>
        </w:numPr>
        <w:spacing w:after="283"/>
      </w:pPr>
      <w:r>
        <w:t>RDF</w:t>
      </w:r>
    </w:p>
    <w:p w:rsidR="0015397B" w:rsidRDefault="0015397B" w:rsidP="0015397B">
      <w:pPr>
        <w:pStyle w:val="BodyText"/>
        <w:numPr>
          <w:ilvl w:val="0"/>
          <w:numId w:val="24"/>
        </w:numPr>
        <w:spacing w:after="283"/>
      </w:pPr>
      <w:r>
        <w:t>RDF-S</w:t>
      </w:r>
    </w:p>
    <w:p w:rsidR="007B0232" w:rsidRDefault="007B0232" w:rsidP="0015397B">
      <w:pPr>
        <w:pStyle w:val="BodyText"/>
        <w:numPr>
          <w:ilvl w:val="0"/>
          <w:numId w:val="24"/>
        </w:numPr>
        <w:spacing w:after="283"/>
      </w:pPr>
      <w:r>
        <w:lastRenderedPageBreak/>
        <w:t>ODM</w:t>
      </w:r>
    </w:p>
    <w:p w:rsidR="00837A39" w:rsidRDefault="00837A39" w:rsidP="0015397B">
      <w:pPr>
        <w:pStyle w:val="BodyText"/>
        <w:numPr>
          <w:ilvl w:val="0"/>
          <w:numId w:val="24"/>
        </w:numPr>
        <w:spacing w:after="283"/>
      </w:pPr>
      <w:r>
        <w:t>PRR</w:t>
      </w:r>
    </w:p>
    <w:p w:rsidR="00A60BC4" w:rsidRDefault="00A60BC4" w:rsidP="0015397B">
      <w:pPr>
        <w:pStyle w:val="BodyText"/>
        <w:numPr>
          <w:ilvl w:val="0"/>
          <w:numId w:val="24"/>
        </w:numPr>
        <w:spacing w:after="283"/>
      </w:pPr>
      <w:r w:rsidRPr="00A60BC4">
        <w:t>JCGM 200:2008</w:t>
      </w:r>
    </w:p>
    <w:p w:rsidR="001A1D9F" w:rsidRDefault="001A1D9F" w:rsidP="001A1D9F">
      <w:pPr>
        <w:pStyle w:val="Heading1"/>
        <w:numPr>
          <w:ilvl w:val="0"/>
          <w:numId w:val="2"/>
        </w:numPr>
        <w:tabs>
          <w:tab w:val="left" w:pos="1080"/>
        </w:tabs>
      </w:pPr>
      <w:bookmarkStart w:id="18" w:name="_toc275"/>
      <w:bookmarkStart w:id="19" w:name="_Toc377132293"/>
      <w:bookmarkStart w:id="20" w:name="_Toc418510086"/>
      <w:bookmarkEnd w:id="18"/>
      <w:r>
        <w:t>Terms and Definitions</w:t>
      </w:r>
      <w:bookmarkEnd w:id="19"/>
      <w:bookmarkEnd w:id="20"/>
    </w:p>
    <w:p w:rsidR="001A1D9F" w:rsidRDefault="001A1D9F">
      <w:pPr>
        <w:pStyle w:val="Body"/>
      </w:pPr>
      <w:r>
        <w:t xml:space="preserve">For the purposes of this specification, the following terms and definitions apply. </w:t>
      </w:r>
    </w:p>
    <w:p w:rsidR="001A1D9F" w:rsidRDefault="001A1D9F">
      <w:pPr>
        <w:pStyle w:val="class-itemdescription"/>
      </w:pPr>
      <w:r>
        <w:t>Term</w:t>
      </w:r>
    </w:p>
    <w:p w:rsidR="001A1D9F" w:rsidRDefault="001A1D9F">
      <w:pPr>
        <w:pStyle w:val="Body"/>
      </w:pPr>
      <w:r>
        <w:t>Definition</w:t>
      </w:r>
    </w:p>
    <w:p w:rsidR="001A1D9F" w:rsidRDefault="001A1D9F">
      <w:pPr>
        <w:pStyle w:val="class-itemdescription"/>
      </w:pPr>
      <w:r>
        <w:t>Term</w:t>
      </w:r>
    </w:p>
    <w:p w:rsidR="001A1D9F" w:rsidRDefault="001A1D9F">
      <w:pPr>
        <w:pStyle w:val="Body"/>
      </w:pPr>
      <w:r>
        <w:t>Definition</w:t>
      </w:r>
    </w:p>
    <w:p w:rsidR="001A1D9F" w:rsidRDefault="001A1D9F">
      <w:pPr>
        <w:pStyle w:val="class-itemdescription"/>
      </w:pPr>
      <w:r>
        <w:t>Term</w:t>
      </w:r>
    </w:p>
    <w:p w:rsidR="001A1D9F" w:rsidRDefault="001A1D9F">
      <w:pPr>
        <w:pStyle w:val="Body"/>
      </w:pPr>
      <w:r>
        <w:t>Definition</w:t>
      </w:r>
    </w:p>
    <w:p w:rsidR="001A1D9F" w:rsidRDefault="001A1D9F">
      <w:pPr>
        <w:pStyle w:val="Body"/>
      </w:pPr>
    </w:p>
    <w:p w:rsidR="001A1D9F" w:rsidRDefault="001A1D9F" w:rsidP="001A1D9F">
      <w:pPr>
        <w:pStyle w:val="Heading1"/>
        <w:numPr>
          <w:ilvl w:val="0"/>
          <w:numId w:val="2"/>
        </w:numPr>
        <w:tabs>
          <w:tab w:val="left" w:pos="1080"/>
        </w:tabs>
      </w:pPr>
      <w:bookmarkStart w:id="21" w:name="_toc284"/>
      <w:bookmarkStart w:id="22" w:name="_Toc377132294"/>
      <w:bookmarkStart w:id="23" w:name="_Toc418510087"/>
      <w:bookmarkEnd w:id="21"/>
      <w:r>
        <w:t>Symbols</w:t>
      </w:r>
      <w:bookmarkEnd w:id="22"/>
      <w:bookmarkEnd w:id="23"/>
    </w:p>
    <w:p w:rsidR="00C44A10" w:rsidRDefault="00C44A10" w:rsidP="00C44A10">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rsidR="00C44A10" w:rsidRDefault="00C44A10" w:rsidP="00C44A10">
      <w:pPr>
        <w:spacing w:before="160"/>
        <w:rPr>
          <w:rFonts w:ascii="Times" w:hAnsi="Times"/>
          <w:color w:val="000000"/>
        </w:rPr>
      </w:pPr>
      <w:r>
        <w:rPr>
          <w:rFonts w:ascii="Times" w:hAnsi="Times"/>
          <w:color w:val="000000"/>
        </w:rPr>
        <w:t>Times/Times New Roman - 10 pt.:  Standard body text</w:t>
      </w:r>
    </w:p>
    <w:p w:rsidR="00C44A10" w:rsidRDefault="00C44A10" w:rsidP="00C44A10">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rsidR="00C44A10" w:rsidRDefault="00C44A10" w:rsidP="00C44A10">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rsidR="00C44A10" w:rsidRDefault="00C44A10" w:rsidP="00C44A10">
      <w:pPr>
        <w:spacing w:before="160"/>
        <w:rPr>
          <w:rFonts w:ascii="Times" w:hAnsi="Times"/>
          <w:color w:val="000000"/>
        </w:rPr>
      </w:pPr>
      <w:r>
        <w:rPr>
          <w:rFonts w:ascii="Arial" w:hAnsi="Arial"/>
          <w:color w:val="000000"/>
        </w:rPr>
        <w:t>Helvetica/Arial - 10 pt</w:t>
      </w:r>
      <w:r>
        <w:rPr>
          <w:rFonts w:ascii="Times" w:hAnsi="Times"/>
          <w:color w:val="000000"/>
        </w:rPr>
        <w:t>: Exceptions</w:t>
      </w:r>
    </w:p>
    <w:p w:rsidR="00C44A10" w:rsidRDefault="00C44A10" w:rsidP="00C44A10">
      <w:pPr>
        <w:pStyle w:val="Body"/>
        <w:tabs>
          <w:tab w:val="right" w:leader="dot" w:pos="8258"/>
        </w:tabs>
        <w:jc w:val="center"/>
        <w:rPr>
          <w:rFonts w:ascii="Times" w:hAnsi="Times"/>
          <w:color w:val="000000"/>
        </w:rPr>
      </w:pPr>
    </w:p>
    <w:p w:rsidR="00C44A10" w:rsidRDefault="00C44A10" w:rsidP="00C44A10">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rsidR="001A1D9F" w:rsidRDefault="001A1D9F">
      <w:pPr>
        <w:pStyle w:val="class-itemdescription"/>
      </w:pPr>
    </w:p>
    <w:p w:rsidR="001A1D9F" w:rsidRDefault="001A1D9F" w:rsidP="001A1D9F">
      <w:pPr>
        <w:pStyle w:val="Heading1"/>
        <w:numPr>
          <w:ilvl w:val="0"/>
          <w:numId w:val="2"/>
        </w:numPr>
        <w:tabs>
          <w:tab w:val="left" w:pos="1080"/>
        </w:tabs>
      </w:pPr>
      <w:bookmarkStart w:id="24" w:name="_toc287"/>
      <w:bookmarkStart w:id="25" w:name="_Toc377132295"/>
      <w:bookmarkStart w:id="26" w:name="_Toc418510088"/>
      <w:bookmarkEnd w:id="24"/>
      <w:r>
        <w:t>Additional Information</w:t>
      </w:r>
      <w:bookmarkEnd w:id="25"/>
      <w:bookmarkEnd w:id="26"/>
      <w:r>
        <w:br/>
        <w:t xml:space="preserve"> </w:t>
      </w:r>
    </w:p>
    <w:p w:rsidR="001A1D9F" w:rsidRDefault="001A1D9F" w:rsidP="001A1D9F">
      <w:pPr>
        <w:pStyle w:val="Heading2"/>
        <w:numPr>
          <w:ilvl w:val="1"/>
          <w:numId w:val="2"/>
        </w:numPr>
        <w:tabs>
          <w:tab w:val="left" w:pos="1080"/>
        </w:tabs>
        <w:ind w:left="1080"/>
      </w:pPr>
      <w:bookmarkStart w:id="27" w:name="_toc288"/>
      <w:bookmarkStart w:id="28" w:name="_Toc321988973"/>
      <w:bookmarkStart w:id="29" w:name="_Toc377132296"/>
      <w:bookmarkStart w:id="30" w:name="_Toc418510089"/>
      <w:bookmarkEnd w:id="27"/>
      <w:r>
        <w:t>Changes to Adopted OMG Specifications [optional]</w:t>
      </w:r>
      <w:bookmarkEnd w:id="28"/>
      <w:bookmarkEnd w:id="29"/>
      <w:bookmarkEnd w:id="30"/>
    </w:p>
    <w:p w:rsidR="001A1D9F" w:rsidRDefault="001A1D9F">
      <w:pPr>
        <w:pStyle w:val="Body"/>
      </w:pPr>
      <w:r>
        <w:br/>
      </w:r>
      <w:r w:rsidR="00C44A10">
        <w:t>None</w:t>
      </w:r>
    </w:p>
    <w:p w:rsidR="001A1D9F" w:rsidRDefault="001A1D9F">
      <w:pPr>
        <w:pStyle w:val="Heading2"/>
        <w:numPr>
          <w:ilvl w:val="0"/>
          <w:numId w:val="0"/>
        </w:numPr>
        <w:tabs>
          <w:tab w:val="left" w:pos="1080"/>
        </w:tabs>
        <w:ind w:left="1080"/>
        <w:rPr>
          <w:rFonts w:ascii="Times New Roman" w:hAnsi="Times New Roman"/>
          <w:b w:val="0"/>
          <w:sz w:val="20"/>
        </w:rPr>
      </w:pPr>
      <w:bookmarkStart w:id="31" w:name="_toc291"/>
      <w:bookmarkEnd w:id="31"/>
    </w:p>
    <w:p w:rsidR="001A1D9F" w:rsidRDefault="001A1D9F">
      <w:pPr>
        <w:pStyle w:val="Heading2"/>
        <w:numPr>
          <w:ilvl w:val="0"/>
          <w:numId w:val="0"/>
        </w:numPr>
        <w:tabs>
          <w:tab w:val="left" w:pos="1080"/>
        </w:tabs>
      </w:pPr>
      <w:bookmarkStart w:id="32" w:name="_Toc321988974"/>
      <w:bookmarkStart w:id="33" w:name="_Toc377132297"/>
      <w:bookmarkStart w:id="34" w:name="_Toc418510090"/>
      <w:r>
        <w:t>6.2       Acknowledgements</w:t>
      </w:r>
      <w:bookmarkEnd w:id="32"/>
      <w:bookmarkEnd w:id="33"/>
      <w:bookmarkEnd w:id="34"/>
    </w:p>
    <w:p w:rsidR="001A1D9F" w:rsidRDefault="001A1D9F">
      <w:pPr>
        <w:pStyle w:val="Body"/>
      </w:pPr>
      <w:r>
        <w:t>The following companies submitted this specification:</w:t>
      </w:r>
      <w:r>
        <w:br/>
      </w:r>
    </w:p>
    <w:p w:rsidR="001A1D9F" w:rsidRDefault="00C44A10" w:rsidP="001A1D9F">
      <w:pPr>
        <w:pStyle w:val="Bullet1"/>
        <w:numPr>
          <w:ilvl w:val="0"/>
          <w:numId w:val="3"/>
        </w:numPr>
        <w:tabs>
          <w:tab w:val="left" w:pos="504"/>
        </w:tabs>
      </w:pPr>
      <w:r>
        <w:t xml:space="preserve">Data Access Technologies, </w:t>
      </w:r>
      <w:r w:rsidR="00F54CEF">
        <w:t>Inc. (</w:t>
      </w:r>
      <w:r>
        <w:t>Model Driven Solutions</w:t>
      </w:r>
      <w:r w:rsidR="00F54CEF">
        <w:t xml:space="preserve"> Division)</w:t>
      </w:r>
    </w:p>
    <w:p w:rsidR="001A1D9F" w:rsidRDefault="001A1D9F" w:rsidP="001A1D9F">
      <w:pPr>
        <w:pStyle w:val="Bullet1"/>
        <w:numPr>
          <w:ilvl w:val="0"/>
          <w:numId w:val="4"/>
        </w:numPr>
        <w:tabs>
          <w:tab w:val="left" w:pos="504"/>
        </w:tabs>
      </w:pPr>
      <w:r>
        <w:t>xxxxx</w:t>
      </w:r>
    </w:p>
    <w:p w:rsidR="001A1D9F" w:rsidRDefault="001A1D9F">
      <w:pPr>
        <w:pStyle w:val="Body"/>
      </w:pPr>
    </w:p>
    <w:p w:rsidR="001A1D9F" w:rsidRDefault="001A1D9F">
      <w:pPr>
        <w:pStyle w:val="Body"/>
      </w:pPr>
      <w:r>
        <w:t>The following companies supported this specification:</w:t>
      </w:r>
      <w:r>
        <w:br/>
      </w:r>
    </w:p>
    <w:p w:rsidR="001A1D9F" w:rsidRDefault="001A1D9F" w:rsidP="001A1D9F">
      <w:pPr>
        <w:pStyle w:val="Bullet1"/>
        <w:numPr>
          <w:ilvl w:val="0"/>
          <w:numId w:val="6"/>
        </w:numPr>
        <w:tabs>
          <w:tab w:val="left" w:pos="504"/>
        </w:tabs>
      </w:pPr>
      <w:r>
        <w:t>xxxxx</w:t>
      </w:r>
    </w:p>
    <w:p w:rsidR="001A1D9F" w:rsidRDefault="001A1D9F" w:rsidP="001A1D9F">
      <w:pPr>
        <w:pStyle w:val="Bullet1"/>
        <w:numPr>
          <w:ilvl w:val="0"/>
          <w:numId w:val="7"/>
        </w:numPr>
        <w:tabs>
          <w:tab w:val="left" w:pos="504"/>
        </w:tabs>
      </w:pPr>
      <w:r>
        <w:t>xxxxx</w:t>
      </w:r>
    </w:p>
    <w:p w:rsidR="001A1D9F" w:rsidRDefault="001A1D9F" w:rsidP="001A1D9F">
      <w:pPr>
        <w:pStyle w:val="Bullet1"/>
        <w:numPr>
          <w:ilvl w:val="0"/>
          <w:numId w:val="8"/>
        </w:numPr>
        <w:tabs>
          <w:tab w:val="left" w:pos="504"/>
        </w:tabs>
      </w:pPr>
      <w:r>
        <w:t>xxxxx</w:t>
      </w:r>
    </w:p>
    <w:p w:rsidR="00B0670A" w:rsidRDefault="00B0670A" w:rsidP="00B0670A">
      <w:pPr>
        <w:pStyle w:val="Heading1"/>
        <w:numPr>
          <w:ilvl w:val="0"/>
          <w:numId w:val="2"/>
        </w:numPr>
        <w:tabs>
          <w:tab w:val="left" w:pos="1080"/>
        </w:tabs>
      </w:pPr>
      <w:bookmarkStart w:id="35" w:name="_toc321"/>
      <w:bookmarkStart w:id="36" w:name="_Toc418510091"/>
      <w:bookmarkStart w:id="37" w:name="_Toc377132321"/>
      <w:bookmarkEnd w:id="35"/>
      <w:r>
        <w:t>Introduction to SIMF Concepts</w:t>
      </w:r>
      <w:bookmarkEnd w:id="36"/>
      <w:r>
        <w:t xml:space="preserve"> </w:t>
      </w:r>
    </w:p>
    <w:p w:rsidR="00B0670A" w:rsidRDefault="00B0670A" w:rsidP="00B0670A">
      <w:pPr>
        <w:pStyle w:val="BodyText"/>
      </w:pPr>
      <w:r>
        <w:t>The following is a high-level, non-normative, description of some of the fundamental SIMF concepts.</w:t>
      </w:r>
    </w:p>
    <w:p w:rsidR="00B0670A" w:rsidRDefault="00B0670A" w:rsidP="00B0670A">
      <w:pPr>
        <w:pStyle w:val="BodyText"/>
      </w:pPr>
      <w:r>
        <w:t xml:space="preserve">The fundamental concepts will be described in a way that most practitioners can easily relate it to their familiar experiences. In this chapter we will gradually build a semantic-conceptual architecture (an architecture that is completely independent of any particular technology and in which there is a clear distinction between the world of the things and the world of the names (representations)). </w:t>
      </w:r>
    </w:p>
    <w:p w:rsidR="00B0670A" w:rsidRPr="001B6CC6" w:rsidRDefault="00B0670A" w:rsidP="00B0670A">
      <w:pPr>
        <w:pStyle w:val="BodyText"/>
      </w:pPr>
      <w:r>
        <w:t>The prime aim of this chapter is to demonstrate the value that a SIMF semantic-conceptual model and transformations can offer to the ever increasing need of federation of (information) systems in business and government practice. The parentheses are placed intentionally such that SIMF can also be of value to the emerging MBSE (Model Based System Engineering) discipline, federation of risk and threat information as well as the emerging discipline of legal engineering as an aid to produce person based services.</w:t>
      </w:r>
    </w:p>
    <w:p w:rsidR="001C3780" w:rsidRDefault="001C3780" w:rsidP="00B0670A">
      <w:pPr>
        <w:pStyle w:val="Heading2"/>
        <w:rPr>
          <w:i/>
        </w:rPr>
      </w:pPr>
      <w:bookmarkStart w:id="38" w:name="_Toc418510092"/>
      <w:bookmarkStart w:id="39" w:name="_Toc377132299"/>
      <w:r>
        <w:rPr>
          <w:i/>
        </w:rPr>
        <w:t>Pragmatic world view</w:t>
      </w:r>
      <w:bookmarkEnd w:id="38"/>
    </w:p>
    <w:p w:rsidR="001C3780" w:rsidRDefault="001C3780" w:rsidP="001C3780">
      <w:pPr>
        <w:pStyle w:val="BodyText"/>
      </w:pPr>
      <w:r>
        <w:t>Any conceptual system has strengths and weaknesses and is colored by the influences and domains which influenced the conceptualizations. From a pragmatic point of view there is a good understanding of what a “Tree” is (the word sense of tree that refers to a plant</w:t>
      </w:r>
      <w:r w:rsidR="000C0887">
        <w:t xml:space="preserve"> most babies could identify</w:t>
      </w:r>
      <w:r>
        <w:t>). However when you look very close and at the “edges” such categorizations can be fuzzy. On a similar note when you get to the edges of quantum mechanics and near-light speed travel, our common views of the world can break down, or become unknown or controversial. Those who study language carefully may say that every meaning of every word is contextual and that dictionary and thesaurus don’t completely work.</w:t>
      </w:r>
    </w:p>
    <w:p w:rsidR="00D13A0F" w:rsidRDefault="001C3780" w:rsidP="001C3780">
      <w:pPr>
        <w:pStyle w:val="BodyText"/>
      </w:pPr>
      <w:r>
        <w:t>While all of the above may be true, taken to the extreme it would make communication impossible and synthesizing or transforming information impractical. On the other hand, if you take a pragmatic world view there is a lot that can be done to communicate, even across those with different background</w:t>
      </w:r>
      <w:r w:rsidR="00537F37">
        <w:t>s</w:t>
      </w:r>
      <w:r>
        <w:t>, and most of us just don’t deal with quantum mechanics and “warp speed”. SIMF</w:t>
      </w:r>
      <w:r w:rsidR="00537F37">
        <w:t xml:space="preserve"> and the conceptual models built</w:t>
      </w:r>
      <w:r>
        <w:t xml:space="preserve"> on it use a pragmatic world view and are designed to deal with structured (or at least semi-structured) data. </w:t>
      </w:r>
    </w:p>
    <w:p w:rsidR="00D13A0F" w:rsidRDefault="00D13A0F" w:rsidP="001C3780">
      <w:pPr>
        <w:pStyle w:val="BodyText"/>
      </w:pPr>
      <w:r>
        <w:t>If the “precision dial” were turned all the way up to account for all these edge cases the model would get complex</w:t>
      </w:r>
      <w:r w:rsidR="00537F37">
        <w:t xml:space="preserve"> and unusable</w:t>
      </w:r>
      <w:r>
        <w:t xml:space="preserve">. </w:t>
      </w:r>
    </w:p>
    <w:p w:rsidR="000B5335" w:rsidRDefault="000B5335" w:rsidP="001C3780">
      <w:pPr>
        <w:pStyle w:val="BodyText"/>
      </w:pPr>
      <w:r>
        <w:t xml:space="preserve">The other extreme is to make definitions and their representation very narrow and specific, perhaps to a system or particular discipline. </w:t>
      </w:r>
      <w:r w:rsidR="00537F37">
        <w:t xml:space="preserve">The other extreme may also have such “fuzzy” definitions that they are no more than hints. </w:t>
      </w:r>
      <w:r>
        <w:t>This extreme also has its problems and would make wide-</w:t>
      </w:r>
      <w:r w:rsidR="00E13B96">
        <w:t>scale</w:t>
      </w:r>
      <w:r>
        <w:t xml:space="preserve"> communications and synthesis impossible. In fact, such overly specific data representations </w:t>
      </w:r>
      <w:r w:rsidR="00537F37">
        <w:t xml:space="preserve">and fuzzy schema </w:t>
      </w:r>
      <w:r>
        <w:t xml:space="preserve">are essentially what we are federating with SIMF. </w:t>
      </w:r>
    </w:p>
    <w:p w:rsidR="000B5335" w:rsidRDefault="000B5335" w:rsidP="001C3780">
      <w:pPr>
        <w:pStyle w:val="BodyText"/>
      </w:pPr>
      <w:r>
        <w:t>So between overly complex and overly specific</w:t>
      </w:r>
      <w:r w:rsidR="00537F37">
        <w:t xml:space="preserve"> or fuzzy</w:t>
      </w:r>
      <w:r>
        <w:t xml:space="preserve"> is the useful middle ground we seek.</w:t>
      </w:r>
      <w:r w:rsidR="00537F37" w:rsidRPr="00537F37">
        <w:t xml:space="preserve"> </w:t>
      </w:r>
      <w:r w:rsidR="00537F37">
        <w:t>That middle ground is to be precise and true within this pragmatic world view.</w:t>
      </w:r>
    </w:p>
    <w:p w:rsidR="001C3780" w:rsidRDefault="001C3780" w:rsidP="001C3780">
      <w:pPr>
        <w:pStyle w:val="BodyText"/>
      </w:pPr>
      <w:r>
        <w:lastRenderedPageBreak/>
        <w:t>Unless otherwise stated in a particular model, one can expect that:</w:t>
      </w:r>
    </w:p>
    <w:p w:rsidR="001C3780" w:rsidRDefault="001C3780" w:rsidP="001C3780">
      <w:pPr>
        <w:pStyle w:val="BodyText"/>
        <w:numPr>
          <w:ilvl w:val="0"/>
          <w:numId w:val="46"/>
        </w:numPr>
      </w:pPr>
      <w:r>
        <w:t>Terms mean what they do in a dictionary definition, refined to a word sense</w:t>
      </w:r>
      <w:r w:rsidR="00E13B96">
        <w:t xml:space="preserve"> </w:t>
      </w:r>
    </w:p>
    <w:p w:rsidR="000B5335" w:rsidRDefault="000B5335" w:rsidP="001C3780">
      <w:pPr>
        <w:pStyle w:val="BodyText"/>
        <w:numPr>
          <w:ilvl w:val="0"/>
          <w:numId w:val="46"/>
        </w:numPr>
      </w:pPr>
      <w:r>
        <w:t xml:space="preserve">Where a concept is more specific it will be scoped by appropriate context </w:t>
      </w:r>
      <w:r w:rsidR="00E13B96">
        <w:t xml:space="preserve">(e.g. an experts quantification </w:t>
      </w:r>
      <w:r w:rsidR="00FD71F4">
        <w:t>[</w:t>
      </w:r>
      <w:r w:rsidR="00FD71F4" w:rsidRPr="00FD71F4">
        <w:rPr>
          <w:lang w:val="en"/>
        </w:rPr>
        <w:t xml:space="preserve">Keslick, John A. (2004). </w:t>
      </w:r>
      <w:hyperlink r:id="rId13" w:history="1">
        <w:r w:rsidR="00FD71F4" w:rsidRPr="00FD71F4">
          <w:rPr>
            <w:rStyle w:val="Hyperlink"/>
            <w:lang w:val="en"/>
          </w:rPr>
          <w:t>"Tree Biology Dictionary"</w:t>
        </w:r>
      </w:hyperlink>
      <w:r w:rsidR="00FD71F4" w:rsidRPr="00FD71F4">
        <w:rPr>
          <w:lang w:val="en"/>
        </w:rPr>
        <w:t>. Retrieved 2012-07-30.</w:t>
      </w:r>
      <w:r w:rsidR="00FD71F4">
        <w:t xml:space="preserve">] </w:t>
      </w:r>
      <w:r w:rsidR="00E13B96">
        <w:t>of what defines a tree may be more specific</w:t>
      </w:r>
      <w:r w:rsidR="00FD71F4">
        <w:t xml:space="preserve"> than common concepts</w:t>
      </w:r>
      <w:r w:rsidR="00E13B96">
        <w:t>)</w:t>
      </w:r>
    </w:p>
    <w:p w:rsidR="00FD71F4" w:rsidRDefault="00FD71F4" w:rsidP="001C3780">
      <w:pPr>
        <w:pStyle w:val="BodyText"/>
        <w:numPr>
          <w:ilvl w:val="0"/>
          <w:numId w:val="46"/>
        </w:numPr>
      </w:pPr>
      <w:r>
        <w:t>Concepts will have the most general definition and relationships reasonable within the context in which they are defined (note that this sometimes introduces general abstract concepts).</w:t>
      </w:r>
    </w:p>
    <w:p w:rsidR="001C3780" w:rsidRDefault="001C3780" w:rsidP="001C3780">
      <w:pPr>
        <w:pStyle w:val="BodyText"/>
        <w:numPr>
          <w:ilvl w:val="0"/>
          <w:numId w:val="46"/>
        </w:numPr>
      </w:pPr>
      <w:r>
        <w:t>We are treating the world in terms of Newtonian mechanics</w:t>
      </w:r>
      <w:r w:rsidR="000B5335">
        <w:t xml:space="preserve"> (e.g. </w:t>
      </w:r>
      <w:r w:rsidR="00512308">
        <w:t>space/</w:t>
      </w:r>
      <w:r w:rsidR="00E13B96">
        <w:t>time is not relative)</w:t>
      </w:r>
    </w:p>
    <w:p w:rsidR="000B5335" w:rsidRDefault="000B5335" w:rsidP="001C3780">
      <w:pPr>
        <w:pStyle w:val="BodyText"/>
        <w:numPr>
          <w:ilvl w:val="0"/>
          <w:numId w:val="46"/>
        </w:numPr>
      </w:pPr>
      <w:r>
        <w:t>Where applicable, we are concerned with the surface of the earth and the near vicinity (e.g. in understanding location</w:t>
      </w:r>
      <w:r w:rsidR="00016658">
        <w:t xml:space="preserve"> and gravity</w:t>
      </w:r>
      <w:r>
        <w:t>)</w:t>
      </w:r>
      <w:r w:rsidR="005D41E0">
        <w:t>. However such assumptions should reference an earth context.</w:t>
      </w:r>
    </w:p>
    <w:p w:rsidR="00FD71F4" w:rsidRDefault="00FD71F4" w:rsidP="001C3780">
      <w:pPr>
        <w:pStyle w:val="BodyText"/>
        <w:numPr>
          <w:ilvl w:val="0"/>
          <w:numId w:val="46"/>
        </w:numPr>
      </w:pPr>
      <w:r>
        <w:t xml:space="preserve">Generic concepts are better under-defined (having fewer axioms than may be possible) than over-specified. This allows more specific concepts </w:t>
      </w:r>
      <w:r w:rsidR="00537F37">
        <w:t xml:space="preserve">or “theories of the world” </w:t>
      </w:r>
      <w:r>
        <w:t>to specialize and reuse the generic ones.</w:t>
      </w:r>
    </w:p>
    <w:p w:rsidR="001C3780" w:rsidRDefault="001C3780" w:rsidP="001C3780">
      <w:pPr>
        <w:pStyle w:val="BodyText"/>
        <w:numPr>
          <w:ilvl w:val="0"/>
          <w:numId w:val="46"/>
        </w:numPr>
      </w:pPr>
      <w:r>
        <w:t xml:space="preserve">The </w:t>
      </w:r>
      <w:r w:rsidR="00D13A0F">
        <w:t>concepts</w:t>
      </w:r>
      <w:r>
        <w:t xml:space="preserve"> defined and mapped are being used in some </w:t>
      </w:r>
      <w:r w:rsidR="00D13A0F">
        <w:t>structured</w:t>
      </w:r>
      <w:r>
        <w:t xml:space="preserve"> way, not uns</w:t>
      </w:r>
      <w:r w:rsidR="00D13A0F">
        <w:t>tructured natural language (this does not preclude the structuring of natural language by automated or “human in the loop” means, but this is out of our scope)</w:t>
      </w:r>
    </w:p>
    <w:p w:rsidR="00D13A0F" w:rsidRPr="001C3780" w:rsidRDefault="00D13A0F" w:rsidP="00D13A0F">
      <w:pPr>
        <w:pStyle w:val="BodyText"/>
      </w:pPr>
      <w:r>
        <w:t xml:space="preserve">SIMF does provide mechanisms to support the evaluation of </w:t>
      </w:r>
      <w:r w:rsidR="00E13B96">
        <w:t xml:space="preserve">context, </w:t>
      </w:r>
      <w:r>
        <w:t xml:space="preserve">scope and trust so domains “on the edges” may still use SIMF, but should be careful about what SIMF </w:t>
      </w:r>
      <w:r w:rsidR="00512308">
        <w:t xml:space="preserve">features </w:t>
      </w:r>
      <w:r>
        <w:t xml:space="preserve">or SIMF models may say about common concepts. </w:t>
      </w:r>
    </w:p>
    <w:p w:rsidR="00B0670A" w:rsidRDefault="00B0670A" w:rsidP="00B0670A">
      <w:pPr>
        <w:pStyle w:val="Heading2"/>
        <w:rPr>
          <w:i/>
        </w:rPr>
      </w:pPr>
      <w:bookmarkStart w:id="40" w:name="_Toc418510093"/>
      <w:r>
        <w:rPr>
          <w:i/>
        </w:rPr>
        <w:t>Models</w:t>
      </w:r>
      <w:bookmarkEnd w:id="39"/>
      <w:bookmarkEnd w:id="40"/>
    </w:p>
    <w:p w:rsidR="00B0670A" w:rsidRDefault="00B0670A" w:rsidP="00B0670A">
      <w:pPr>
        <w:pStyle w:val="BodyText"/>
      </w:pPr>
      <w:r>
        <w:t xml:space="preserve">SIMF models describe some subject area or domain for the purpose of defining and sharing </w:t>
      </w:r>
      <w:r w:rsidRPr="00612FE3">
        <w:rPr>
          <w:i/>
        </w:rPr>
        <w:t>information</w:t>
      </w:r>
      <w:r>
        <w:t xml:space="preserve"> within and about that domain and with other related domains. SIMF defines a modeling language for this purpose; users of SIMF use that modeling language to describe applicable concepts; in some cases a model captures generic, cross domain concepts while in the remaining cases a model may be more specific, that is specific to a discipline, domain, organization or system (we will consider all of these a “domain”). Ultimately a model focused on a domain, any domain, shares many concepts with other domains – the sharing of such concepts is the basis for communications among people, organizations and systems with different backgrounds and purposes. For this reason domain specific models typically use or specialize more generic cross-domain concepts.  To support this requirement SIMF also provides for models that describe general concepts and then provides capabilities to map those general concepts to more specific domain concepts.</w:t>
      </w:r>
    </w:p>
    <w:p w:rsidR="00B0670A" w:rsidRPr="00196910" w:rsidRDefault="00B0670A" w:rsidP="00B0670A">
      <w:pPr>
        <w:pStyle w:val="BodyText"/>
        <w:rPr>
          <w:b/>
        </w:rPr>
      </w:pPr>
      <w:r w:rsidRPr="00196910">
        <w:rPr>
          <w:b/>
        </w:rPr>
        <w:t>Information</w:t>
      </w:r>
    </w:p>
    <w:p w:rsidR="00B0670A" w:rsidRDefault="00B0670A" w:rsidP="00B0670A">
      <w:pPr>
        <w:pStyle w:val="BodyText"/>
      </w:pPr>
      <w:r>
        <w:t xml:space="preserve">Models are themselves </w:t>
      </w:r>
      <w:r w:rsidRPr="00196910">
        <w:rPr>
          <w:i/>
        </w:rPr>
        <w:t>information</w:t>
      </w:r>
      <w:r>
        <w:t xml:space="preserve"> </w:t>
      </w:r>
      <w:r w:rsidRPr="00196910">
        <w:rPr>
          <w:b/>
        </w:rPr>
        <w:t>about something</w:t>
      </w:r>
      <w:r>
        <w:t xml:space="preserve">. A concept defined in a model is not “the thing”, but a </w:t>
      </w:r>
      <w:r w:rsidRPr="00196910">
        <w:rPr>
          <w:b/>
        </w:rPr>
        <w:t>description of that thing from some perspective</w:t>
      </w:r>
      <w:r>
        <w:t xml:space="preserve">. For this reason the subject of the model and the perspective are important for understanding the content of the model and how it may relate to other models. A model is fundamentally </w:t>
      </w:r>
      <w:r w:rsidRPr="00196910">
        <w:rPr>
          <w:i/>
        </w:rPr>
        <w:t>information</w:t>
      </w:r>
      <w:r>
        <w:t>, that information may be represented in different ways: textually, as tables, graphically, etc. SIMF defines some ways to represent information but other representations may be used as is appropriate for a purpose. The same information is typically rendered in multiple different formats for different purposes and stakeholders.</w:t>
      </w:r>
    </w:p>
    <w:p w:rsidR="00B0670A" w:rsidRPr="00196910" w:rsidRDefault="00B0670A" w:rsidP="00B0670A">
      <w:pPr>
        <w:pStyle w:val="BodyText"/>
        <w:rPr>
          <w:b/>
        </w:rPr>
      </w:pPr>
      <w:r w:rsidRPr="00196910">
        <w:rPr>
          <w:b/>
        </w:rPr>
        <w:t>Bridg</w:t>
      </w:r>
      <w:r>
        <w:rPr>
          <w:b/>
        </w:rPr>
        <w:t>ing technologies</w:t>
      </w:r>
    </w:p>
    <w:p w:rsidR="00B0670A" w:rsidRPr="00633DCC" w:rsidRDefault="00B0670A" w:rsidP="00B0670A">
      <w:pPr>
        <w:pStyle w:val="BodyText"/>
      </w:pPr>
      <w:r>
        <w:t xml:space="preserve">A model needs some way to store information. SIMF defines an abstract syntax (nevertheless illustrated with sufficient concrete examples) for storing SIMF information and multiple physical representations, in keeping with the SIMF philosophy of </w:t>
      </w:r>
      <w:r w:rsidRPr="00196910">
        <w:rPr>
          <w:i/>
        </w:rPr>
        <w:t xml:space="preserve">bridging </w:t>
      </w:r>
      <w:r>
        <w:t>technologies. Regardless of the technology, a SIMF model can be thought of as a repository of information. Since SIMF is, its self, information about information it is also called a “meta model” .</w:t>
      </w:r>
    </w:p>
    <w:p w:rsidR="00B0670A" w:rsidRDefault="00B0670A" w:rsidP="00B0670A">
      <w:pPr>
        <w:pStyle w:val="Heading2"/>
        <w:rPr>
          <w:i/>
        </w:rPr>
      </w:pPr>
      <w:bookmarkStart w:id="41" w:name="_Toc377132300"/>
      <w:bookmarkStart w:id="42" w:name="_Toc418510094"/>
      <w:r>
        <w:rPr>
          <w:i/>
        </w:rPr>
        <w:t>Concepts</w:t>
      </w:r>
      <w:bookmarkEnd w:id="41"/>
      <w:bookmarkEnd w:id="42"/>
    </w:p>
    <w:p w:rsidR="00B0670A" w:rsidRDefault="00B0670A" w:rsidP="00B0670A">
      <w:pPr>
        <w:pStyle w:val="BodyText"/>
      </w:pPr>
      <w:r>
        <w:t xml:space="preserve">Everything in a SIMF model is considered a </w:t>
      </w:r>
      <w:r w:rsidRPr="0064205F">
        <w:rPr>
          <w:i/>
        </w:rPr>
        <w:t>concept</w:t>
      </w:r>
      <w:r>
        <w:t xml:space="preserve">. The term concept is used because a model describes how we conceive or understand something from a perspective. For example, we may all understand there is something we call the “Eiffel tower”. In the figure below this information is represented in a very familiar format, an extended Venn diagram. </w:t>
      </w:r>
      <w:r>
        <w:lastRenderedPageBreak/>
        <w:t>We see a clear distinction as said above between the world of the things and the world of names and information about the things, an essential distinction in SIMF.</w:t>
      </w:r>
    </w:p>
    <w:p w:rsidR="00B0670A" w:rsidRDefault="00B0670A" w:rsidP="00B0670A">
      <w:pPr>
        <w:pStyle w:val="BodyText"/>
      </w:pPr>
      <w:r>
        <w:t>A person preferring a textual representation could use the following formal representation:</w:t>
      </w:r>
    </w:p>
    <w:p w:rsidR="00B0670A" w:rsidRDefault="00B0670A" w:rsidP="00B0670A">
      <w:pPr>
        <w:pStyle w:val="BodyText"/>
      </w:pPr>
      <w:r>
        <w:t xml:space="preserve">(1a) “There is something in the world that we are thinking of when the term “Eiffel tower” is used”. </w:t>
      </w:r>
    </w:p>
    <w:p w:rsidR="00B0670A" w:rsidRDefault="00B0670A" w:rsidP="00B0670A">
      <w:pPr>
        <w:pStyle w:val="BodyText"/>
      </w:pPr>
      <w:r>
        <w:t xml:space="preserve">Or in short but sufficient format: </w:t>
      </w:r>
    </w:p>
    <w:p w:rsidR="00B0670A" w:rsidRDefault="00B0670A" w:rsidP="00B0670A">
      <w:pPr>
        <w:pStyle w:val="BodyText"/>
      </w:pPr>
      <w:r>
        <w:t>(1b) There is something in the world that is referred to as Eiffel tower.</w:t>
      </w:r>
    </w:p>
    <w:p w:rsidR="00B0670A" w:rsidRDefault="00B0670A" w:rsidP="00B0670A">
      <w:pPr>
        <w:pStyle w:val="BodyText"/>
      </w:pPr>
      <w:r>
        <w:rPr>
          <w:noProof/>
        </w:rPr>
        <w:drawing>
          <wp:inline distT="0" distB="0" distL="0" distR="0" wp14:anchorId="348239CC" wp14:editId="02F02825">
            <wp:extent cx="5757111" cy="4048627"/>
            <wp:effectExtent l="0" t="0" r="0" b="0"/>
            <wp:docPr id="120"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99"/>
                    <a:stretch/>
                  </pic:blipFill>
                  <pic:spPr bwMode="auto">
                    <a:xfrm>
                      <a:off x="0" y="0"/>
                      <a:ext cx="5760000" cy="4050659"/>
                    </a:xfrm>
                    <a:prstGeom prst="rect">
                      <a:avLst/>
                    </a:prstGeom>
                    <a:noFill/>
                    <a:ln>
                      <a:noFill/>
                    </a:ln>
                    <a:extLst>
                      <a:ext uri="{53640926-AAD7-44D8-BBD7-CCE9431645EC}">
                        <a14:shadowObscured xmlns:a14="http://schemas.microsoft.com/office/drawing/2010/main"/>
                      </a:ext>
                    </a:extLst>
                  </pic:spPr>
                </pic:pic>
              </a:graphicData>
            </a:graphic>
          </wp:inline>
        </w:drawing>
      </w:r>
    </w:p>
    <w:p w:rsidR="00B0670A" w:rsidRDefault="00B0670A" w:rsidP="00B0670A">
      <w:pPr>
        <w:pStyle w:val="Caption"/>
        <w:jc w:val="center"/>
      </w:pPr>
      <w:bookmarkStart w:id="43" w:name="_Ref378583471"/>
      <w:r>
        <w:t xml:space="preserve">Figure </w:t>
      </w:r>
      <w:r w:rsidR="0060396E">
        <w:fldChar w:fldCharType="begin"/>
      </w:r>
      <w:r w:rsidR="0060396E">
        <w:instrText xml:space="preserve"> SEQ Figure \* ARABIC </w:instrText>
      </w:r>
      <w:r w:rsidR="0060396E">
        <w:fldChar w:fldCharType="separate"/>
      </w:r>
      <w:r>
        <w:rPr>
          <w:noProof/>
        </w:rPr>
        <w:t>2</w:t>
      </w:r>
      <w:r w:rsidR="0060396E">
        <w:rPr>
          <w:noProof/>
        </w:rPr>
        <w:fldChar w:fldCharType="end"/>
      </w:r>
      <w:bookmarkEnd w:id="43"/>
    </w:p>
    <w:p w:rsidR="00B0670A" w:rsidRDefault="00B0670A" w:rsidP="00B0670A">
      <w:pPr>
        <w:pStyle w:val="BodyText"/>
      </w:pPr>
      <w:r>
        <w:t xml:space="preserve">But how we think about it (the thing designated by the term “Eiffel tower”) or describe it may be different. Differences aside, there is something in the world that we are thinking of when the term “Eiffel tower” is used so we want to connect these different descriptions of the same thing – it is the “real thing” that connects us even though there is no way to have that real thing in our minds </w:t>
      </w:r>
      <w:r w:rsidR="00842547">
        <w:t>or</w:t>
      </w:r>
      <w:r>
        <w:t xml:space="preserve"> models. We connect the dots through our concepts</w:t>
      </w:r>
      <w:r w:rsidR="00842547">
        <w:t xml:space="preserve"> grounded in our mutual understanding of the world</w:t>
      </w:r>
      <w:r>
        <w:t xml:space="preserve">. </w:t>
      </w:r>
    </w:p>
    <w:p w:rsidR="00B0670A" w:rsidRDefault="00B0670A" w:rsidP="00B0670A">
      <w:pPr>
        <w:pStyle w:val="BodyText"/>
      </w:pPr>
      <w:r>
        <w:t>Concepts in SIMF may be about anything: “Real things” like the Eiffel Tower, Imaginary things like Unicorns, types of things, characteristics of things, relationships between things, rules, even names. In SIMF “Concept” is the root of everything else.</w:t>
      </w:r>
      <w:r w:rsidRPr="008C75EE">
        <w:t xml:space="preserve"> </w:t>
      </w:r>
    </w:p>
    <w:p w:rsidR="00B0670A" w:rsidRDefault="00B0670A" w:rsidP="00B0670A">
      <w:pPr>
        <w:pStyle w:val="BodyText"/>
      </w:pPr>
      <w:r>
        <w:t>Once you define a concept in a model you can start adding to it, saying more about it – of course each thing you add is a new concept. A SIMF model becomes a connected graph of these concepts and concepts about concepts. Some of those concepts will also come from other models.</w:t>
      </w:r>
    </w:p>
    <w:p w:rsidR="00B0670A" w:rsidRDefault="00B0670A" w:rsidP="00B0670A">
      <w:pPr>
        <w:pStyle w:val="BodyText"/>
      </w:pPr>
      <w:r>
        <w:t xml:space="preserve">In </w:t>
      </w:r>
      <w:r>
        <w:fldChar w:fldCharType="begin"/>
      </w:r>
      <w:r>
        <w:instrText xml:space="preserve"> REF _Ref378584020 \h </w:instrText>
      </w:r>
      <w:r>
        <w:fldChar w:fldCharType="separate"/>
      </w:r>
      <w:r>
        <w:t xml:space="preserve">Figure </w:t>
      </w:r>
      <w:r>
        <w:rPr>
          <w:noProof/>
        </w:rPr>
        <w:t>3</w:t>
      </w:r>
      <w:r>
        <w:fldChar w:fldCharType="end"/>
      </w:r>
      <w:r>
        <w:t xml:space="preserve"> quite a few additional pieces of information are added to say more about the Eiffel tower. We also bring in a second example, in this case the well-known Colosseum. Please note that the English term Colosseum identifies the same thing as the French term Colisée. </w:t>
      </w:r>
      <w:r>
        <w:fldChar w:fldCharType="begin"/>
      </w:r>
      <w:r>
        <w:instrText xml:space="preserve"> REF _Ref378584020 \h </w:instrText>
      </w:r>
      <w:r>
        <w:fldChar w:fldCharType="separate"/>
      </w:r>
      <w:r>
        <w:t xml:space="preserve">Figure </w:t>
      </w:r>
      <w:r>
        <w:rPr>
          <w:noProof/>
        </w:rPr>
        <w:t>3</w:t>
      </w:r>
      <w:r>
        <w:fldChar w:fldCharType="end"/>
      </w:r>
      <w:r>
        <w:t xml:space="preserve"> can be used to illustrate the essential concepts of context and perspective in a way that practitioners easily understand.</w:t>
      </w:r>
    </w:p>
    <w:p w:rsidR="00B0670A" w:rsidRDefault="00B0670A" w:rsidP="00B0670A">
      <w:pPr>
        <w:pStyle w:val="BodyText"/>
      </w:pPr>
      <w:r>
        <w:rPr>
          <w:noProof/>
        </w:rPr>
        <w:lastRenderedPageBreak/>
        <w:drawing>
          <wp:inline distT="0" distB="0" distL="0" distR="0" wp14:anchorId="3D45465C" wp14:editId="25A91695">
            <wp:extent cx="5760000" cy="4038582"/>
            <wp:effectExtent l="0" t="0" r="0" b="635"/>
            <wp:docPr id="121"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0000" cy="4038582"/>
                    </a:xfrm>
                    <a:prstGeom prst="rect">
                      <a:avLst/>
                    </a:prstGeom>
                    <a:noFill/>
                  </pic:spPr>
                </pic:pic>
              </a:graphicData>
            </a:graphic>
          </wp:inline>
        </w:drawing>
      </w:r>
    </w:p>
    <w:p w:rsidR="00B0670A" w:rsidRDefault="00B0670A" w:rsidP="00B0670A">
      <w:pPr>
        <w:pStyle w:val="Caption"/>
        <w:jc w:val="center"/>
      </w:pPr>
      <w:bookmarkStart w:id="44" w:name="_Ref378584020"/>
      <w:r>
        <w:t xml:space="preserve">Figure </w:t>
      </w:r>
      <w:r w:rsidR="0060396E">
        <w:fldChar w:fldCharType="begin"/>
      </w:r>
      <w:r w:rsidR="0060396E">
        <w:instrText xml:space="preserve"> SEQ Figure \* ARABIC </w:instrText>
      </w:r>
      <w:r w:rsidR="0060396E">
        <w:fldChar w:fldCharType="separate"/>
      </w:r>
      <w:r>
        <w:rPr>
          <w:noProof/>
        </w:rPr>
        <w:t>3</w:t>
      </w:r>
      <w:r w:rsidR="0060396E">
        <w:rPr>
          <w:noProof/>
        </w:rPr>
        <w:fldChar w:fldCharType="end"/>
      </w:r>
      <w:bookmarkEnd w:id="44"/>
    </w:p>
    <w:p w:rsidR="00B0670A" w:rsidRDefault="00B0670A" w:rsidP="00B0670A">
      <w:pPr>
        <w:pStyle w:val="Heading3"/>
      </w:pPr>
      <w:bookmarkStart w:id="45" w:name="_Toc377132301"/>
      <w:bookmarkStart w:id="46" w:name="_Toc418510095"/>
      <w:r>
        <w:t>Dictionary Concepts</w:t>
      </w:r>
      <w:bookmarkEnd w:id="45"/>
      <w:bookmarkEnd w:id="46"/>
    </w:p>
    <w:p w:rsidR="00B0670A" w:rsidRDefault="00B0670A" w:rsidP="00B0670A">
      <w:pPr>
        <w:pStyle w:val="BodyText"/>
      </w:pPr>
      <w:r>
        <w:t xml:space="preserve">In many modeling languages you need to know a lot about something to define it in a model. In SIMF, you can invent new concepts any time you like as a dictionary concept. The precise description of this far reaching aspect will be discussed in a separate section. In defining such a new concept you may give it a name and it is best to give it a description. Other concepts are defined more contextually and may not require a name. For example, the concept that the Eiffel Tower was erected in 1889AD or that it is 324 meters tall (including the TV antenna) do not need extra  names; they are just facts about the Eiffel tower. Facts are concepts describing one or more other concepts. In the figures above, each line is a fact.  </w:t>
      </w:r>
      <w:r w:rsidR="00A15946">
        <w:t>However, facts do have “identity” so their provenance can be traced, crucial in trusting any “fact”.</w:t>
      </w:r>
    </w:p>
    <w:p w:rsidR="00B0670A" w:rsidRPr="0064205F" w:rsidRDefault="00B0670A" w:rsidP="00B0670A">
      <w:pPr>
        <w:pStyle w:val="BodyText"/>
      </w:pPr>
      <w:r>
        <w:t>Dictionary concepts may also have qualifiers that define the plurality (e.g. singular or plural), timeframe (past, present or future) and kind of concept (noun, verb, etc.). Dictionary concepts can also be related to one-another in several ways and provide the basis for defining information elements.</w:t>
      </w:r>
    </w:p>
    <w:p w:rsidR="00B0670A" w:rsidRDefault="00B0670A" w:rsidP="00B0670A">
      <w:pPr>
        <w:pStyle w:val="Heading2"/>
        <w:rPr>
          <w:i/>
        </w:rPr>
      </w:pPr>
      <w:bookmarkStart w:id="47" w:name="_Toc377132302"/>
      <w:bookmarkStart w:id="48" w:name="_Toc418510096"/>
      <w:r>
        <w:rPr>
          <w:i/>
        </w:rPr>
        <w:t>Context</w:t>
      </w:r>
      <w:bookmarkEnd w:id="47"/>
      <w:bookmarkEnd w:id="48"/>
    </w:p>
    <w:p w:rsidR="00B0670A" w:rsidRDefault="00B0670A" w:rsidP="00B0670A">
      <w:pPr>
        <w:pStyle w:val="BodyText"/>
      </w:pPr>
      <w:r>
        <w:t xml:space="preserve">In this section we will use </w:t>
      </w:r>
      <w:r>
        <w:fldChar w:fldCharType="begin"/>
      </w:r>
      <w:r>
        <w:instrText xml:space="preserve"> REF _Ref378590124 \h </w:instrText>
      </w:r>
      <w:r>
        <w:fldChar w:fldCharType="separate"/>
      </w:r>
      <w:r>
        <w:t xml:space="preserve">Figure </w:t>
      </w:r>
      <w:r>
        <w:rPr>
          <w:noProof/>
        </w:rPr>
        <w:t>4</w:t>
      </w:r>
      <w:r>
        <w:fldChar w:fldCharType="end"/>
      </w:r>
      <w:r>
        <w:t xml:space="preserve"> as the diagrammatic representation to illustrate contexts and perspectives.</w:t>
      </w:r>
    </w:p>
    <w:p w:rsidR="00B0670A" w:rsidRDefault="00B0670A" w:rsidP="00B0670A">
      <w:pPr>
        <w:pStyle w:val="BodyText"/>
      </w:pPr>
      <w:r>
        <w:rPr>
          <w:noProof/>
        </w:rPr>
        <w:lastRenderedPageBreak/>
        <w:drawing>
          <wp:inline distT="0" distB="0" distL="0" distR="0" wp14:anchorId="7AA6BEF8" wp14:editId="69F91F23">
            <wp:extent cx="5754603" cy="3795964"/>
            <wp:effectExtent l="0" t="0" r="0" b="0"/>
            <wp:docPr id="122"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 b="159"/>
                    <a:stretch/>
                  </pic:blipFill>
                  <pic:spPr bwMode="auto">
                    <a:xfrm>
                      <a:off x="0" y="0"/>
                      <a:ext cx="5760000" cy="3799524"/>
                    </a:xfrm>
                    <a:prstGeom prst="rect">
                      <a:avLst/>
                    </a:prstGeom>
                    <a:noFill/>
                    <a:ln>
                      <a:noFill/>
                    </a:ln>
                    <a:extLst>
                      <a:ext uri="{53640926-AAD7-44D8-BBD7-CCE9431645EC}">
                        <a14:shadowObscured xmlns:a14="http://schemas.microsoft.com/office/drawing/2010/main"/>
                      </a:ext>
                    </a:extLst>
                  </pic:spPr>
                </pic:pic>
              </a:graphicData>
            </a:graphic>
          </wp:inline>
        </w:drawing>
      </w:r>
    </w:p>
    <w:p w:rsidR="00B0670A" w:rsidRDefault="00B0670A" w:rsidP="00B0670A">
      <w:pPr>
        <w:pStyle w:val="Caption"/>
        <w:jc w:val="center"/>
      </w:pPr>
      <w:bookmarkStart w:id="49" w:name="_Ref378590124"/>
      <w:r>
        <w:t xml:space="preserve">Figure </w:t>
      </w:r>
      <w:r w:rsidR="0060396E">
        <w:fldChar w:fldCharType="begin"/>
      </w:r>
      <w:r w:rsidR="0060396E">
        <w:instrText xml:space="preserve"> SEQ Figure \* ARABIC </w:instrText>
      </w:r>
      <w:r w:rsidR="0060396E">
        <w:fldChar w:fldCharType="separate"/>
      </w:r>
      <w:r>
        <w:rPr>
          <w:noProof/>
        </w:rPr>
        <w:t>4</w:t>
      </w:r>
      <w:r w:rsidR="0060396E">
        <w:rPr>
          <w:noProof/>
        </w:rPr>
        <w:fldChar w:fldCharType="end"/>
      </w:r>
      <w:bookmarkEnd w:id="49"/>
    </w:p>
    <w:p w:rsidR="00B0670A" w:rsidRDefault="00B0670A" w:rsidP="00B0670A">
      <w:pPr>
        <w:pStyle w:val="BodyText"/>
      </w:pPr>
      <w:r>
        <w:t>As descriptions of something from a certain perspective, not all concepts are the same. You may trust some and not others, some may be true of a certain timeframe, and some may only be valid in specific conditions. A central problem in information federation is that the context of information from various information repositories is different. Different authorities may or may not agree on facts, they may or may not use the same or conflicting terms, they may describe different aspects of the same thing. Each description, each concept, needs to be understood within the context in which it is defined and used. SIMF defines “context” as a “first class” concept – that means that dealing with context is part of using SIMF.</w:t>
      </w:r>
    </w:p>
    <w:p w:rsidR="00B0670A" w:rsidRDefault="00B0670A" w:rsidP="00B0670A">
      <w:pPr>
        <w:pStyle w:val="BodyText"/>
      </w:pPr>
      <w:r>
        <w:t xml:space="preserve">In SIMF, a context connects a set of facts with a set of things those facts applies to. The context </w:t>
      </w:r>
      <w:r w:rsidRPr="00AE1F82">
        <w:rPr>
          <w:i/>
        </w:rPr>
        <w:t>contextualizes</w:t>
      </w:r>
      <w:r>
        <w:t xml:space="preserve"> a set of concepts that it applies to. Facts and rules are defined in one or more context and apply to everything those contexts contextualize.</w:t>
      </w:r>
    </w:p>
    <w:p w:rsidR="00B0670A" w:rsidRPr="007A01E3" w:rsidRDefault="00B0670A" w:rsidP="00B0670A">
      <w:pPr>
        <w:pStyle w:val="BodyText"/>
      </w:pPr>
      <w:r>
        <w:t>There is a fact that the Eiffel Tower is the tallest building in Paris. Who said that? Can you believe it? If I got that fact from Wikipedia, does that make it believable? The source of information is one of the contextual dimensions. What if a taller building were built in 2020? The fact that “the Eiffel Tower is the tallest building in Paris” would be true in the timeframe from 1889-2020. Timeframe can also contextualize a fact. From this example we can see that the applicability and interpretation of a fact is contextual and that multiple contexts may be applicable to any one fact. Your perspective defines what contexts are meaningful and trusted in a situation. SIMF defines context and provides for the provenance of information, the interpretation of that information to form “trust” and “belief” is outside of this specification. Tools that build on SIMF may provide was to evaluate or quantify trust and belief based on the information SIMF provides.</w:t>
      </w:r>
    </w:p>
    <w:p w:rsidR="00B0670A" w:rsidRDefault="00B0670A" w:rsidP="00B0670A">
      <w:pPr>
        <w:pStyle w:val="Heading2"/>
        <w:rPr>
          <w:i/>
        </w:rPr>
      </w:pPr>
      <w:bookmarkStart w:id="50" w:name="_Toc377132303"/>
      <w:bookmarkStart w:id="51" w:name="_Toc418510097"/>
      <w:r>
        <w:rPr>
          <w:i/>
        </w:rPr>
        <w:t>Entities</w:t>
      </w:r>
      <w:bookmarkEnd w:id="50"/>
      <w:r>
        <w:rPr>
          <w:i/>
        </w:rPr>
        <w:t xml:space="preserve"> </w:t>
      </w:r>
      <w:r>
        <w:t xml:space="preserve"> [SYNC]</w:t>
      </w:r>
      <w:bookmarkEnd w:id="51"/>
    </w:p>
    <w:p w:rsidR="00B0670A" w:rsidRPr="00677182" w:rsidRDefault="00B0670A" w:rsidP="00B0670A">
      <w:pPr>
        <w:pStyle w:val="BodyText"/>
      </w:pPr>
      <w:r>
        <w:t>Individual things that exist in our world, or some conceived world, are entities. Examples of entities include Barack Obama, The Eiffel Tower, Hurricane Andrew, an agreement between Barack Obama and the country France, the mortgage for my house, etc. Entities include physical things (with a “special/temporal extent) that do exist, may exist in the future or have existed in the past. Entities also include specific things we conceive, such as agreements between specific individuals. Entities have a “lifetime”, and they may change over that lifetime however that lifetime may or may not be known and we may have facts about an entity before, during and after its lifetime</w:t>
      </w:r>
    </w:p>
    <w:p w:rsidR="00B0670A" w:rsidRDefault="00B0670A" w:rsidP="00B0670A">
      <w:pPr>
        <w:pStyle w:val="Heading2"/>
        <w:rPr>
          <w:i/>
        </w:rPr>
      </w:pPr>
      <w:bookmarkStart w:id="52" w:name="_Toc377132304"/>
      <w:bookmarkStart w:id="53" w:name="_Toc418510098"/>
      <w:r>
        <w:rPr>
          <w:i/>
        </w:rPr>
        <w:lastRenderedPageBreak/>
        <w:t>Situations</w:t>
      </w:r>
      <w:bookmarkEnd w:id="52"/>
      <w:bookmarkEnd w:id="53"/>
    </w:p>
    <w:p w:rsidR="00B0670A" w:rsidRDefault="00B0670A" w:rsidP="00B0670A">
      <w:pPr>
        <w:pStyle w:val="BodyText"/>
      </w:pPr>
      <w:r>
        <w:t xml:space="preserve">Various configurations and properties of things exist over some timeframe, as understood from some perspective. Such configurations of things are </w:t>
      </w:r>
      <w:r w:rsidRPr="00CE54E8">
        <w:rPr>
          <w:i/>
        </w:rPr>
        <w:t>situations</w:t>
      </w:r>
      <w:r>
        <w:t xml:space="preserve">. A situation is a description of any configuration of things, including the logical, temporal and physical relationships between them. Situations can be large and comprehensive – like our solar system or as granular as your weight at a particular time. Facts about anything can be contextualized by a situation and that situation may, in turn, be contextualized – perhaps by a timeframe. Situations may be real or imagined, in the past, present or future. </w:t>
      </w:r>
    </w:p>
    <w:p w:rsidR="00B0670A" w:rsidRDefault="00B0670A" w:rsidP="00B0670A">
      <w:pPr>
        <w:pStyle w:val="BodyText"/>
      </w:pPr>
      <w:r>
        <w:t xml:space="preserve">Situations form the basis for relationships and facts in SIMF as any fact or relationship is bound by a time dimension when it was true. As all situations are bound by some timeframe where they are true (regardless of whather that timeframe is known or not), situations are the link between “things” and time. </w:t>
      </w:r>
    </w:p>
    <w:p w:rsidR="00B0670A" w:rsidRDefault="00B0670A" w:rsidP="00B0670A">
      <w:pPr>
        <w:pStyle w:val="Heading2"/>
      </w:pPr>
      <w:bookmarkStart w:id="54" w:name="_Toc377132305"/>
      <w:bookmarkStart w:id="55" w:name="_Toc418510099"/>
      <w:r>
        <w:t>Relations</w:t>
      </w:r>
      <w:bookmarkEnd w:id="54"/>
      <w:bookmarkEnd w:id="55"/>
    </w:p>
    <w:p w:rsidR="00B0670A" w:rsidRDefault="00B0670A" w:rsidP="00B0670A">
      <w:pPr>
        <w:pStyle w:val="BodyText"/>
      </w:pPr>
      <w:r>
        <w:t xml:space="preserve">Relations (a kind of situation) are concepts that logically connect other concepts and represent the primary semantic elements of SIMF. For example, the height of the Eiffel Tower is a “Height” relation between the Eiffel Tower and the quantity “324 meters”.  That my computer is on my desk may be a “supports” relation between my desk (as the support) and my computer (as the thing supported). While the set of relations describing something may change over time, each relation is considered constant and atomic– the “parts” bound to the relation (the things they relate) don’t change, any change would be a new relation. </w:t>
      </w:r>
    </w:p>
    <w:p w:rsidR="00B0670A" w:rsidRDefault="00B0670A" w:rsidP="00B0670A">
      <w:pPr>
        <w:pStyle w:val="BodyText"/>
      </w:pPr>
      <w:r>
        <w:t>Relations can involve any number of “roles” that define how other concepts are connected to the relation, however there are special considerations given for the common case of a relation involving exactly 2 primary entities – binary relations.</w:t>
      </w:r>
    </w:p>
    <w:p w:rsidR="00B0670A" w:rsidRDefault="00B0670A" w:rsidP="00B0670A">
      <w:pPr>
        <w:pStyle w:val="BodyText"/>
      </w:pPr>
      <w:r>
        <w:t>It should also be noted that in SIMF relations are “first class”, that is relations may have relations and properties. For example, the timeframe a relation is true is a property of that relation.</w:t>
      </w:r>
    </w:p>
    <w:p w:rsidR="00B0670A" w:rsidRDefault="00B0670A" w:rsidP="00B0670A">
      <w:pPr>
        <w:pStyle w:val="Heading3"/>
      </w:pPr>
      <w:bookmarkStart w:id="56" w:name="_Toc377132306"/>
      <w:bookmarkStart w:id="57" w:name="_Toc418510100"/>
      <w:r>
        <w:t>Directed Relations</w:t>
      </w:r>
      <w:bookmarkEnd w:id="56"/>
      <w:bookmarkEnd w:id="57"/>
    </w:p>
    <w:p w:rsidR="00B0670A" w:rsidRPr="00AA0196" w:rsidRDefault="00B0670A" w:rsidP="00B0670A">
      <w:pPr>
        <w:pStyle w:val="BodyText"/>
      </w:pPr>
      <w:r>
        <w:t>Directed binary relations are those with a “subject, predicate and object. Such relations are directional and may traverse other relations or situations. For example, a “has wife” directed relation may traverse a traditional marriage (from husband to wife). The predicate of a directed relation is the type of the relation. There are pre-defined roles for a directed relation: “Subject” and “Object”. Other roles may also be defined. Directed relations may exist “inside of” more complex relations as they describe one path though a more complex relation.</w:t>
      </w:r>
    </w:p>
    <w:p w:rsidR="00B0670A" w:rsidRDefault="00B0670A" w:rsidP="00B0670A">
      <w:pPr>
        <w:pStyle w:val="Heading2"/>
        <w:rPr>
          <w:i/>
        </w:rPr>
      </w:pPr>
      <w:bookmarkStart w:id="58" w:name="_Toc377132307"/>
      <w:bookmarkStart w:id="59" w:name="_Toc418510101"/>
      <w:r>
        <w:rPr>
          <w:i/>
        </w:rPr>
        <w:t>Types</w:t>
      </w:r>
      <w:bookmarkEnd w:id="58"/>
      <w:bookmarkEnd w:id="59"/>
    </w:p>
    <w:p w:rsidR="00B0670A" w:rsidRPr="00290760" w:rsidRDefault="00B0670A" w:rsidP="00B0670A">
      <w:pPr>
        <w:pStyle w:val="BodyText"/>
      </w:pPr>
      <w:r>
        <w:t>Types categorize and describe classes of things. Everything in SIMF has at least one type and may have any number of other types as well. The set of types that categorize a concept may change over time and be specific to a context. Facts describe and may constrain the extent of any type.</w:t>
      </w:r>
    </w:p>
    <w:p w:rsidR="00B0670A" w:rsidRDefault="00B0670A" w:rsidP="00B0670A">
      <w:pPr>
        <w:pStyle w:val="Heading3"/>
      </w:pPr>
      <w:bookmarkStart w:id="60" w:name="_Toc377132308"/>
      <w:bookmarkStart w:id="61" w:name="_Toc418510102"/>
      <w:r>
        <w:t>Individual Types</w:t>
      </w:r>
      <w:bookmarkEnd w:id="60"/>
      <w:r>
        <w:t xml:space="preserve"> [SYNC]</w:t>
      </w:r>
      <w:bookmarkEnd w:id="61"/>
    </w:p>
    <w:p w:rsidR="00B0670A" w:rsidRPr="0063771C" w:rsidRDefault="00B0670A" w:rsidP="00B0670A">
      <w:pPr>
        <w:pStyle w:val="BodyText"/>
      </w:pPr>
      <w:r>
        <w:t>Most common things defined in information models are entity types – kinds of physical or conceptual individuals that exist over a specific timeframe.</w:t>
      </w:r>
    </w:p>
    <w:p w:rsidR="00B0670A" w:rsidRDefault="00B0670A" w:rsidP="00B0670A">
      <w:pPr>
        <w:pStyle w:val="Heading3"/>
      </w:pPr>
      <w:bookmarkStart w:id="62" w:name="_Toc377132309"/>
      <w:bookmarkStart w:id="63" w:name="_Toc418510103"/>
      <w:r>
        <w:t>Value types</w:t>
      </w:r>
      <w:bookmarkEnd w:id="62"/>
      <w:bookmarkEnd w:id="63"/>
    </w:p>
    <w:p w:rsidR="00B0670A" w:rsidRPr="00A7225B" w:rsidRDefault="00B0670A" w:rsidP="00B0670A">
      <w:pPr>
        <w:pStyle w:val="BodyText"/>
      </w:pPr>
      <w:r>
        <w:t>Most concepts represent things that can change over time – like the Eiffel Tower or the United States. There is another class of concepts that represent pure values that do not change and do not have a lifetime. Numbers are the most common kind of such values – you can’t “create” the concept of “5”, it “just is” based on our accepted theory of numbers. Values are typically used as the object of properties (also called attributes) such as something’s size, mass or some other quantity. Numbers, strings and certain fixed enumerated values are considered value types.</w:t>
      </w:r>
    </w:p>
    <w:p w:rsidR="00B0670A" w:rsidRDefault="00B0670A" w:rsidP="00B0670A">
      <w:pPr>
        <w:pStyle w:val="Heading3"/>
      </w:pPr>
      <w:bookmarkStart w:id="64" w:name="_Toc377132310"/>
      <w:bookmarkStart w:id="65" w:name="_Toc418510104"/>
      <w:r>
        <w:lastRenderedPageBreak/>
        <w:t>Situation Types &amp; Situational Roles</w:t>
      </w:r>
      <w:bookmarkEnd w:id="64"/>
      <w:bookmarkEnd w:id="65"/>
    </w:p>
    <w:p w:rsidR="00B0670A" w:rsidRDefault="00B0670A" w:rsidP="00B0670A">
      <w:pPr>
        <w:pStyle w:val="BodyText"/>
      </w:pPr>
      <w:r>
        <w:t xml:space="preserve">Situations have their own specialization of the type concept, one that defines additional types – </w:t>
      </w:r>
      <w:r w:rsidRPr="00A7225B">
        <w:rPr>
          <w:i/>
        </w:rPr>
        <w:t>Situational Roles</w:t>
      </w:r>
      <w:r>
        <w:t>. A situational role represents the state or behavior of something involved in a particular kind of situation. For example, a person may play an “employee” role with respect to a company playing an “employer” role. The concept of the employee and employer is, in this case, specific to a particular employment relationship (a relationship is a kind of situation). Each situation type defines the roles that can be involved with that kind of situation.</w:t>
      </w:r>
    </w:p>
    <w:p w:rsidR="00B0670A" w:rsidRDefault="00B0670A" w:rsidP="00B0670A">
      <w:pPr>
        <w:pStyle w:val="BodyText"/>
      </w:pPr>
      <w:r>
        <w:t>Each role also defines the type of entities that can play the role. For example, the employee role can only be played by a person.</w:t>
      </w:r>
      <w:r w:rsidRPr="00E65DA9">
        <w:t xml:space="preserve"> </w:t>
      </w:r>
      <w:r>
        <w:t>Roles are bound to individuals in a situation. Roles also serve the purpose of “variables” and “arguments” in programming languages.</w:t>
      </w:r>
    </w:p>
    <w:p w:rsidR="00B0670A" w:rsidRDefault="00B0670A" w:rsidP="00B0670A">
      <w:pPr>
        <w:pStyle w:val="BodyText"/>
      </w:pPr>
      <w:r>
        <w:t>Since roles are types, all type relations apply to roles.</w:t>
      </w:r>
    </w:p>
    <w:p w:rsidR="00B0670A" w:rsidRDefault="00B0670A" w:rsidP="00B0670A">
      <w:pPr>
        <w:pStyle w:val="BodyText"/>
      </w:pPr>
      <w:r>
        <w:t xml:space="preserve">Examples: </w:t>
      </w:r>
    </w:p>
    <w:p w:rsidR="00B0670A" w:rsidRDefault="00B0670A" w:rsidP="00B0670A">
      <w:pPr>
        <w:pStyle w:val="BodyText"/>
        <w:numPr>
          <w:ilvl w:val="0"/>
          <w:numId w:val="25"/>
        </w:numPr>
      </w:pPr>
      <w:r>
        <w:t>Barack Obama is bound to the “President” role in the Organization “United States of America” during the period January 20</w:t>
      </w:r>
      <w:r w:rsidRPr="00E65DA9">
        <w:rPr>
          <w:vertAlign w:val="superscript"/>
        </w:rPr>
        <w:t>th</w:t>
      </w:r>
      <w:r>
        <w:t>, 2009 (Noon EST) to January 20</w:t>
      </w:r>
      <w:r w:rsidRPr="00E65DA9">
        <w:rPr>
          <w:vertAlign w:val="superscript"/>
        </w:rPr>
        <w:t>th</w:t>
      </w:r>
      <w:r>
        <w:t>, 2016 (Noon EST).</w:t>
      </w:r>
    </w:p>
    <w:p w:rsidR="00B0670A" w:rsidRDefault="00B0670A" w:rsidP="00B0670A">
      <w:pPr>
        <w:pStyle w:val="BodyText"/>
        <w:numPr>
          <w:ilvl w:val="0"/>
          <w:numId w:val="25"/>
        </w:numPr>
      </w:pPr>
      <w:r>
        <w:t>The “Eiffel Tower” is bound to the “subject” role and “324 meters” is bound to the “object” role in the directed relation “Height”.</w:t>
      </w:r>
    </w:p>
    <w:p w:rsidR="00B0670A" w:rsidRDefault="00B0670A" w:rsidP="00B0670A">
      <w:pPr>
        <w:pStyle w:val="BodyText"/>
      </w:pPr>
      <w:r w:rsidRPr="00965547">
        <w:rPr>
          <w:b/>
        </w:rPr>
        <w:t>Note on naming roles</w:t>
      </w:r>
      <w:r>
        <w:t>: In UML it is best practice to name association ends (roles). In SIMF such names are optional. If the role adds no new semantics (other than the involvement with the situation or relation) the name can be inferred from the name of the type that plays the role – it is &lt;type&gt; in the context of the situation. Forcing users to make up more names than is necessary is confusing and increases the terms that have to be understood, thus we only want to name unique concepts.</w:t>
      </w:r>
    </w:p>
    <w:p w:rsidR="00B0670A" w:rsidRDefault="00B0670A" w:rsidP="00B0670A">
      <w:pPr>
        <w:pStyle w:val="Heading3"/>
      </w:pPr>
      <w:bookmarkStart w:id="66" w:name="_Toc377132311"/>
      <w:bookmarkStart w:id="67" w:name="_Toc418510105"/>
      <w:r>
        <w:t>Relation Types</w:t>
      </w:r>
      <w:bookmarkEnd w:id="66"/>
      <w:bookmarkEnd w:id="67"/>
    </w:p>
    <w:p w:rsidR="00B0670A" w:rsidRPr="00792CDE" w:rsidRDefault="00B0670A" w:rsidP="00B0670A">
      <w:pPr>
        <w:pStyle w:val="BodyText"/>
      </w:pPr>
      <w:r>
        <w:t>Relation types are a specific kind of situation type that represents a semantic connection between the involved roles. Relations are atomic semantic units that cannot be further decomposed or changed. A change in the semantic relationship between concepts requires a new relationship, perhaps of the same type.</w:t>
      </w:r>
    </w:p>
    <w:p w:rsidR="00B0670A" w:rsidRDefault="00B0670A" w:rsidP="00B0670A">
      <w:pPr>
        <w:pStyle w:val="Heading3"/>
      </w:pPr>
      <w:bookmarkStart w:id="68" w:name="_Toc377132312"/>
      <w:bookmarkStart w:id="69" w:name="_Toc418510106"/>
      <w:r>
        <w:t>Potential Roles</w:t>
      </w:r>
      <w:bookmarkEnd w:id="68"/>
      <w:bookmarkEnd w:id="69"/>
    </w:p>
    <w:p w:rsidR="00B0670A" w:rsidRDefault="00B0670A" w:rsidP="00B0670A">
      <w:pPr>
        <w:pStyle w:val="BodyText"/>
      </w:pPr>
      <w:r>
        <w:t>Another kind of role is the Potential Role. A potential role represents a qualification and intent to play situational roles. If we say that Acme Corp. is an Employer, without specifying a specific employment relation, we are defining Acme as having the potential to play the role of employer. {Note: Looking for a better term}</w:t>
      </w:r>
    </w:p>
    <w:p w:rsidR="00B0670A" w:rsidRDefault="00B0670A" w:rsidP="00B0670A">
      <w:pPr>
        <w:pStyle w:val="Heading2"/>
      </w:pPr>
      <w:bookmarkStart w:id="70" w:name="_Toc377132313"/>
      <w:bookmarkStart w:id="71" w:name="_Toc418510107"/>
      <w:r>
        <w:t>Rules</w:t>
      </w:r>
      <w:bookmarkEnd w:id="70"/>
      <w:bookmarkEnd w:id="71"/>
    </w:p>
    <w:p w:rsidR="00B0670A" w:rsidRDefault="00B0670A" w:rsidP="00B0670A">
      <w:pPr>
        <w:pStyle w:val="BodyText"/>
      </w:pPr>
      <w:r>
        <w:t>Rules define something that must be considered true within a context (including situations, types and relations). There are various kinds of rules, some of which are defined in SIMF and some which are defined in SIMF models. Rules may have an &lt;initial situation&gt; which is a template to set up any preconditions for the rule and &lt;apply to&gt; a each concept contextualized by a set of context.</w:t>
      </w:r>
    </w:p>
    <w:p w:rsidR="00B0670A" w:rsidRDefault="00B0670A" w:rsidP="00B0670A">
      <w:pPr>
        <w:pStyle w:val="Heading3"/>
      </w:pPr>
      <w:bookmarkStart w:id="72" w:name="_Toc418510108"/>
      <w:r>
        <w:t>Production Rules</w:t>
      </w:r>
      <w:bookmarkEnd w:id="72"/>
    </w:p>
    <w:p w:rsidR="00B0670A" w:rsidRPr="00CA3490" w:rsidRDefault="00B0670A" w:rsidP="00B0670A">
      <w:pPr>
        <w:pStyle w:val="BodyText"/>
      </w:pPr>
      <w:r>
        <w:t>A production rule computes a set of inferred relations based on a template when the rules &lt;condition&gt; is TRUE. If &lt;implicit&gt; is true the rule is unconditional and will “fire” whenever the condition is TRUE, otherwise the rule must be explicitly invoked.</w:t>
      </w:r>
    </w:p>
    <w:p w:rsidR="00B0670A" w:rsidRDefault="00B0670A" w:rsidP="00B0670A">
      <w:pPr>
        <w:pStyle w:val="Heading3"/>
      </w:pPr>
      <w:bookmarkStart w:id="73" w:name="_Toc418510109"/>
      <w:r>
        <w:t>As-A Rule</w:t>
      </w:r>
      <w:bookmarkEnd w:id="73"/>
    </w:p>
    <w:p w:rsidR="00B0670A" w:rsidRPr="00CA3490" w:rsidRDefault="00B0670A" w:rsidP="00B0670A">
      <w:pPr>
        <w:pStyle w:val="BodyText"/>
      </w:pPr>
      <w:r>
        <w:t>An As-A rule provides for an instance of a type to be viewed as (or coerced to) another type when an instance of the &lt;source type&gt; is bound to a role requiring the &lt;destination type&gt;. As-a rules provides for a temporary façade over the instance, which may be useful as a bridging relation. The As-A rule implies the &lt;destination type&gt; and the &lt;implies&gt; template.</w:t>
      </w:r>
    </w:p>
    <w:p w:rsidR="00B0670A" w:rsidRDefault="00B0670A" w:rsidP="00B0670A">
      <w:pPr>
        <w:pStyle w:val="Heading3"/>
      </w:pPr>
      <w:bookmarkStart w:id="74" w:name="_Toc418510110"/>
      <w:r>
        <w:lastRenderedPageBreak/>
        <w:t>Logical Grounding Rules</w:t>
      </w:r>
      <w:bookmarkEnd w:id="74"/>
    </w:p>
    <w:p w:rsidR="00B0670A" w:rsidRPr="00061DEC" w:rsidRDefault="00B0670A" w:rsidP="00B0670A">
      <w:pPr>
        <w:pStyle w:val="BodyText"/>
      </w:pPr>
      <w:r w:rsidRPr="00061DEC">
        <w:t>A logical grounding defines one context&lt;applies to&gt; (which is frequently a relation type) as defined by a set of more basic relations &lt;implies&gt; where &lt;condition&gt; is TRUE for &lt;applies to&gt;.</w:t>
      </w:r>
    </w:p>
    <w:p w:rsidR="00B0670A" w:rsidRDefault="00B0670A" w:rsidP="00B0670A">
      <w:pPr>
        <w:pStyle w:val="Heading3"/>
      </w:pPr>
      <w:bookmarkStart w:id="75" w:name="_Toc418510111"/>
      <w:r>
        <w:t>Constraints</w:t>
      </w:r>
      <w:bookmarkEnd w:id="75"/>
    </w:p>
    <w:p w:rsidR="00B0670A" w:rsidRDefault="00B0670A" w:rsidP="00B0670A">
      <w:pPr>
        <w:pStyle w:val="BodyText"/>
      </w:pPr>
      <w:r>
        <w:t>Constraints define some condition that must be TRUE, else the model is not valid. A constraint may be enforced for all time (at once = false) or at a particular instant in time elements (at once = true). SIMF does not infer any elements to attempt to satisfy a constraint, such inferences are done with production rules or by external systems.</w:t>
      </w:r>
    </w:p>
    <w:p w:rsidR="00B0670A" w:rsidRPr="009028D6" w:rsidRDefault="00B0670A" w:rsidP="00B0670A">
      <w:pPr>
        <w:pStyle w:val="BodyText"/>
      </w:pPr>
      <w:r>
        <w:t>Constraints are evaluated at the end of a transaction.</w:t>
      </w:r>
    </w:p>
    <w:p w:rsidR="00B0670A" w:rsidRDefault="00B0670A" w:rsidP="00B0670A">
      <w:pPr>
        <w:pStyle w:val="Heading3"/>
      </w:pPr>
      <w:bookmarkStart w:id="76" w:name="_Toc418510112"/>
      <w:r>
        <w:t>General Constraints</w:t>
      </w:r>
      <w:bookmarkEnd w:id="76"/>
    </w:p>
    <w:p w:rsidR="00B0670A" w:rsidRPr="009028D6" w:rsidRDefault="00B0670A" w:rsidP="00B0670A">
      <w:pPr>
        <w:pStyle w:val="BodyText"/>
      </w:pPr>
      <w:r>
        <w:t>A general constraint has a constraint expression (condition) that must evaluate to TRUE for the constraint to be satisfied.</w:t>
      </w:r>
    </w:p>
    <w:p w:rsidR="00B0670A" w:rsidRDefault="00B0670A" w:rsidP="00B0670A">
      <w:pPr>
        <w:pStyle w:val="Heading3"/>
      </w:pPr>
      <w:bookmarkStart w:id="77" w:name="_Toc418510113"/>
      <w:r>
        <w:t>Multiplicity Constraints</w:t>
      </w:r>
      <w:bookmarkEnd w:id="77"/>
    </w:p>
    <w:p w:rsidR="00B0670A" w:rsidRPr="00C57442" w:rsidRDefault="00B0670A" w:rsidP="00B0670A">
      <w:pPr>
        <w:pStyle w:val="BodyText"/>
      </w:pPr>
      <w:r>
        <w:t>A multiplicity defines the maximum or minimum number of relations between two types (normally roles) within the context (normally a relation) the rule applies to.</w:t>
      </w:r>
    </w:p>
    <w:p w:rsidR="00B0670A" w:rsidRDefault="00B0670A" w:rsidP="00B0670A">
      <w:pPr>
        <w:pStyle w:val="Heading3"/>
      </w:pPr>
      <w:bookmarkStart w:id="78" w:name="_Toc418510114"/>
      <w:r>
        <w:t>Uniqueness Constraints</w:t>
      </w:r>
      <w:bookmarkEnd w:id="78"/>
    </w:p>
    <w:p w:rsidR="00B0670A" w:rsidRPr="00C57442" w:rsidRDefault="00B0670A" w:rsidP="00B0670A">
      <w:pPr>
        <w:pStyle w:val="BodyText"/>
      </w:pPr>
      <w:r>
        <w:t>A uniqueness constraint identifies a set of roles. The values of these rules taken as a set must be unique within the context the rule applies to.</w:t>
      </w:r>
    </w:p>
    <w:p w:rsidR="00B0670A" w:rsidRDefault="00B0670A" w:rsidP="00B0670A">
      <w:pPr>
        <w:pStyle w:val="Heading2"/>
      </w:pPr>
      <w:bookmarkStart w:id="79" w:name="_Toc377132314"/>
      <w:bookmarkStart w:id="80" w:name="_Toc418510115"/>
      <w:r>
        <w:t>Quantifiers</w:t>
      </w:r>
      <w:bookmarkEnd w:id="79"/>
      <w:bookmarkEnd w:id="80"/>
    </w:p>
    <w:p w:rsidR="00B0670A" w:rsidRDefault="00B0670A" w:rsidP="00B0670A">
      <w:pPr>
        <w:pStyle w:val="BodyText"/>
      </w:pPr>
      <w:r>
        <w:t>When expressing rules it is frequently required to express relations ranging across all or some instances of a type. Specific roles may be defined that range over (quantify) a type. The specific kinds of quantifiers are:</w:t>
      </w:r>
    </w:p>
    <w:p w:rsidR="00B0670A" w:rsidRDefault="00B0670A" w:rsidP="00B0670A">
      <w:pPr>
        <w:pStyle w:val="BodyText"/>
        <w:numPr>
          <w:ilvl w:val="0"/>
          <w:numId w:val="27"/>
        </w:numPr>
      </w:pPr>
      <w:r>
        <w:t>All – all instances of the type.</w:t>
      </w:r>
    </w:p>
    <w:p w:rsidR="00B0670A" w:rsidRDefault="00B0670A" w:rsidP="00B0670A">
      <w:pPr>
        <w:pStyle w:val="BodyText"/>
        <w:numPr>
          <w:ilvl w:val="0"/>
          <w:numId w:val="27"/>
        </w:numPr>
      </w:pPr>
      <w:r>
        <w:t>There exists – at least one instance of the type.</w:t>
      </w:r>
    </w:p>
    <w:p w:rsidR="00B0670A" w:rsidRDefault="00B0670A" w:rsidP="00B0670A">
      <w:pPr>
        <w:pStyle w:val="BodyText"/>
        <w:numPr>
          <w:ilvl w:val="0"/>
          <w:numId w:val="27"/>
        </w:numPr>
      </w:pPr>
      <w:r>
        <w:t>One of – exactly one instance of the type.</w:t>
      </w:r>
    </w:p>
    <w:p w:rsidR="00B0670A" w:rsidRPr="008F6F59" w:rsidRDefault="00B0670A" w:rsidP="00B0670A">
      <w:pPr>
        <w:pStyle w:val="BodyText"/>
        <w:numPr>
          <w:ilvl w:val="0"/>
          <w:numId w:val="27"/>
        </w:numPr>
      </w:pPr>
      <w:r>
        <w:t>Default – the default or common value of the type.</w:t>
      </w:r>
    </w:p>
    <w:p w:rsidR="00B0670A" w:rsidRDefault="00B0670A" w:rsidP="00B0670A">
      <w:pPr>
        <w:pStyle w:val="Heading2"/>
      </w:pPr>
      <w:bookmarkStart w:id="81" w:name="_Toc377132315"/>
      <w:bookmarkStart w:id="82" w:name="_Toc418510116"/>
      <w:r>
        <w:t>Expressions</w:t>
      </w:r>
      <w:bookmarkEnd w:id="81"/>
      <w:bookmarkEnd w:id="82"/>
    </w:p>
    <w:p w:rsidR="00B0670A" w:rsidRDefault="00B0670A" w:rsidP="00B0670A">
      <w:pPr>
        <w:pStyle w:val="BodyText"/>
      </w:pPr>
      <w:r>
        <w:t>SIMF provides for general expression which are then used in other parts of SIMF, for example in rules. The SIMF expression meta model is minimal, the bulk of the functionality to be provided by function  libraries. The built-in capabilities are:</w:t>
      </w:r>
    </w:p>
    <w:p w:rsidR="00B0670A" w:rsidRDefault="00B0670A" w:rsidP="00B0670A">
      <w:pPr>
        <w:pStyle w:val="BodyText"/>
        <w:numPr>
          <w:ilvl w:val="0"/>
          <w:numId w:val="28"/>
        </w:numPr>
      </w:pPr>
      <w:r>
        <w:t>Constant reference</w:t>
      </w:r>
    </w:p>
    <w:p w:rsidR="00B0670A" w:rsidRDefault="00B0670A" w:rsidP="00B0670A">
      <w:pPr>
        <w:pStyle w:val="BodyText"/>
        <w:numPr>
          <w:ilvl w:val="0"/>
          <w:numId w:val="28"/>
        </w:numPr>
      </w:pPr>
      <w:r>
        <w:t>Role value</w:t>
      </w:r>
    </w:p>
    <w:p w:rsidR="00B0670A" w:rsidRDefault="00B0670A" w:rsidP="00B0670A">
      <w:pPr>
        <w:pStyle w:val="BodyText"/>
        <w:numPr>
          <w:ilvl w:val="0"/>
          <w:numId w:val="28"/>
        </w:numPr>
      </w:pPr>
      <w:r>
        <w:t>Traversal of a relation</w:t>
      </w:r>
    </w:p>
    <w:p w:rsidR="00B0670A" w:rsidRPr="00EB0C82" w:rsidRDefault="00B0670A" w:rsidP="00B0670A">
      <w:pPr>
        <w:pStyle w:val="BodyText"/>
        <w:numPr>
          <w:ilvl w:val="0"/>
          <w:numId w:val="28"/>
        </w:numPr>
      </w:pPr>
      <w:r>
        <w:t>Function Call</w:t>
      </w:r>
    </w:p>
    <w:p w:rsidR="00B0670A" w:rsidRDefault="00B0670A" w:rsidP="00B0670A">
      <w:pPr>
        <w:pStyle w:val="Heading2"/>
      </w:pPr>
      <w:bookmarkStart w:id="83" w:name="_Toc418510117"/>
      <w:r>
        <w:t>Properties &amp; Units</w:t>
      </w:r>
      <w:bookmarkEnd w:id="83"/>
    </w:p>
    <w:p w:rsidR="00B0670A" w:rsidRDefault="00B0670A" w:rsidP="00B0670A">
      <w:pPr>
        <w:pStyle w:val="BodyText"/>
      </w:pPr>
      <w:r>
        <w:t xml:space="preserve">Properties are values that describe a concept as a quantity or other value. Other terms for Properties are “Characteristics” or “Attributes”. To provide for a semantic definition, properties always have a domain-relevant type. In the case of quantities (a property that can be identified with a number and a Unit), there is always a unit corresponding to some </w:t>
      </w:r>
      <w:r>
        <w:lastRenderedPageBreak/>
        <w:t>“quantity kind” such as temperature or mass. Units are, of course, critical in understanding what a property really means. Properties are defined with “Property types” that are a kind of directed relation. The “object” of the directed relation for a characteristic is always a value type.</w:t>
      </w:r>
    </w:p>
    <w:p w:rsidR="00B0670A" w:rsidRDefault="00B0670A" w:rsidP="00B0670A">
      <w:pPr>
        <w:pStyle w:val="BodyText"/>
      </w:pPr>
      <w:r>
        <w:t>Based on the definitions in</w:t>
      </w:r>
      <w:r w:rsidRPr="00A60BC4">
        <w:t xml:space="preserve"> JCGM 200:2008 </w:t>
      </w:r>
      <w:r>
        <w:t>: A “Quantity Property Type” (e.g. Height) has a range of a  “Quantity Kind” (e.g. Length) which is represented by a “Measurement Unit” (e.g. Meters) . An instance of a Measurement Unit is a “Quantity Value” (e.g. 324 Meters).</w:t>
      </w:r>
    </w:p>
    <w:p w:rsidR="00B0670A" w:rsidRPr="0014087E" w:rsidRDefault="00B0670A" w:rsidP="00B0670A">
      <w:pPr>
        <w:pStyle w:val="BodyText"/>
      </w:pPr>
      <w:r>
        <w:t>Property values that are not quantities (having a unit) may have any value type as their object type.</w:t>
      </w:r>
    </w:p>
    <w:p w:rsidR="00B0670A" w:rsidRDefault="00B0670A" w:rsidP="00B0670A">
      <w:pPr>
        <w:pStyle w:val="Heading2"/>
        <w:rPr>
          <w:b w:val="0"/>
        </w:rPr>
      </w:pPr>
      <w:bookmarkStart w:id="84" w:name="_Toc418510118"/>
      <w:bookmarkStart w:id="85" w:name="_Toc377132317"/>
      <w:r>
        <w:rPr>
          <w:b w:val="0"/>
        </w:rPr>
        <w:t>Naming</w:t>
      </w:r>
      <w:bookmarkEnd w:id="84"/>
    </w:p>
    <w:p w:rsidR="00B0670A" w:rsidRPr="00153DBF" w:rsidRDefault="00B0670A" w:rsidP="00B0670A">
      <w:pPr>
        <w:pStyle w:val="BodyText"/>
      </w:pPr>
      <w:r>
        <w:t>A SIMF concept can have any number of names. A “Term” binds a string label to a concept in some context. A term has a “Priority” to define how preferred that name is in some context.</w:t>
      </w:r>
    </w:p>
    <w:p w:rsidR="00B0670A" w:rsidRDefault="00B0670A" w:rsidP="00B0670A">
      <w:pPr>
        <w:pStyle w:val="Heading2"/>
        <w:rPr>
          <w:b w:val="0"/>
        </w:rPr>
      </w:pPr>
      <w:bookmarkStart w:id="86" w:name="_Toc418510119"/>
      <w:r w:rsidRPr="0014087E">
        <w:rPr>
          <w:b w:val="0"/>
        </w:rPr>
        <w:t>Representations</w:t>
      </w:r>
      <w:bookmarkEnd w:id="85"/>
      <w:bookmarkEnd w:id="86"/>
    </w:p>
    <w:p w:rsidR="00B0670A" w:rsidRDefault="00B0670A" w:rsidP="00B0670A">
      <w:pPr>
        <w:pStyle w:val="BodyText"/>
      </w:pPr>
      <w:r>
        <w:t xml:space="preserve">When bridging from a conceptual model to a logical or physical model there must be ways to represent concepts. Representations are also concepts and a Representation Type is a specialization of “Type”.  A representation “Represents” a concept and a Representation Type represents some other type. </w:t>
      </w:r>
    </w:p>
    <w:p w:rsidR="00B0670A" w:rsidRPr="00524EEB" w:rsidRDefault="00B0670A" w:rsidP="00B0670A">
      <w:pPr>
        <w:pStyle w:val="BodyText"/>
      </w:pPr>
      <w:r>
        <w:t>While this forms the basic meta-model for representation, rules are required to specify the details of representations.</w:t>
      </w:r>
    </w:p>
    <w:p w:rsidR="00B0670A" w:rsidRDefault="00B0670A" w:rsidP="00B0670A">
      <w:pPr>
        <w:pStyle w:val="Heading2"/>
      </w:pPr>
      <w:bookmarkStart w:id="87" w:name="_Toc377132318"/>
      <w:bookmarkStart w:id="88" w:name="_Toc418510120"/>
      <w:r>
        <w:t>Important Relations</w:t>
      </w:r>
      <w:bookmarkEnd w:id="87"/>
      <w:bookmarkEnd w:id="88"/>
    </w:p>
    <w:p w:rsidR="00B0670A" w:rsidRDefault="00B0670A" w:rsidP="00B0670A">
      <w:pPr>
        <w:pStyle w:val="Heading3"/>
      </w:pPr>
      <w:bookmarkStart w:id="89" w:name="_Toc418510121"/>
      <w:bookmarkStart w:id="90" w:name="_Toc377132319"/>
      <w:r>
        <w:t>Contextualization</w:t>
      </w:r>
      <w:bookmarkEnd w:id="89"/>
    </w:p>
    <w:p w:rsidR="00B0670A" w:rsidRPr="00FA3F1F" w:rsidRDefault="00B0670A" w:rsidP="00B0670A">
      <w:pPr>
        <w:pStyle w:val="BodyText"/>
      </w:pPr>
      <w:r>
        <w:t>The “Extent” relation exists between a context and the concepts it &lt;contextualizes&gt;. The inverse is &lt;in context of&gt;, Contextualization is the basis for many other relations in SIMF, including the relation between a type and the instances it &lt;categorizes&gt;.</w:t>
      </w:r>
    </w:p>
    <w:p w:rsidR="00B0670A" w:rsidRDefault="00B0670A" w:rsidP="00B0670A">
      <w:pPr>
        <w:pStyle w:val="Heading3"/>
      </w:pPr>
      <w:bookmarkStart w:id="91" w:name="_Toc418510122"/>
      <w:r>
        <w:t>Equivalence</w:t>
      </w:r>
      <w:bookmarkEnd w:id="90"/>
      <w:bookmarkEnd w:id="91"/>
    </w:p>
    <w:p w:rsidR="00B0670A" w:rsidRDefault="00B0670A" w:rsidP="00B0670A">
      <w:pPr>
        <w:pStyle w:val="BodyText"/>
      </w:pPr>
      <w:r>
        <w:t xml:space="preserve">As has been explained previously, a concept describes something or some set of things. There can be many such descriptions in different context. An </w:t>
      </w:r>
      <w:r w:rsidRPr="006831F4">
        <w:rPr>
          <w:i/>
        </w:rPr>
        <w:t>equivalence</w:t>
      </w:r>
      <w:r>
        <w:t xml:space="preserve"> relation states that a set of concepts describe exactly the same thing or set of things – they are different concepts of or assertions about the same thing.</w:t>
      </w:r>
    </w:p>
    <w:p w:rsidR="00B0670A" w:rsidRDefault="00B0670A" w:rsidP="00B0670A">
      <w:pPr>
        <w:pStyle w:val="BodyText"/>
      </w:pPr>
      <w:r w:rsidRPr="007C4A26">
        <w:rPr>
          <w:b/>
        </w:rPr>
        <w:t>Equivalence and open world:</w:t>
      </w:r>
      <w:r>
        <w:t xml:space="preserve"> Equivalence is one mechanism that SIMF uses to support an “open world”, that is that any model can assert anything about anything anywhere. This is accomplished by defining concepts of the same thing in different context and stating that they are equivalent.  </w:t>
      </w:r>
    </w:p>
    <w:p w:rsidR="00B0670A" w:rsidRDefault="00B0670A" w:rsidP="00B0670A">
      <w:pPr>
        <w:pStyle w:val="BodyText"/>
      </w:pPr>
      <w:r w:rsidRPr="007C4A26">
        <w:rPr>
          <w:b/>
        </w:rPr>
        <w:t>Equivalence and consistency</w:t>
      </w:r>
      <w:r>
        <w:t>: Equivalence in SIMF does not assert consistency as do some logical languages; different descriptions of the same thing may or may not be consistent. A SIMF tool may be able to determine if two contexts are consistent.</w:t>
      </w:r>
    </w:p>
    <w:p w:rsidR="00B0670A" w:rsidRDefault="00B0670A" w:rsidP="00B0670A">
      <w:pPr>
        <w:pStyle w:val="Heading3"/>
      </w:pPr>
      <w:bookmarkStart w:id="92" w:name="_Toc377132320"/>
      <w:bookmarkStart w:id="93" w:name="_Toc418510123"/>
      <w:r>
        <w:t>Generalization</w:t>
      </w:r>
      <w:bookmarkEnd w:id="92"/>
      <w:bookmarkEnd w:id="93"/>
    </w:p>
    <w:p w:rsidR="00B0670A" w:rsidRDefault="00B0670A" w:rsidP="00B0670A">
      <w:pPr>
        <w:pStyle w:val="BodyText"/>
      </w:pPr>
      <w:r>
        <w:t>Generalization defines one context (including situations and types) as specializing another and, conversely, that one context generalizes the other. The set of concepts contextualized by the specialized context must be the same as or a subset of the concepts contextualized by the general concept. Further, any rules defined for the generalized concept must apply to the more specialized concept.</w:t>
      </w:r>
    </w:p>
    <w:p w:rsidR="00B0670A" w:rsidRDefault="00B0670A" w:rsidP="00B0670A">
      <w:pPr>
        <w:pStyle w:val="BodyText"/>
      </w:pPr>
      <w:r>
        <w:t>Generalization is typically applied between types as subtypes, supertypes. However any context can participate in a generalization.</w:t>
      </w:r>
    </w:p>
    <w:p w:rsidR="00B0670A" w:rsidRDefault="00B0670A" w:rsidP="00B0670A">
      <w:pPr>
        <w:pStyle w:val="Heading2"/>
      </w:pPr>
      <w:bookmarkStart w:id="94" w:name="_Toc418510124"/>
      <w:r>
        <w:t>SIMF Lexical Scope &amp; Physical Representations [SYNC]</w:t>
      </w:r>
      <w:bookmarkEnd w:id="94"/>
    </w:p>
    <w:p w:rsidR="00B0670A" w:rsidRDefault="00B0670A" w:rsidP="00B0670A">
      <w:pPr>
        <w:pStyle w:val="BodyText"/>
      </w:pPr>
      <w:r>
        <w:t xml:space="preserve">A SIMF model is an information resource and as such has structure and semantics as defined in the SIMF abstract syntax. Only a small subset of that abstract syntax is relevant to the structure of the information, this structure is defined </w:t>
      </w:r>
      <w:r>
        <w:lastRenderedPageBreak/>
        <w:t>in the “Lexical Scope” portion of the model. Only elements stereotyped as “Structural” are part of the logical information structure, all other elements are represented using that basic foundation. The lexical scope structure is than mapped to various technology formats such as XMI and RDF.</w:t>
      </w:r>
    </w:p>
    <w:p w:rsidR="00B0670A" w:rsidRDefault="00B0670A" w:rsidP="00B0670A">
      <w:pPr>
        <w:pStyle w:val="BodyText"/>
      </w:pPr>
      <w:r>
        <w:t>Like most modeling languages, a SIMF model is “block structured”, that is certain elements contain other elements. The model structure is one form of context that may or may not be relevant to its interpretation, SIMF attaches no domain semantics to model structure.  Most users will not be concerned with the details of the lexical structure, but an understanding of it is important for implementers, as follows…</w:t>
      </w:r>
    </w:p>
    <w:p w:rsidR="00B0670A" w:rsidRDefault="00B0670A" w:rsidP="00B0670A">
      <w:pPr>
        <w:pStyle w:val="BodyText"/>
      </w:pPr>
      <w:r>
        <w:t>A key element is the abstract “</w:t>
      </w:r>
      <w:r w:rsidRPr="00F819AA">
        <w:rPr>
          <w:i/>
        </w:rPr>
        <w:t>Lexical Scope</w:t>
      </w:r>
      <w:r>
        <w:t>” which can reference and/or import any context in any model. Referencing a context makes it visible within the lexical scope, importing a context asserts that external scope within the lexical scope. A lexical scope may also define Terms, which provide labels for concepts.</w:t>
      </w:r>
    </w:p>
    <w:p w:rsidR="00B0670A" w:rsidRDefault="00B0670A" w:rsidP="00B0670A">
      <w:pPr>
        <w:pStyle w:val="BodyText"/>
      </w:pPr>
      <w:r>
        <w:t xml:space="preserve">A </w:t>
      </w:r>
      <w:r w:rsidRPr="00F819AA">
        <w:rPr>
          <w:i/>
        </w:rPr>
        <w:t>Model</w:t>
      </w:r>
      <w:r>
        <w:t xml:space="preserve"> is a lexical scope with no parent, it is an independent data resource.. A model is identified as modeling a particular level of abstraction (Conceptual, Logical, Physical or Binding) and subject area.</w:t>
      </w:r>
    </w:p>
    <w:p w:rsidR="00B0670A" w:rsidRDefault="00B0670A" w:rsidP="00B0670A">
      <w:pPr>
        <w:pStyle w:val="BodyText"/>
      </w:pPr>
      <w:r>
        <w:t>A Block (including its subtypes “Type” and “Situation”) are substypes of Lexical Scope and owned by a lexical scope. A block owned by a lexical scope is asserted by that scope. Blocks are similar to UML packages.</w:t>
      </w:r>
    </w:p>
    <w:p w:rsidR="00B0670A" w:rsidRDefault="00B0670A" w:rsidP="00B0670A">
      <w:pPr>
        <w:pStyle w:val="BodyText"/>
      </w:pPr>
      <w:r>
        <w:t>Situations (including their subtype “Relation”) are blocks that own Bindings. Bindings are an essential semantic of SIMF in that they bind a Role to a Concept – the concept will “play the role” within the context of the situation. Likewise Bindings are how “ends” are bound to relations and how arguments are bound to function calls. Situations (and relations) do not necessarily assert the bound concepts – the semantics depend on the situation and relation types.</w:t>
      </w:r>
    </w:p>
    <w:p w:rsidR="00B0670A" w:rsidRDefault="00B0670A" w:rsidP="00B0670A">
      <w:pPr>
        <w:pStyle w:val="BodyText"/>
      </w:pPr>
      <w:r>
        <w:t>There are two kinds of bindings: Reference Bindings and Local Bindings.  Reference bindings reference both a role to be played and a concept that plays that role. The referenced concept can be in any SIMF model visible to the scope. Local Bindings define a new Situation, nested under the Local Binding. The meaning of the bound local or referenced concept is defined by the situation/relation type.</w:t>
      </w:r>
    </w:p>
    <w:p w:rsidR="00B0670A" w:rsidRDefault="00B0670A" w:rsidP="00B0670A">
      <w:pPr>
        <w:pStyle w:val="BodyText"/>
      </w:pPr>
      <w:r>
        <w:t>Reference bindings are possible due to SIMF concept identity. Every concept in SIMF has identity: Every individual, relation, binding and type. For this reason SIMF relations may be made between anything. It may be noted that this is not “first order”, as in “first order logic” (FOL). Supporting a rich conceptual model and mappings requires concepts that are not first order. Portions of SIMF models may be mapped to first order languages to take advantage of their inference capabilities.</w:t>
      </w:r>
    </w:p>
    <w:p w:rsidR="00B0670A" w:rsidRDefault="00B0670A" w:rsidP="00B0670A">
      <w:pPr>
        <w:pStyle w:val="BodyText"/>
      </w:pPr>
      <w:r w:rsidRPr="00E26BB5">
        <w:rPr>
          <w:b/>
        </w:rPr>
        <w:t>Type coercion</w:t>
      </w:r>
      <w:r>
        <w:t>: The referenced or local bound concept may or may not have a type compatible with the role it is playing. If it doesn’t and there is an As-A rule for coercing a type of the referenced concept to the requirements of the role, the As-A rule will fire to create a local “façade” for the concept of the appropriate type. This type coercion is one of SIMF’s model bridging capabilities.</w:t>
      </w:r>
    </w:p>
    <w:p w:rsidR="00B0670A" w:rsidRDefault="00B0670A" w:rsidP="00B0670A">
      <w:pPr>
        <w:pStyle w:val="Heading2"/>
      </w:pPr>
      <w:bookmarkStart w:id="95" w:name="_Toc418510125"/>
      <w:r>
        <w:t>Transactions</w:t>
      </w:r>
      <w:bookmarkEnd w:id="95"/>
    </w:p>
    <w:p w:rsidR="00B0670A" w:rsidRDefault="00B0670A" w:rsidP="00B0670A">
      <w:pPr>
        <w:pStyle w:val="BodyText"/>
      </w:pPr>
      <w:r>
        <w:t>SIMF is intended to support information in multiple repositories using diverse schema being federated. As part of that federation the concept of a Transaction is defined. Any change in information visible to a SIMF implementation will generate a transaction. Each transaction will reference the elements created or invalidated by that transaction. A transaction may also spawn sub-transactions, some of which may be the result of rules that cause other changes. Every element of information visible to SIMF implementations can then be tracked to its source.</w:t>
      </w:r>
    </w:p>
    <w:p w:rsidR="00B0670A" w:rsidRDefault="00B0670A" w:rsidP="00B0670A">
      <w:pPr>
        <w:pStyle w:val="BodyText"/>
      </w:pPr>
      <w:r>
        <w:t>Transactions also assist in integration. It is not the intent that SIMF replicate every semantic of every data technology, that would be impractical. Where changes occur that would impact a data resource the changes (represented by transactions) of that impact are provided to technology adapters such that the change can be made – thus it is not expected or required that data resources would be wholesale converted to one format, changed and converted back – only changes need be propagated. However, transactions are a capability offered – it is up to implementations to define exactly how change is propagated.</w:t>
      </w:r>
    </w:p>
    <w:p w:rsidR="00B0670A" w:rsidRPr="00E42DC3" w:rsidRDefault="00B0670A" w:rsidP="00B0670A">
      <w:pPr>
        <w:pStyle w:val="BodyText"/>
      </w:pPr>
    </w:p>
    <w:p w:rsidR="00B0670A" w:rsidRDefault="00B0670A" w:rsidP="00B0670A">
      <w:r>
        <w:br w:type="page"/>
      </w:r>
    </w:p>
    <w:p w:rsidR="00C45A4B" w:rsidRDefault="00CD33FF" w:rsidP="00FE05C1">
      <w:pPr>
        <w:pStyle w:val="Heading1"/>
      </w:pPr>
      <w:r>
        <w:lastRenderedPageBreak/>
        <w:br w:type="page"/>
      </w:r>
      <w:bookmarkStart w:id="96" w:name="_Toc418510126"/>
      <w:r w:rsidR="002A756E">
        <w:lastRenderedPageBreak/>
        <w:t xml:space="preserve">Conceptual </w:t>
      </w:r>
      <w:r w:rsidR="00FD0F63">
        <w:t xml:space="preserve">Information </w:t>
      </w:r>
      <w:r w:rsidR="00C45A4B">
        <w:t>Modeling with SIMF</w:t>
      </w:r>
      <w:bookmarkEnd w:id="37"/>
      <w:bookmarkEnd w:id="96"/>
    </w:p>
    <w:p w:rsidR="00BD5603" w:rsidRDefault="00BD5603" w:rsidP="00C45A4B">
      <w:pPr>
        <w:pStyle w:val="Heading2"/>
      </w:pPr>
      <w:bookmarkStart w:id="97" w:name="_Toc377132322"/>
      <w:bookmarkStart w:id="98" w:name="_Toc418510127"/>
      <w:r>
        <w:t>Models and lexical context</w:t>
      </w:r>
      <w:bookmarkEnd w:id="97"/>
      <w:bookmarkEnd w:id="98"/>
    </w:p>
    <w:p w:rsidR="00C45A4B" w:rsidRDefault="00C45A4B" w:rsidP="00C45A4B">
      <w:pPr>
        <w:pStyle w:val="Heading2"/>
      </w:pPr>
      <w:bookmarkStart w:id="99" w:name="_Toc377132323"/>
      <w:bookmarkStart w:id="100" w:name="_Toc418510128"/>
      <w:r>
        <w:t>Concepts</w:t>
      </w:r>
      <w:bookmarkEnd w:id="99"/>
      <w:bookmarkEnd w:id="100"/>
    </w:p>
    <w:p w:rsidR="00C45A4B" w:rsidRDefault="00C45A4B" w:rsidP="00C45A4B">
      <w:pPr>
        <w:pStyle w:val="Heading2"/>
      </w:pPr>
      <w:bookmarkStart w:id="101" w:name="_Toc377132324"/>
      <w:bookmarkStart w:id="102" w:name="_Toc418510129"/>
      <w:r>
        <w:t>Types</w:t>
      </w:r>
      <w:bookmarkEnd w:id="101"/>
      <w:bookmarkEnd w:id="102"/>
    </w:p>
    <w:p w:rsidR="00C45A4B" w:rsidRDefault="00C45A4B" w:rsidP="00C45A4B">
      <w:pPr>
        <w:pStyle w:val="Heading2"/>
      </w:pPr>
      <w:bookmarkStart w:id="103" w:name="_Toc377132325"/>
      <w:bookmarkStart w:id="104" w:name="_Toc418510130"/>
      <w:r>
        <w:t>Relations</w:t>
      </w:r>
      <w:bookmarkEnd w:id="103"/>
      <w:bookmarkEnd w:id="104"/>
    </w:p>
    <w:p w:rsidR="00C45A4B" w:rsidRDefault="00C45A4B" w:rsidP="00C45A4B">
      <w:pPr>
        <w:pStyle w:val="Heading2"/>
      </w:pPr>
      <w:bookmarkStart w:id="105" w:name="_Toc377132326"/>
      <w:bookmarkStart w:id="106" w:name="_Toc418510131"/>
      <w:r>
        <w:t>Entities</w:t>
      </w:r>
      <w:bookmarkEnd w:id="105"/>
      <w:bookmarkEnd w:id="106"/>
    </w:p>
    <w:p w:rsidR="00C45A4B" w:rsidRPr="00C45A4B" w:rsidRDefault="00C45A4B" w:rsidP="00C45A4B">
      <w:pPr>
        <w:pStyle w:val="Heading2"/>
      </w:pPr>
      <w:bookmarkStart w:id="107" w:name="_Toc377132327"/>
      <w:bookmarkStart w:id="108" w:name="_Toc418510132"/>
      <w:r>
        <w:t>Characteristics</w:t>
      </w:r>
      <w:bookmarkEnd w:id="107"/>
      <w:bookmarkEnd w:id="108"/>
    </w:p>
    <w:p w:rsidR="002A756E" w:rsidRPr="002A756E" w:rsidRDefault="002A756E" w:rsidP="001A1D9F">
      <w:pPr>
        <w:pStyle w:val="Heading1"/>
        <w:numPr>
          <w:ilvl w:val="0"/>
          <w:numId w:val="2"/>
        </w:numPr>
        <w:tabs>
          <w:tab w:val="left" w:pos="1080"/>
        </w:tabs>
        <w:rPr>
          <w:i/>
        </w:rPr>
      </w:pPr>
      <w:bookmarkStart w:id="109" w:name="_Toc418510133"/>
      <w:bookmarkStart w:id="110" w:name="_Toc377132328"/>
      <w:r>
        <w:t xml:space="preserve">Bridging </w:t>
      </w:r>
      <w:r w:rsidR="00FD0F63">
        <w:t xml:space="preserve">Information Models </w:t>
      </w:r>
      <w:r>
        <w:t>with SIMF</w:t>
      </w:r>
      <w:bookmarkEnd w:id="109"/>
    </w:p>
    <w:p w:rsidR="001A1D9F" w:rsidRDefault="002A756E" w:rsidP="001A1D9F">
      <w:pPr>
        <w:pStyle w:val="Heading1"/>
        <w:numPr>
          <w:ilvl w:val="0"/>
          <w:numId w:val="2"/>
        </w:numPr>
        <w:tabs>
          <w:tab w:val="left" w:pos="1080"/>
        </w:tabs>
        <w:rPr>
          <w:i/>
        </w:rPr>
      </w:pPr>
      <w:r>
        <w:br w:type="page"/>
      </w:r>
      <w:bookmarkStart w:id="111" w:name="_Toc418510134"/>
      <w:r w:rsidR="007765C5">
        <w:lastRenderedPageBreak/>
        <w:t>Abstract Syntax</w:t>
      </w:r>
      <w:r w:rsidR="00C45A4B">
        <w:t xml:space="preserve"> [Normative]</w:t>
      </w:r>
      <w:bookmarkEnd w:id="110"/>
      <w:bookmarkEnd w:id="111"/>
    </w:p>
    <w:p w:rsidR="001A1D9F" w:rsidRDefault="001A1D9F">
      <w:pPr>
        <w:pStyle w:val="Body"/>
      </w:pPr>
      <w:r>
        <w:t xml:space="preserve">This section presents the normative specification for the </w:t>
      </w:r>
      <w:r w:rsidR="002F035C">
        <w:t>SIMF</w:t>
      </w:r>
      <w:r>
        <w:t xml:space="preserve"> metamodel. It begins with an overview of the metamodel structure followed by a description of each sub-package.</w:t>
      </w:r>
    </w:p>
    <w:p w:rsidR="001A1D9F" w:rsidRDefault="001A1D9F"/>
    <w:p w:rsidR="009811F0" w:rsidRDefault="009811F0" w:rsidP="009811F0">
      <w:pPr>
        <w:pStyle w:val="Heading2"/>
      </w:pPr>
      <w:bookmarkStart w:id="112" w:name="_toc324"/>
      <w:bookmarkStart w:id="113" w:name="_Toc418510135"/>
      <w:bookmarkStart w:id="114" w:name="_Toc377132553"/>
      <w:bookmarkEnd w:id="112"/>
      <w:r>
        <w:t>SIMF Meta Model::Expressions</w:t>
      </w:r>
      <w:bookmarkEnd w:id="113"/>
    </w:p>
    <w:p w:rsidR="009811F0" w:rsidRDefault="009811F0" w:rsidP="009811F0">
      <w:pPr>
        <w:pStyle w:val="Heading3"/>
      </w:pPr>
      <w:bookmarkStart w:id="115" w:name="_Toc418510136"/>
      <w:r>
        <w:t>Diagram: Expressions</w:t>
      </w:r>
      <w:bookmarkEnd w:id="115"/>
    </w:p>
    <w:p w:rsidR="009811F0" w:rsidRDefault="009811F0" w:rsidP="009811F0">
      <w:pPr>
        <w:jc w:val="center"/>
        <w:rPr>
          <w:rFonts w:cs="Arial"/>
        </w:rPr>
      </w:pPr>
      <w:r>
        <w:rPr>
          <w:noProof/>
        </w:rPr>
        <w:drawing>
          <wp:inline distT="0" distB="0" distL="0" distR="0" wp14:anchorId="0C9309C6" wp14:editId="7FEAA17B">
            <wp:extent cx="5732145" cy="3427765"/>
            <wp:effectExtent l="0" t="0" r="0" b="0"/>
            <wp:docPr id="123" name="Picture 2002426484.jpg" descr="2002426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02426484.jpg"/>
                    <pic:cNvPicPr/>
                  </pic:nvPicPr>
                  <pic:blipFill>
                    <a:blip r:embed="rId17" cstate="print"/>
                    <a:stretch>
                      <a:fillRect/>
                    </a:stretch>
                  </pic:blipFill>
                  <pic:spPr>
                    <a:xfrm>
                      <a:off x="0" y="0"/>
                      <a:ext cx="5732145" cy="3427765"/>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Expressions</w:t>
      </w:r>
    </w:p>
    <w:p w:rsidR="009811F0" w:rsidRDefault="009811F0" w:rsidP="009811F0">
      <w:r>
        <w:t>Expressions define computations</w:t>
      </w:r>
    </w:p>
    <w:p w:rsidR="009811F0" w:rsidRDefault="009811F0" w:rsidP="009811F0"/>
    <w:p w:rsidR="009811F0" w:rsidRDefault="009811F0" w:rsidP="009811F0">
      <w:pPr>
        <w:pStyle w:val="Heading3"/>
      </w:pPr>
      <w:bookmarkStart w:id="116" w:name="_95c37f1b2c89092927d1ed230ee4c10d"/>
      <w:bookmarkStart w:id="117" w:name="_Toc418510137"/>
      <w:r>
        <w:t>Class Bound Role</w:t>
      </w:r>
      <w:bookmarkEnd w:id="116"/>
      <w:bookmarkEnd w:id="117"/>
    </w:p>
    <w:p w:rsidR="009811F0" w:rsidRDefault="009811F0" w:rsidP="009811F0">
      <w:r>
        <w:t>A calculation that returns as a result a variable of the expression in context. i.e. a variable reference.</w:t>
      </w:r>
    </w:p>
    <w:p w:rsidR="009811F0" w:rsidRDefault="009811F0" w:rsidP="009811F0">
      <w:pPr>
        <w:pStyle w:val="Heading4"/>
      </w:pPr>
      <w:r>
        <w:t>Direct Supertypes</w:t>
      </w:r>
    </w:p>
    <w:p w:rsidR="009811F0" w:rsidRDefault="0060396E" w:rsidP="009811F0">
      <w:pPr>
        <w:ind w:left="360"/>
      </w:pPr>
      <w:hyperlink w:anchor="_f9bba899ada544a47c36bb071e9024f5" w:history="1">
        <w:r w:rsidR="009811F0">
          <w:rPr>
            <w:rStyle w:val="Hyperlink"/>
          </w:rPr>
          <w:t>Expression</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741E07F" wp14:editId="654E48DE">
            <wp:extent cx="152400" cy="152400"/>
            <wp:effectExtent l="0" t="0" r="0" b="0"/>
            <wp:docPr id="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bound in context:</w:t>
      </w:r>
      <w:hyperlink w:anchor="_66d62b068053cee3464e1e03e6035eed" w:history="1">
        <w:r>
          <w:rPr>
            <w:rStyle w:val="Hyperlink"/>
          </w:rPr>
          <w:t>Context</w:t>
        </w:r>
      </w:hyperlink>
      <w:r>
        <w:t xml:space="preserve"> [0..1] </w:t>
      </w:r>
    </w:p>
    <w:p w:rsidR="009811F0" w:rsidRDefault="009811F0" w:rsidP="009811F0">
      <w:pPr>
        <w:ind w:left="720" w:firstLine="360"/>
      </w:pPr>
      <w:r>
        <w:t>The context of the bound role, or the current context of not specified.</w:t>
      </w:r>
    </w:p>
    <w:p w:rsidR="009811F0" w:rsidRDefault="009811F0" w:rsidP="009811F0">
      <w:pPr>
        <w:ind w:left="605" w:hanging="245"/>
      </w:pPr>
      <w:r>
        <w:rPr>
          <w:noProof/>
        </w:rPr>
        <w:drawing>
          <wp:inline distT="0" distB="0" distL="0" distR="0" wp14:anchorId="074E5999" wp14:editId="63CFFA1A">
            <wp:extent cx="152400" cy="152400"/>
            <wp:effectExtent l="0" t="0" r="0" b="0"/>
            <wp:docPr id="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ferences:</w:t>
      </w:r>
      <w:hyperlink w:anchor="_a8049a836c9b9b5d6df4b578a5836756" w:history="1">
        <w:r>
          <w:rPr>
            <w:rStyle w:val="Hyperlink"/>
          </w:rPr>
          <w:t>Role</w:t>
        </w:r>
      </w:hyperlink>
      <w:r>
        <w:t xml:space="preserve"> [1] </w:t>
      </w:r>
    </w:p>
    <w:p w:rsidR="009811F0" w:rsidRDefault="009811F0" w:rsidP="009811F0">
      <w:pPr>
        <w:ind w:left="720" w:firstLine="360"/>
      </w:pPr>
      <w:r>
        <w:t>The role binding to reference</w:t>
      </w: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3"/>
      </w:pPr>
      <w:bookmarkStart w:id="118" w:name="_eb092a76b87a3aab56fe77b0528535c0"/>
      <w:bookmarkStart w:id="119" w:name="_Toc418510138"/>
      <w:r>
        <w:t>Association Calculation type</w:t>
      </w:r>
      <w:bookmarkEnd w:id="118"/>
      <w:bookmarkEnd w:id="119"/>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3CBAA823" wp14:editId="5FD127BF">
            <wp:extent cx="152400" cy="152400"/>
            <wp:effectExtent l="0" t="0" r="0" b="0"/>
            <wp:docPr id="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lls : </w:t>
      </w:r>
      <w:hyperlink w:anchor="_cff99d2f22ee84a9e95ea582786a897b" w:history="1">
        <w:r>
          <w:rPr>
            <w:rStyle w:val="Hyperlink"/>
          </w:rPr>
          <w:t>Function Type</w:t>
        </w:r>
      </w:hyperlink>
      <w:r>
        <w:t xml:space="preserve"> [1] </w:t>
      </w:r>
    </w:p>
    <w:p w:rsidR="009811F0" w:rsidRDefault="009811F0" w:rsidP="009811F0">
      <w:pPr>
        <w:ind w:firstLine="720"/>
      </w:pPr>
      <w:r>
        <w:rPr>
          <w:noProof/>
        </w:rPr>
        <w:drawing>
          <wp:inline distT="0" distB="0" distL="0" distR="0" wp14:anchorId="75EEACD7" wp14:editId="6069A7DE">
            <wp:extent cx="152400" cy="152400"/>
            <wp:effectExtent l="0" t="0" r="0" b="0"/>
            <wp:docPr id="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s used by : </w:t>
      </w:r>
      <w:hyperlink w:anchor="_db3e44e523a232e5b77a133d74842e81" w:history="1">
        <w:r>
          <w:rPr>
            <w:rStyle w:val="Hyperlink"/>
          </w:rPr>
          <w:t>Function Call</w:t>
        </w:r>
      </w:hyperlink>
      <w:r>
        <w:t xml:space="preserve"> [*] </w:t>
      </w:r>
    </w:p>
    <w:p w:rsidR="009811F0" w:rsidRDefault="009811F0" w:rsidP="009811F0"/>
    <w:p w:rsidR="009811F0" w:rsidRDefault="009811F0" w:rsidP="009811F0">
      <w:pPr>
        <w:pStyle w:val="Heading3"/>
      </w:pPr>
      <w:bookmarkStart w:id="120" w:name="_5e195e9bc66d6d57eaac4c742b7056e6"/>
      <w:bookmarkStart w:id="121" w:name="_Toc418510139"/>
      <w:r>
        <w:t>Class Computed Fact</w:t>
      </w:r>
      <w:bookmarkEnd w:id="120"/>
      <w:bookmarkEnd w:id="121"/>
    </w:p>
    <w:p w:rsidR="009811F0" w:rsidRDefault="009811F0" w:rsidP="009811F0">
      <w:r>
        <w:t>The actual evaluation of an expression which may cause the creation of more assertions (i.e. representing the result of a calculation).</w:t>
      </w:r>
    </w:p>
    <w:p w:rsidR="009811F0" w:rsidRDefault="009811F0" w:rsidP="009811F0">
      <w:pPr>
        <w:pStyle w:val="Code0"/>
      </w:pPr>
      <w:r w:rsidRPr="00043180">
        <w:rPr>
          <w:b/>
          <w:sz w:val="24"/>
          <w:szCs w:val="24"/>
        </w:rPr>
        <w:t>package</w:t>
      </w:r>
      <w:r>
        <w:t xml:space="preserve"> SIMF Meta Model::Expressions</w:t>
      </w:r>
    </w:p>
    <w:p w:rsidR="009811F0" w:rsidRDefault="009811F0" w:rsidP="009811F0"/>
    <w:p w:rsidR="009811F0" w:rsidRDefault="009811F0" w:rsidP="009811F0">
      <w:pPr>
        <w:pStyle w:val="Heading3"/>
      </w:pPr>
      <w:bookmarkStart w:id="122" w:name="_f3f61859903284f1b00fc6feee0b33f8"/>
      <w:bookmarkStart w:id="123" w:name="_Toc418510140"/>
      <w:r>
        <w:t>Class Constant Reference</w:t>
      </w:r>
      <w:bookmarkEnd w:id="122"/>
      <w:bookmarkEnd w:id="123"/>
    </w:p>
    <w:p w:rsidR="009811F0" w:rsidRDefault="009811F0" w:rsidP="009811F0">
      <w:r>
        <w:t>A calculation that returns a concept instance.  Not 100% sure this is needed.</w:t>
      </w:r>
    </w:p>
    <w:p w:rsidR="009811F0" w:rsidRDefault="009811F0" w:rsidP="009811F0">
      <w:pPr>
        <w:pStyle w:val="Heading4"/>
      </w:pPr>
      <w:r>
        <w:lastRenderedPageBreak/>
        <w:t>Direct Supertypes</w:t>
      </w:r>
    </w:p>
    <w:p w:rsidR="009811F0" w:rsidRDefault="0060396E" w:rsidP="009811F0">
      <w:pPr>
        <w:ind w:left="360"/>
      </w:pPr>
      <w:hyperlink w:anchor="_f9bba899ada544a47c36bb071e9024f5" w:history="1">
        <w:r w:rsidR="009811F0">
          <w:rPr>
            <w:rStyle w:val="Hyperlink"/>
          </w:rPr>
          <w:t>Expression</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059E1EA" wp14:editId="233CA7ED">
            <wp:extent cx="152400" cy="152400"/>
            <wp:effectExtent l="0" t="0" r="0" b="0"/>
            <wp:docPr id="1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value:</w:t>
      </w:r>
      <w:hyperlink w:anchor="_eb8398b5a178c638b98597120ec51c4d" w:history="1">
        <w:r>
          <w:rPr>
            <w:rStyle w:val="Hyperlink"/>
          </w:rPr>
          <w:t>Concept</w:t>
        </w:r>
      </w:hyperlink>
      <w:r>
        <w:t xml:space="preserve"> </w:t>
      </w:r>
    </w:p>
    <w:p w:rsidR="009811F0" w:rsidRDefault="009811F0" w:rsidP="009811F0">
      <w:pPr>
        <w:ind w:left="720" w:firstLine="360"/>
      </w:pPr>
      <w:r>
        <w:t>A constant value referenced in an expression.</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3"/>
      </w:pPr>
      <w:bookmarkStart w:id="124" w:name="_f9bba899ada544a47c36bb071e9024f5"/>
      <w:bookmarkStart w:id="125" w:name="_Toc418510141"/>
      <w:r>
        <w:t>Class Expression</w:t>
      </w:r>
      <w:bookmarkEnd w:id="124"/>
      <w:bookmarkEnd w:id="125"/>
    </w:p>
    <w:p w:rsidR="009811F0" w:rsidRDefault="009811F0" w:rsidP="009811F0">
      <w:r>
        <w:t>The computation of a value which is then bound to the role and context from which it is called.</w:t>
      </w:r>
    </w:p>
    <w:p w:rsidR="009811F0" w:rsidRDefault="009811F0" w:rsidP="009811F0">
      <w:pPr>
        <w:pStyle w:val="Heading4"/>
      </w:pPr>
      <w:r>
        <w:t>Direct Supertypes</w:t>
      </w:r>
    </w:p>
    <w:p w:rsidR="009811F0" w:rsidRDefault="0060396E" w:rsidP="009811F0">
      <w:pPr>
        <w:ind w:left="360"/>
      </w:pPr>
      <w:hyperlink w:anchor="_8d9c945b6f864c34fdd7a91d4d62755f" w:history="1">
        <w:r w:rsidR="009811F0">
          <w:rPr>
            <w:rStyle w:val="Hyperlink"/>
          </w:rPr>
          <w:t>Template</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8d9c945b6f864c34fdd7a91d4d62755f" w:history="1">
        <w:r>
          <w:rPr>
            <w:rStyle w:val="Hyperlink"/>
          </w:rPr>
          <w:t>Templat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3"/>
      </w:pPr>
      <w:bookmarkStart w:id="126" w:name="_fb42618c5e9031eb317d4806a629d6f7"/>
      <w:bookmarkStart w:id="127" w:name="_Toc418510142"/>
      <w:r>
        <w:t>Association from</w:t>
      </w:r>
      <w:bookmarkEnd w:id="126"/>
      <w:bookmarkEnd w:id="127"/>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6902E15F" wp14:editId="2E8CF525">
            <wp:extent cx="152400" cy="152400"/>
            <wp:effectExtent l="0" t="0" r="0" b="0"/>
            <wp:docPr id="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p>
    <w:p w:rsidR="009811F0" w:rsidRDefault="009811F0" w:rsidP="009811F0">
      <w:pPr>
        <w:ind w:firstLine="720"/>
      </w:pPr>
      <w:r>
        <w:rPr>
          <w:noProof/>
        </w:rPr>
        <w:drawing>
          <wp:inline distT="0" distB="0" distL="0" distR="0" wp14:anchorId="70A55B0A" wp14:editId="12A27D3B">
            <wp:extent cx="152400" cy="152400"/>
            <wp:effectExtent l="0" t="0" r="0" b="0"/>
            <wp:docPr id="1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p>
    <w:p w:rsidR="009811F0" w:rsidRDefault="009811F0" w:rsidP="009811F0"/>
    <w:p w:rsidR="009811F0" w:rsidRDefault="009811F0" w:rsidP="009811F0">
      <w:pPr>
        <w:pStyle w:val="Heading3"/>
      </w:pPr>
      <w:bookmarkStart w:id="128" w:name="_db3e44e523a232e5b77a133d74842e81"/>
      <w:bookmarkStart w:id="129" w:name="_Toc418510143"/>
      <w:r>
        <w:t>Class Function Call</w:t>
      </w:r>
      <w:bookmarkEnd w:id="128"/>
      <w:bookmarkEnd w:id="129"/>
    </w:p>
    <w:p w:rsidR="009811F0" w:rsidRDefault="009811F0" w:rsidP="009811F0">
      <w:r>
        <w:t>An element of an expression that performs some operation based on a function type and produces a result.  I.e. plus(a,1).</w:t>
      </w:r>
    </w:p>
    <w:p w:rsidR="009811F0" w:rsidRDefault="009811F0" w:rsidP="009811F0">
      <w:pPr>
        <w:pStyle w:val="Heading4"/>
      </w:pPr>
      <w:r>
        <w:t>Direct Supertypes</w:t>
      </w:r>
    </w:p>
    <w:p w:rsidR="009811F0" w:rsidRDefault="0060396E" w:rsidP="009811F0">
      <w:pPr>
        <w:ind w:left="360"/>
      </w:pPr>
      <w:hyperlink w:anchor="_f9bba899ada544a47c36bb071e9024f5" w:history="1">
        <w:r w:rsidR="009811F0">
          <w:rPr>
            <w:rStyle w:val="Hyperlink"/>
          </w:rPr>
          <w:t>Expression</w:t>
        </w:r>
      </w:hyperlink>
    </w:p>
    <w:p w:rsidR="009811F0" w:rsidRDefault="009811F0" w:rsidP="009811F0">
      <w:pPr>
        <w:pStyle w:val="Code0"/>
      </w:pPr>
      <w:r w:rsidRPr="00043180">
        <w:rPr>
          <w:b/>
          <w:sz w:val="24"/>
          <w:szCs w:val="24"/>
        </w:rPr>
        <w:lastRenderedPageBreak/>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EAAF7CD" wp14:editId="7FF17C96">
            <wp:extent cx="152400" cy="152400"/>
            <wp:effectExtent l="0" t="0" r="0" b="0"/>
            <wp:docPr id="1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lls:</w:t>
      </w:r>
      <w:hyperlink w:anchor="_cff99d2f22ee84a9e95ea582786a897b" w:history="1">
        <w:r>
          <w:rPr>
            <w:rStyle w:val="Hyperlink"/>
          </w:rPr>
          <w:t>Function 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3"/>
      </w:pPr>
      <w:bookmarkStart w:id="130" w:name="_cff99d2f22ee84a9e95ea582786a897b"/>
      <w:bookmarkStart w:id="131" w:name="_Toc418510144"/>
      <w:r>
        <w:t>Class Function Type</w:t>
      </w:r>
      <w:bookmarkEnd w:id="130"/>
      <w:bookmarkEnd w:id="131"/>
    </w:p>
    <w:p w:rsidR="009811F0" w:rsidRDefault="009811F0" w:rsidP="009811F0">
      <w:r>
        <w:t>A kind of function which performs a calculation on arguments (roles) to produce a result (function result).  I.e. the definition of plus().</w:t>
      </w:r>
      <w:r>
        <w:br/>
      </w:r>
      <w:r>
        <w:br/>
        <w:t>Functions are intended to be side-effect free and context free (they only depend on their arguments and don't change anything) but assertions to specify that certain functions are pure may be required,</w:t>
      </w:r>
      <w:r>
        <w:br/>
        <w:t>FUNCTION ARGUMENTS ARE QUANTIFICATIONS.</w:t>
      </w:r>
    </w:p>
    <w:p w:rsidR="009811F0" w:rsidRDefault="009811F0" w:rsidP="009811F0">
      <w:pPr>
        <w:pStyle w:val="Heading4"/>
      </w:pPr>
      <w:r>
        <w:lastRenderedPageBreak/>
        <w:t>Direct Supertypes</w:t>
      </w:r>
    </w:p>
    <w:p w:rsidR="009811F0" w:rsidRDefault="0060396E" w:rsidP="009811F0">
      <w:pPr>
        <w:ind w:left="360"/>
      </w:pPr>
      <w:hyperlink w:anchor="_50241f5936e61055293ca95f860768d8" w:history="1">
        <w:r w:rsidR="009811F0">
          <w:rPr>
            <w:rStyle w:val="Hyperlink"/>
          </w:rPr>
          <w:t>Situation Type</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E459647" wp14:editId="7EA31182">
            <wp:extent cx="152400" cy="152400"/>
            <wp:effectExtent l="0" t="0" r="0" b="0"/>
            <wp:docPr id="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s used by:</w:t>
      </w:r>
      <w:hyperlink w:anchor="_db3e44e523a232e5b77a133d74842e81" w:history="1">
        <w:r>
          <w:rPr>
            <w:rStyle w:val="Hyperlink"/>
          </w:rPr>
          <w:t>Function Call</w:t>
        </w:r>
      </w:hyperlink>
      <w:r>
        <w:t xml:space="preserve"> [*] </w:t>
      </w:r>
    </w:p>
    <w:p w:rsidR="009811F0" w:rsidRDefault="009811F0" w:rsidP="009811F0">
      <w:pPr>
        <w:ind w:left="605" w:hanging="245"/>
      </w:pPr>
      <w:r>
        <w:rPr>
          <w:noProof/>
        </w:rPr>
        <w:drawing>
          <wp:inline distT="0" distB="0" distL="0" distR="0" wp14:anchorId="50E3A1D6" wp14:editId="47C46117">
            <wp:extent cx="152400" cy="152400"/>
            <wp:effectExtent l="0" t="0" r="0" b="0"/>
            <wp:docPr id="20"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function result:</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32" w:name="_e6c2e5d52e1652a6c3d27d411345c754"/>
      <w:bookmarkStart w:id="133" w:name="_Toc418510145"/>
      <w:r>
        <w:t>Class Object Operation Type</w:t>
      </w:r>
      <w:bookmarkEnd w:id="132"/>
      <w:bookmarkEnd w:id="133"/>
    </w:p>
    <w:p w:rsidR="009811F0" w:rsidRDefault="009811F0" w:rsidP="009811F0">
      <w:r>
        <w:t>An operation bound to a spcific "reciever" in the OO sense.</w:t>
      </w:r>
    </w:p>
    <w:p w:rsidR="009811F0" w:rsidRDefault="009811F0" w:rsidP="009811F0">
      <w:pPr>
        <w:pStyle w:val="Heading4"/>
      </w:pPr>
      <w:r>
        <w:t>Direct Supertypes</w:t>
      </w:r>
    </w:p>
    <w:p w:rsidR="009811F0" w:rsidRDefault="0060396E" w:rsidP="009811F0">
      <w:pPr>
        <w:ind w:left="360"/>
      </w:pPr>
      <w:hyperlink w:anchor="_cff99d2f22ee84a9e95ea582786a897b" w:history="1">
        <w:r w:rsidR="009811F0">
          <w:rPr>
            <w:rStyle w:val="Hyperlink"/>
          </w:rPr>
          <w:t>Function Type</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ff99d2f22ee84a9e95ea582786a897b" w:history="1">
        <w:r>
          <w:rPr>
            <w:rStyle w:val="Hyperlink"/>
          </w:rPr>
          <w:t>Function Type</w:t>
        </w:r>
      </w:hyperlink>
    </w:p>
    <w:p w:rsidR="009811F0" w:rsidRDefault="009811F0" w:rsidP="009811F0">
      <w:pPr>
        <w:pStyle w:val="Code0"/>
      </w:pPr>
    </w:p>
    <w:p w:rsidR="009811F0" w:rsidRDefault="009811F0" w:rsidP="009811F0">
      <w:pPr>
        <w:pStyle w:val="Heading4"/>
      </w:pPr>
      <w:r>
        <w:lastRenderedPageBreak/>
        <w:t>Associations</w:t>
      </w:r>
    </w:p>
    <w:p w:rsidR="009811F0" w:rsidRDefault="009811F0" w:rsidP="009811F0">
      <w:pPr>
        <w:ind w:left="605" w:hanging="245"/>
      </w:pPr>
      <w:r>
        <w:rPr>
          <w:noProof/>
        </w:rPr>
        <w:drawing>
          <wp:inline distT="0" distB="0" distL="0" distR="0" wp14:anchorId="53CD7ABC" wp14:editId="0CEA4DCD">
            <wp:extent cx="152400" cy="152400"/>
            <wp:effectExtent l="0" t="0" r="0" b="0"/>
            <wp:docPr id="2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ciever:</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cff99d2f22ee84a9e95ea582786a897b" w:history="1">
        <w:r>
          <w:rPr>
            <w:rStyle w:val="Hyperlink"/>
          </w:rPr>
          <w:t>Function Type</w:t>
        </w:r>
      </w:hyperlink>
      <w:r>
        <w:t xml:space="preserve">: </w:t>
      </w:r>
    </w:p>
    <w:p w:rsidR="009811F0" w:rsidRDefault="009811F0" w:rsidP="009811F0">
      <w:pPr>
        <w:ind w:firstLine="720"/>
      </w:pPr>
      <w:r>
        <w:t>‘is used by’:</w:t>
      </w:r>
      <w:hyperlink w:anchor="_db3e44e523a232e5b77a133d74842e81" w:history="1">
        <w:r>
          <w:rPr>
            <w:rStyle w:val="Hyperlink"/>
          </w:rPr>
          <w:t>Function Call</w:t>
        </w:r>
      </w:hyperlink>
    </w:p>
    <w:p w:rsidR="009811F0" w:rsidRDefault="009811F0" w:rsidP="009811F0">
      <w:pPr>
        <w:ind w:firstLine="720"/>
      </w:pPr>
      <w:r>
        <w:t>‘function result’:</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34" w:name="_e835a88d901471c2732c9d670d083de8"/>
      <w:bookmarkStart w:id="135" w:name="_Toc418510146"/>
      <w:r>
        <w:t>Association Return type</w:t>
      </w:r>
      <w:bookmarkEnd w:id="134"/>
      <w:bookmarkEnd w:id="135"/>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13B75A3D" wp14:editId="7C0D8270">
            <wp:extent cx="152400" cy="152400"/>
            <wp:effectExtent l="0" t="0" r="0" b="0"/>
            <wp:docPr id="2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function result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ind w:firstLine="720"/>
      </w:pPr>
      <w:r>
        <w:rPr>
          <w:noProof/>
        </w:rPr>
        <w:drawing>
          <wp:inline distT="0" distB="0" distL="0" distR="0" wp14:anchorId="2D52104E" wp14:editId="40483F80">
            <wp:extent cx="152400" cy="152400"/>
            <wp:effectExtent l="0" t="0" r="0" b="0"/>
            <wp:docPr id="26"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 </w:t>
      </w:r>
      <w:hyperlink w:anchor="_cff99d2f22ee84a9e95ea582786a897b" w:history="1">
        <w:r>
          <w:rPr>
            <w:rStyle w:val="Hyperlink"/>
          </w:rPr>
          <w:t>Function Type</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 w:rsidR="009811F0" w:rsidRDefault="009811F0" w:rsidP="009811F0">
      <w:pPr>
        <w:pStyle w:val="Heading3"/>
      </w:pPr>
      <w:bookmarkStart w:id="136" w:name="_3a4ba02e26abaf7674f57fd630f4dc8e"/>
      <w:bookmarkStart w:id="137" w:name="_Toc418510147"/>
      <w:r>
        <w:t>Association to</w:t>
      </w:r>
      <w:bookmarkEnd w:id="136"/>
      <w:bookmarkEnd w:id="137"/>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Heading4"/>
      </w:pPr>
      <w:r>
        <w:lastRenderedPageBreak/>
        <w:t>Association Ends</w:t>
      </w:r>
    </w:p>
    <w:p w:rsidR="009811F0" w:rsidRDefault="009811F0" w:rsidP="009811F0">
      <w:pPr>
        <w:ind w:firstLine="720"/>
      </w:pPr>
      <w:r>
        <w:rPr>
          <w:noProof/>
        </w:rPr>
        <w:drawing>
          <wp:inline distT="0" distB="0" distL="0" distR="0" wp14:anchorId="2EB8F010" wp14:editId="07DE5222">
            <wp:extent cx="152400" cy="152400"/>
            <wp:effectExtent l="0" t="0" r="0" b="0"/>
            <wp:docPr id="2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ind w:firstLine="720"/>
      </w:pPr>
      <w:r>
        <w:rPr>
          <w:noProof/>
        </w:rPr>
        <w:drawing>
          <wp:inline distT="0" distB="0" distL="0" distR="0" wp14:anchorId="77019E4B" wp14:editId="14228914">
            <wp:extent cx="152400" cy="152400"/>
            <wp:effectExtent l="0" t="0" r="0" b="0"/>
            <wp:docPr id="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 w:rsidR="009811F0" w:rsidRDefault="009811F0" w:rsidP="009811F0">
      <w:pPr>
        <w:pStyle w:val="Heading3"/>
      </w:pPr>
      <w:bookmarkStart w:id="138" w:name="_0492440b12b90a76377a15324efa2182"/>
      <w:bookmarkStart w:id="139" w:name="_Toc418510148"/>
      <w:r>
        <w:t>Class Traversal</w:t>
      </w:r>
      <w:bookmarkEnd w:id="138"/>
      <w:bookmarkEnd w:id="139"/>
    </w:p>
    <w:p w:rsidR="009811F0" w:rsidRDefault="009811F0" w:rsidP="009811F0">
      <w:r>
        <w:t>Traversal from the current context to another across a relation. Where &lt;traverses&gt;, &lt;from&gt; or &lt;to&gt; is not defined, any value will suffice.</w:t>
      </w:r>
    </w:p>
    <w:p w:rsidR="009811F0" w:rsidRDefault="009811F0" w:rsidP="009811F0">
      <w:pPr>
        <w:pStyle w:val="Heading4"/>
      </w:pPr>
      <w:r>
        <w:t>Direct Supertypes</w:t>
      </w:r>
    </w:p>
    <w:p w:rsidR="009811F0" w:rsidRDefault="0060396E" w:rsidP="009811F0">
      <w:pPr>
        <w:ind w:left="360"/>
      </w:pPr>
      <w:hyperlink w:anchor="_f9bba899ada544a47c36bb071e9024f5" w:history="1">
        <w:r w:rsidR="009811F0">
          <w:rPr>
            <w:rStyle w:val="Hyperlink"/>
          </w:rPr>
          <w:t>Expression</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0BF1720D" wp14:editId="48B10F86">
            <wp:extent cx="152400" cy="152400"/>
            <wp:effectExtent l="0" t="0" r="0" b="0"/>
            <wp:docPr id="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raverses:</w:t>
      </w:r>
      <w:hyperlink w:anchor="_cfa3d81f355fabfe3776e75965ca1870" w:history="1">
        <w:r>
          <w:rPr>
            <w:rStyle w:val="Hyperlink"/>
          </w:rPr>
          <w:t>Relation Type</w:t>
        </w:r>
      </w:hyperlink>
      <w:r>
        <w:t xml:space="preserve"> [0..1] </w:t>
      </w:r>
    </w:p>
    <w:p w:rsidR="009811F0" w:rsidRDefault="009811F0" w:rsidP="009811F0">
      <w:pPr>
        <w:ind w:left="605" w:hanging="245"/>
      </w:pPr>
      <w:r>
        <w:rPr>
          <w:noProof/>
        </w:rPr>
        <w:drawing>
          <wp:inline distT="0" distB="0" distL="0" distR="0" wp14:anchorId="4BAD675D" wp14:editId="566332E6">
            <wp:extent cx="152400" cy="152400"/>
            <wp:effectExtent l="0" t="0" r="0" b="0"/>
            <wp:docPr id="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rsidR="009811F0" w:rsidRDefault="009811F0" w:rsidP="009811F0">
      <w:pPr>
        <w:ind w:left="605" w:hanging="245"/>
      </w:pPr>
      <w:r>
        <w:rPr>
          <w:noProof/>
        </w:rPr>
        <w:drawing>
          <wp:inline distT="0" distB="0" distL="0" distR="0" wp14:anchorId="36A492C6" wp14:editId="629F7B03">
            <wp:extent cx="152400" cy="152400"/>
            <wp:effectExtent l="0" t="0" r="0" b="0"/>
            <wp:docPr id="3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lastRenderedPageBreak/>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2"/>
      </w:pPr>
      <w:bookmarkStart w:id="140" w:name="_Toc418510149"/>
      <w:r>
        <w:t>SIMF Meta Model::Lexical scope</w:t>
      </w:r>
      <w:bookmarkEnd w:id="140"/>
    </w:p>
    <w:p w:rsidR="009811F0" w:rsidRDefault="009811F0" w:rsidP="009811F0">
      <w:r>
        <w:t>Lexical scope defines the structure of models</w:t>
      </w:r>
    </w:p>
    <w:p w:rsidR="009811F0" w:rsidRDefault="009811F0" w:rsidP="009811F0">
      <w:pPr>
        <w:pStyle w:val="Heading3"/>
      </w:pPr>
      <w:bookmarkStart w:id="141" w:name="_Toc418510150"/>
      <w:r>
        <w:t>Diagram: Lexical scope</w:t>
      </w:r>
      <w:bookmarkEnd w:id="141"/>
    </w:p>
    <w:p w:rsidR="009811F0" w:rsidRDefault="009811F0" w:rsidP="009811F0">
      <w:pPr>
        <w:jc w:val="center"/>
        <w:rPr>
          <w:rFonts w:cs="Arial"/>
        </w:rPr>
      </w:pPr>
      <w:r>
        <w:rPr>
          <w:noProof/>
        </w:rPr>
        <w:drawing>
          <wp:inline distT="0" distB="0" distL="0" distR="0" wp14:anchorId="1B3F0E10" wp14:editId="5D0B4BD6">
            <wp:extent cx="5534025" cy="5838825"/>
            <wp:effectExtent l="0" t="0" r="0" b="0"/>
            <wp:docPr id="38" name="Picture 2046292961.jpg" descr="2046292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046292961.jpg"/>
                    <pic:cNvPicPr/>
                  </pic:nvPicPr>
                  <pic:blipFill>
                    <a:blip r:embed="rId21" cstate="print"/>
                    <a:stretch>
                      <a:fillRect/>
                    </a:stretch>
                  </pic:blipFill>
                  <pic:spPr>
                    <a:xfrm>
                      <a:off x="0" y="0"/>
                      <a:ext cx="5534025" cy="5838825"/>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Lexical scope</w:t>
      </w:r>
    </w:p>
    <w:p w:rsidR="009811F0" w:rsidRDefault="009811F0" w:rsidP="009811F0">
      <w:r>
        <w:t>An indicator that the referenced context is asserted by (included by reference) the referencing context.</w:t>
      </w:r>
    </w:p>
    <w:p w:rsidR="009811F0" w:rsidRDefault="009811F0" w:rsidP="009811F0"/>
    <w:p w:rsidR="009811F0" w:rsidRDefault="009811F0" w:rsidP="009811F0">
      <w:pPr>
        <w:pStyle w:val="Heading3"/>
      </w:pPr>
      <w:bookmarkStart w:id="142" w:name="_2aa128e17c8314200d6ed8ee7ec053cc"/>
      <w:bookmarkStart w:id="143" w:name="_Toc418510151"/>
      <w:r>
        <w:lastRenderedPageBreak/>
        <w:t>Class Block</w:t>
      </w:r>
      <w:bookmarkEnd w:id="142"/>
      <w:bookmarkEnd w:id="143"/>
    </w:p>
    <w:p w:rsidR="009811F0" w:rsidRDefault="009811F0" w:rsidP="009811F0">
      <w:r>
        <w:t>A Block defines a set of types and situations.</w:t>
      </w:r>
    </w:p>
    <w:p w:rsidR="009811F0" w:rsidRDefault="009811F0" w:rsidP="009811F0">
      <w:pPr>
        <w:pStyle w:val="Heading4"/>
      </w:pPr>
      <w:r>
        <w:t>Direct Supertypes</w:t>
      </w:r>
    </w:p>
    <w:p w:rsidR="009811F0" w:rsidRDefault="0060396E" w:rsidP="009811F0">
      <w:pPr>
        <w:ind w:left="360"/>
      </w:pPr>
      <w:hyperlink w:anchor="_693daf0a0de3f4b82a04aee474c3f151" w:history="1">
        <w:r w:rsidR="009811F0">
          <w:rPr>
            <w:rStyle w:val="Hyperlink"/>
          </w:rPr>
          <w:t>Lexical Scope</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44" w:name="_63373b0346ad3a4e524d65160b8f5793"/>
      <w:bookmarkStart w:id="145" w:name="_Toc418510152"/>
      <w:r>
        <w:t>Class Include</w:t>
      </w:r>
      <w:bookmarkEnd w:id="144"/>
      <w:bookmarkEnd w:id="145"/>
    </w:p>
    <w:p w:rsidR="009811F0" w:rsidRDefault="009811F0" w:rsidP="009811F0">
      <w:r>
        <w:t xml:space="preserve">An external scope that is visible and asserted by the owning lexical scope. </w:t>
      </w:r>
    </w:p>
    <w:p w:rsidR="009811F0" w:rsidRDefault="009811F0" w:rsidP="009811F0">
      <w:pPr>
        <w:pStyle w:val="Heading4"/>
      </w:pPr>
      <w:r>
        <w:t>Direct Supertypes</w:t>
      </w:r>
    </w:p>
    <w:p w:rsidR="009811F0" w:rsidRDefault="0060396E" w:rsidP="009811F0">
      <w:pPr>
        <w:ind w:left="360"/>
      </w:pPr>
      <w:hyperlink w:anchor="_0315319befc74caa0a2a7d36cff333c0" w:history="1">
        <w:r w:rsidR="009811F0">
          <w:rPr>
            <w:rStyle w:val="Hyperlink"/>
          </w:rPr>
          <w:t>Lexical Reference</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315319befc74caa0a2a7d36cff333c0" w:history="1">
        <w:r>
          <w:rPr>
            <w:rStyle w:val="Hyperlink"/>
          </w:rPr>
          <w:t>Lexical Referenc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315319befc74caa0a2a7d36cff333c0" w:history="1">
        <w:r>
          <w:rPr>
            <w:rStyle w:val="Hyperlink"/>
          </w:rPr>
          <w:t>Lexical Reference</w:t>
        </w:r>
      </w:hyperlink>
      <w:r>
        <w:t xml:space="preserve">: </w:t>
      </w:r>
    </w:p>
    <w:p w:rsidR="009811F0" w:rsidRDefault="009811F0" w:rsidP="009811F0">
      <w:pPr>
        <w:ind w:firstLine="720"/>
      </w:pPr>
      <w:r>
        <w:t>‘Referenced scope’:</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lastRenderedPageBreak/>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46" w:name="_0315319befc74caa0a2a7d36cff333c0"/>
      <w:bookmarkStart w:id="147" w:name="_Toc418510153"/>
      <w:r>
        <w:t>Class Lexical Reference</w:t>
      </w:r>
      <w:bookmarkEnd w:id="146"/>
      <w:bookmarkEnd w:id="147"/>
    </w:p>
    <w:p w:rsidR="009811F0" w:rsidRDefault="009811F0" w:rsidP="009811F0">
      <w:r>
        <w:t>An external scope that is visible to but not necessarily asserted by the owning lexical scope. If "is asserted" is true the lexical scope includes and assets the referenced scope. The reference becomes a proxy for the referenced context.</w:t>
      </w:r>
    </w:p>
    <w:p w:rsidR="009811F0" w:rsidRDefault="009811F0" w:rsidP="009811F0">
      <w:pPr>
        <w:pStyle w:val="Heading4"/>
      </w:pPr>
      <w:r>
        <w:t>Direct Supertypes</w:t>
      </w:r>
    </w:p>
    <w:p w:rsidR="009811F0" w:rsidRDefault="0060396E" w:rsidP="009811F0">
      <w:pPr>
        <w:ind w:left="360"/>
      </w:pPr>
      <w:hyperlink w:anchor="_66d62b068053cee3464e1e03e6035eed" w:history="1">
        <w:r w:rsidR="009811F0">
          <w:rPr>
            <w:rStyle w:val="Hyperlink"/>
          </w:rPr>
          <w:t>Context</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15692A49" wp14:editId="7E87E851">
            <wp:extent cx="152400" cy="152400"/>
            <wp:effectExtent l="0" t="0" r="0" b="0"/>
            <wp:docPr id="4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ferenced scope:</w:t>
      </w:r>
      <w:hyperlink w:anchor="_66d62b068053cee3464e1e03e6035eed" w:history="1">
        <w:r>
          <w:rPr>
            <w:rStyle w:val="Hyperlink"/>
          </w:rPr>
          <w:t>Context</w:t>
        </w:r>
      </w:hyperlink>
      <w:r>
        <w:t xml:space="preserve"> [1] </w:t>
      </w:r>
    </w:p>
    <w:p w:rsidR="009811F0" w:rsidRDefault="009811F0" w:rsidP="009811F0">
      <w:pPr>
        <w:ind w:left="605" w:hanging="245"/>
      </w:pPr>
      <w:r>
        <w:rPr>
          <w:noProof/>
        </w:rPr>
        <w:drawing>
          <wp:inline distT="0" distB="0" distL="0" distR="0" wp14:anchorId="3EE8554D" wp14:editId="721D37C5">
            <wp:extent cx="152400" cy="152400"/>
            <wp:effectExtent l="0" t="0" r="0" b="0"/>
            <wp:docPr id="4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260b5def3f83400255a93c832b5c2167" w:history="1">
        <w:r>
          <w:rPr>
            <w:rStyle w:val="Hyperlink"/>
          </w:rPr>
          <w:t>Perspective</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48" w:name="_693daf0a0de3f4b82a04aee474c3f151"/>
      <w:bookmarkStart w:id="149" w:name="_Toc418510154"/>
      <w:r>
        <w:t>Class Lexical Scope</w:t>
      </w:r>
      <w:bookmarkEnd w:id="148"/>
      <w:bookmarkEnd w:id="149"/>
    </w:p>
    <w:p w:rsidR="009811F0" w:rsidRDefault="009811F0" w:rsidP="009811F0">
      <w:pPr>
        <w:pStyle w:val="Heading4"/>
      </w:pPr>
      <w:r>
        <w:t>Direct Supertypes</w:t>
      </w:r>
    </w:p>
    <w:p w:rsidR="009811F0" w:rsidRDefault="0060396E" w:rsidP="009811F0">
      <w:pPr>
        <w:ind w:left="360"/>
      </w:pPr>
      <w:hyperlink w:anchor="_260b5def3f83400255a93c832b5c2167" w:history="1">
        <w:r w:rsidR="009811F0">
          <w:rPr>
            <w:rStyle w:val="Hyperlink"/>
          </w:rPr>
          <w:t>Perspective</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260b5def3f83400255a93c832b5c2167" w:history="1">
        <w:r>
          <w:rPr>
            <w:rStyle w:val="Hyperlink"/>
          </w:rPr>
          <w:t>Perspectiv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5F187BC" wp14:editId="7DF12B35">
            <wp:extent cx="152400" cy="152400"/>
            <wp:effectExtent l="0" t="0" r="0" b="0"/>
            <wp:docPr id="4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fin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05" w:hanging="245"/>
      </w:pPr>
      <w:r>
        <w:rPr>
          <w:noProof/>
        </w:rPr>
        <w:drawing>
          <wp:inline distT="0" distB="0" distL="0" distR="0" wp14:anchorId="28139062" wp14:editId="1196CA75">
            <wp:extent cx="152400" cy="152400"/>
            <wp:effectExtent l="0" t="0" r="0" b="0"/>
            <wp:docPr id="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d in:</w:t>
      </w:r>
      <w:hyperlink w:anchor="_dd21593da1e0b28c0a75ed488ef07fd3" w:history="1">
        <w:r>
          <w:rPr>
            <w:rStyle w:val="Hyperlink"/>
          </w:rPr>
          <w:t>Transaction</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50" w:name="_dd8aaeec86b7d8c1bfe7420e9594a71b"/>
      <w:bookmarkStart w:id="151" w:name="_Toc418510155"/>
      <w:r>
        <w:t>Class Model</w:t>
      </w:r>
      <w:bookmarkEnd w:id="150"/>
      <w:bookmarkEnd w:id="151"/>
    </w:p>
    <w:p w:rsidR="009811F0" w:rsidRDefault="009811F0" w:rsidP="009811F0">
      <w:pPr>
        <w:pStyle w:val="Heading4"/>
      </w:pPr>
      <w:r>
        <w:t>Direct Supertypes</w:t>
      </w:r>
    </w:p>
    <w:p w:rsidR="009811F0" w:rsidRDefault="0060396E" w:rsidP="009811F0">
      <w:pPr>
        <w:ind w:left="360"/>
      </w:pPr>
      <w:hyperlink w:anchor="_693daf0a0de3f4b82a04aee474c3f151" w:history="1">
        <w:r w:rsidR="009811F0">
          <w:rPr>
            <w:rStyle w:val="Hyperlink"/>
          </w:rPr>
          <w:t>Lexical Scope</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60E1AF96" wp14:editId="4D19F977">
            <wp:extent cx="152400" cy="152400"/>
            <wp:effectExtent l="0" t="0" r="0" b="0"/>
            <wp:docPr id="4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rsidR="009811F0" w:rsidRDefault="009811F0" w:rsidP="009811F0">
      <w:pPr>
        <w:pStyle w:val="Heading4"/>
      </w:pPr>
      <w:r>
        <w:t>Inherited Features</w:t>
      </w:r>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lastRenderedPageBreak/>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52" w:name="_11c6f71d6b180ede328c4b04dc60b6a8"/>
      <w:bookmarkStart w:id="153" w:name="_Toc418510156"/>
      <w:r>
        <w:t>Class Model Element</w:t>
      </w:r>
      <w:bookmarkEnd w:id="152"/>
      <w:bookmarkEnd w:id="153"/>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78841A40" wp14:editId="7EF00926">
            <wp:extent cx="152400" cy="152400"/>
            <wp:effectExtent l="0" t="0" r="0" b="0"/>
            <wp:docPr id="5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ElementID : </w:t>
      </w:r>
      <w:hyperlink w:anchor="_f904ff1da5bfc3387d892b7e0fe9ecb1" w:history="1">
        <w:r>
          <w:rPr>
            <w:rStyle w:val="Hyperlink"/>
          </w:rPr>
          <w:t>URIIdentifier</w:t>
        </w:r>
      </w:hyperlink>
    </w:p>
    <w:p w:rsidR="009811F0" w:rsidRDefault="009811F0" w:rsidP="009811F0">
      <w:pPr>
        <w:ind w:left="677" w:firstLine="360"/>
      </w:pPr>
      <w:r>
        <w:t>A "universal ID" for a model element, not to be confused with the ID of what the model element represents.</w:t>
      </w:r>
    </w:p>
    <w:p w:rsidR="009811F0" w:rsidRDefault="009811F0" w:rsidP="009811F0"/>
    <w:p w:rsidR="009811F0" w:rsidRDefault="009811F0" w:rsidP="009811F0">
      <w:pPr>
        <w:pStyle w:val="Heading3"/>
      </w:pPr>
      <w:bookmarkStart w:id="154" w:name="_0506f167988dfda7ae188b66aefe4f05"/>
      <w:bookmarkStart w:id="155" w:name="_Toc418510157"/>
      <w:r>
        <w:t>Class Package</w:t>
      </w:r>
      <w:bookmarkEnd w:id="154"/>
      <w:bookmarkEnd w:id="155"/>
    </w:p>
    <w:p w:rsidR="009811F0" w:rsidRDefault="009811F0" w:rsidP="009811F0">
      <w:r>
        <w:t>A group of model elements that provides context for those elements.</w:t>
      </w:r>
    </w:p>
    <w:p w:rsidR="009811F0" w:rsidRDefault="009811F0" w:rsidP="009811F0">
      <w:pPr>
        <w:pStyle w:val="Heading4"/>
      </w:pPr>
      <w:r>
        <w:t>Direct Supertypes</w:t>
      </w:r>
    </w:p>
    <w:p w:rsidR="009811F0" w:rsidRDefault="0060396E" w:rsidP="009811F0">
      <w:pPr>
        <w:ind w:left="360"/>
      </w:pPr>
      <w:hyperlink w:anchor="_2aa128e17c8314200d6ed8ee7ec053cc" w:history="1">
        <w:r w:rsidR="009811F0">
          <w:rPr>
            <w:rStyle w:val="Hyperlink"/>
          </w:rPr>
          <w:t>Block</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599BF967" wp14:editId="4FBBD556">
            <wp:extent cx="152400" cy="152400"/>
            <wp:effectExtent l="0" t="0" r="0" b="0"/>
            <wp:docPr id="5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rsidR="009811F0" w:rsidRDefault="009811F0" w:rsidP="009811F0">
      <w:pPr>
        <w:pStyle w:val="Heading4"/>
      </w:pPr>
      <w:r>
        <w:t>Inherited Features</w:t>
      </w:r>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lastRenderedPageBreak/>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56" w:name="_260b5def3f83400255a93c832b5c2167"/>
      <w:bookmarkStart w:id="157" w:name="_Toc418510158"/>
      <w:r>
        <w:t>Class Perspective</w:t>
      </w:r>
      <w:bookmarkEnd w:id="156"/>
      <w:bookmarkEnd w:id="157"/>
    </w:p>
    <w:p w:rsidR="009811F0" w:rsidRDefault="009811F0" w:rsidP="009811F0">
      <w:r>
        <w:t>A perspective defines the set of context meaningful to a stakeholder or lexical scope.</w:t>
      </w:r>
    </w:p>
    <w:p w:rsidR="009811F0" w:rsidRDefault="009811F0" w:rsidP="009811F0">
      <w:pPr>
        <w:pStyle w:val="Heading4"/>
      </w:pPr>
      <w:r>
        <w:t>Direct Supertypes</w:t>
      </w:r>
    </w:p>
    <w:p w:rsidR="009811F0" w:rsidRDefault="0060396E" w:rsidP="009811F0">
      <w:pPr>
        <w:ind w:left="360"/>
      </w:pPr>
      <w:hyperlink w:anchor="_66d62b068053cee3464e1e03e6035eed" w:history="1">
        <w:r w:rsidR="009811F0">
          <w:rPr>
            <w:rStyle w:val="Hyperlink"/>
          </w:rPr>
          <w:t>Context</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3F413D0" wp14:editId="75A90F04">
            <wp:extent cx="152400" cy="152400"/>
            <wp:effectExtent l="0" t="0" r="0" b="0"/>
            <wp:docPr id="5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ferences:</w:t>
      </w:r>
      <w:hyperlink w:anchor="_0315319befc74caa0a2a7d36cff333c0" w:history="1">
        <w:r>
          <w:rPr>
            <w:rStyle w:val="Hyperlink"/>
          </w:rPr>
          <w:t>Lexical Reference</w:t>
        </w:r>
      </w:hyperlink>
      <w:r>
        <w:t xml:space="preserve"> [*] </w:t>
      </w:r>
    </w:p>
    <w:p w:rsidR="009811F0" w:rsidRDefault="009811F0" w:rsidP="009811F0">
      <w:pPr>
        <w:ind w:left="720" w:firstLine="360"/>
      </w:pPr>
      <w:r>
        <w:t>The context that is referenced by a given perspective.</w:t>
      </w:r>
    </w:p>
    <w:p w:rsidR="009811F0" w:rsidRDefault="009811F0" w:rsidP="009811F0">
      <w:pPr>
        <w:pStyle w:val="Heading4"/>
      </w:pPr>
      <w:r>
        <w:t>Inherited Features</w:t>
      </w:r>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4"/>
      </w:pPr>
      <w:bookmarkStart w:id="158" w:name="_f8d5fc9c395254768dfd7ddce8807215"/>
      <w:r>
        <w:t>Enumeration ModelKind</w:t>
      </w:r>
      <w:bookmarkEnd w:id="158"/>
    </w:p>
    <w:p w:rsidR="009811F0" w:rsidRDefault="009811F0" w:rsidP="009811F0">
      <w:pPr>
        <w:pStyle w:val="Code0"/>
      </w:pPr>
      <w:r>
        <w:t>package SIMF Meta Model::Lexical scope</w:t>
      </w:r>
    </w:p>
    <w:p w:rsidR="009811F0" w:rsidRDefault="009811F0" w:rsidP="009811F0">
      <w:pPr>
        <w:pStyle w:val="Code0"/>
      </w:pPr>
      <w:r>
        <w:t>public enum ModelKind</w:t>
      </w:r>
    </w:p>
    <w:p w:rsidR="009811F0" w:rsidRDefault="009811F0" w:rsidP="009811F0">
      <w:pPr>
        <w:pStyle w:val="Code0"/>
      </w:pPr>
      <w:r>
        <w:t>{Conceptual, Represention, Physical, Bridging}</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71B2016A" wp14:editId="54ED2E2D">
            <wp:extent cx="152400" cy="152400"/>
            <wp:effectExtent l="0" t="0" r="0" b="0"/>
            <wp:docPr id="5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Conceptual</w:t>
      </w:r>
    </w:p>
    <w:p w:rsidR="009811F0" w:rsidRDefault="009811F0" w:rsidP="009811F0">
      <w:pPr>
        <w:ind w:left="605" w:hanging="245"/>
      </w:pPr>
      <w:r>
        <w:rPr>
          <w:noProof/>
        </w:rPr>
        <w:drawing>
          <wp:inline distT="0" distB="0" distL="0" distR="0" wp14:anchorId="2A115921" wp14:editId="7695063A">
            <wp:extent cx="152400" cy="152400"/>
            <wp:effectExtent l="0" t="0" r="0" b="0"/>
            <wp:docPr id="5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Represention</w:t>
      </w:r>
    </w:p>
    <w:p w:rsidR="009811F0" w:rsidRDefault="009811F0" w:rsidP="009811F0">
      <w:pPr>
        <w:ind w:left="605" w:hanging="245"/>
      </w:pPr>
      <w:r>
        <w:rPr>
          <w:noProof/>
        </w:rPr>
        <w:drawing>
          <wp:inline distT="0" distB="0" distL="0" distR="0" wp14:anchorId="4E1CC499" wp14:editId="40AF0037">
            <wp:extent cx="152400" cy="152400"/>
            <wp:effectExtent l="0" t="0" r="0" b="0"/>
            <wp:docPr id="6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hysical</w:t>
      </w:r>
    </w:p>
    <w:p w:rsidR="009811F0" w:rsidRDefault="009811F0" w:rsidP="009811F0">
      <w:pPr>
        <w:ind w:left="605" w:hanging="245"/>
      </w:pPr>
      <w:r>
        <w:rPr>
          <w:noProof/>
        </w:rPr>
        <w:drawing>
          <wp:inline distT="0" distB="0" distL="0" distR="0" wp14:anchorId="14A827A2" wp14:editId="120529AD">
            <wp:extent cx="152400" cy="152400"/>
            <wp:effectExtent l="0" t="0" r="0" b="0"/>
            <wp:docPr id="6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Bridging</w:t>
      </w:r>
    </w:p>
    <w:p w:rsidR="009811F0" w:rsidRDefault="009811F0" w:rsidP="009811F0"/>
    <w:p w:rsidR="009811F0" w:rsidRDefault="009811F0" w:rsidP="009811F0">
      <w:pPr>
        <w:pStyle w:val="Heading2"/>
      </w:pPr>
      <w:bookmarkStart w:id="159" w:name="_Toc418510159"/>
      <w:r>
        <w:lastRenderedPageBreak/>
        <w:t>SIMF Meta Model::Properties</w:t>
      </w:r>
      <w:bookmarkEnd w:id="159"/>
    </w:p>
    <w:p w:rsidR="009811F0" w:rsidRDefault="009811F0" w:rsidP="009811F0">
      <w:pPr>
        <w:pStyle w:val="Heading3"/>
      </w:pPr>
      <w:bookmarkStart w:id="160" w:name="_Toc418510160"/>
      <w:r>
        <w:t>Diagram: Properties</w:t>
      </w:r>
      <w:bookmarkEnd w:id="160"/>
    </w:p>
    <w:p w:rsidR="009811F0" w:rsidRDefault="009811F0" w:rsidP="009811F0">
      <w:pPr>
        <w:jc w:val="center"/>
        <w:rPr>
          <w:rFonts w:cs="Arial"/>
        </w:rPr>
      </w:pPr>
      <w:r>
        <w:rPr>
          <w:noProof/>
        </w:rPr>
        <w:drawing>
          <wp:inline distT="0" distB="0" distL="0" distR="0" wp14:anchorId="6B1C91AF" wp14:editId="420DDD7C">
            <wp:extent cx="5732145" cy="4358250"/>
            <wp:effectExtent l="0" t="0" r="0" b="0"/>
            <wp:docPr id="64" name="Picture -2016488076.jpg" descr="-20164880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2016488076.jpg"/>
                    <pic:cNvPicPr/>
                  </pic:nvPicPr>
                  <pic:blipFill>
                    <a:blip r:embed="rId24" cstate="print"/>
                    <a:stretch>
                      <a:fillRect/>
                    </a:stretch>
                  </pic:blipFill>
                  <pic:spPr>
                    <a:xfrm>
                      <a:off x="0" y="0"/>
                      <a:ext cx="5732145" cy="4358250"/>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Properties</w:t>
      </w:r>
    </w:p>
    <w:p w:rsidR="009811F0" w:rsidRDefault="009811F0" w:rsidP="009811F0">
      <w:r>
        <w:t>Properties define quantities, their kinds and information values.</w:t>
      </w:r>
    </w:p>
    <w:p w:rsidR="009811F0" w:rsidRDefault="009811F0" w:rsidP="009811F0"/>
    <w:p w:rsidR="009811F0" w:rsidRDefault="009811F0" w:rsidP="009811F0">
      <w:pPr>
        <w:pStyle w:val="Heading3"/>
      </w:pPr>
      <w:bookmarkStart w:id="161" w:name="_9a97d5f73bf658c81147f5fab194bf88"/>
      <w:bookmarkStart w:id="162" w:name="_Toc418510161"/>
      <w:r>
        <w:t>Class Measurement Unit</w:t>
      </w:r>
      <w:bookmarkEnd w:id="161"/>
      <w:bookmarkEnd w:id="162"/>
    </w:p>
    <w:p w:rsidR="009811F0" w:rsidRDefault="009811F0" w:rsidP="009811F0">
      <w:r>
        <w:t>real scalar quantity, defined and adopted by</w:t>
      </w:r>
      <w:r>
        <w:br/>
        <w:t>convention, with which any other quantity of the</w:t>
      </w:r>
      <w:r>
        <w:br/>
        <w:t>same quantity kind can be compared to express the ratio of</w:t>
      </w:r>
      <w:r>
        <w:br/>
        <w:t>the two quantities as a number. e.g. Degrees Centigrade, Miles.</w:t>
      </w:r>
    </w:p>
    <w:p w:rsidR="009811F0" w:rsidRDefault="009811F0" w:rsidP="009811F0">
      <w:pPr>
        <w:pStyle w:val="Heading4"/>
      </w:pPr>
      <w:r>
        <w:t>Direct Supertypes</w:t>
      </w:r>
    </w:p>
    <w:p w:rsidR="009811F0" w:rsidRDefault="0060396E" w:rsidP="009811F0">
      <w:pPr>
        <w:ind w:left="360"/>
      </w:pPr>
      <w:hyperlink w:anchor="_3f8b371eee11a630805f23f755460b79" w:history="1">
        <w:r w:rsidR="009811F0">
          <w:rPr>
            <w:rStyle w:val="Hyperlink"/>
          </w:rPr>
          <w:t>Information Typ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28F6C214" wp14:editId="1D803F8D">
            <wp:extent cx="152400" cy="152400"/>
            <wp:effectExtent l="0" t="0" r="0" b="0"/>
            <wp:docPr id="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ca1c56b440439615024c837658185d15" w:history="1">
        <w:r>
          <w:rPr>
            <w:rStyle w:val="Hyperlink"/>
          </w:rPr>
          <w:t>Quantity kind</w:t>
        </w:r>
      </w:hyperlink>
      <w:r>
        <w:t xml:space="preserve"> [0..1]   </w:t>
      </w:r>
      <w:r w:rsidRPr="00833C5F">
        <w:rPr>
          <w:i/>
        </w:rPr>
        <w:t>Subsets</w:t>
      </w:r>
      <w:r>
        <w:t>: specializes:</w:t>
      </w:r>
      <w:hyperlink w:anchor="_66d62b068053cee3464e1e03e6035eed" w:history="1">
        <w:r>
          <w:rPr>
            <w:rStyle w:val="Hyperlink"/>
          </w:rPr>
          <w:t>Context</w:t>
        </w:r>
      </w:hyperlink>
      <w:r>
        <w:rPr>
          <w:rStyle w:val="Hyperlink"/>
        </w:rPr>
        <w:t xml:space="preserve"> </w:t>
      </w:r>
      <w:r>
        <w:t xml:space="preserve">   </w:t>
      </w:r>
    </w:p>
    <w:p w:rsidR="009811F0" w:rsidRDefault="009811F0" w:rsidP="009811F0">
      <w:pPr>
        <w:ind w:left="605" w:hanging="245"/>
      </w:pPr>
      <w:r>
        <w:rPr>
          <w:noProof/>
        </w:rPr>
        <w:drawing>
          <wp:inline distT="0" distB="0" distL="0" distR="0" wp14:anchorId="5C12C63C" wp14:editId="574BC69C">
            <wp:extent cx="152400" cy="152400"/>
            <wp:effectExtent l="0" t="0" r="0" b="0"/>
            <wp:docPr id="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746074a5bfbd6e26906da5d4bd0d2a7f" w:history="1">
        <w:r>
          <w:rPr>
            <w:rStyle w:val="Hyperlink"/>
          </w:rPr>
          <w:t>Quantity</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63" w:name="_f5a86db7bd9636f0fa472c3859bc9c3c"/>
      <w:bookmarkStart w:id="164" w:name="_Toc418510162"/>
      <w:r>
        <w:t>Class Number</w:t>
      </w:r>
      <w:bookmarkEnd w:id="163"/>
      <w:bookmarkEnd w:id="164"/>
    </w:p>
    <w:p w:rsidR="009811F0" w:rsidRDefault="009811F0" w:rsidP="009811F0">
      <w:r>
        <w:t>Any reprsentation of a number</w:t>
      </w:r>
    </w:p>
    <w:p w:rsidR="009811F0" w:rsidRDefault="009811F0" w:rsidP="009811F0">
      <w:pPr>
        <w:pStyle w:val="Heading4"/>
      </w:pPr>
      <w:r>
        <w:t>Direct Supertypes</w:t>
      </w:r>
    </w:p>
    <w:p w:rsidR="009811F0" w:rsidRDefault="0060396E" w:rsidP="009811F0">
      <w:pPr>
        <w:ind w:left="360"/>
      </w:pPr>
      <w:hyperlink w:anchor="_a739673c8d53da123e392b7e5059ceec" w:history="1">
        <w:r w:rsidR="009811F0">
          <w:rPr>
            <w:rStyle w:val="Hyperlink"/>
          </w:rPr>
          <w:t>Valu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65" w:name="_746074a5bfbd6e26906da5d4bd0d2a7f"/>
      <w:bookmarkStart w:id="166" w:name="_Toc418510163"/>
      <w:r>
        <w:lastRenderedPageBreak/>
        <w:t>Class Quantity</w:t>
      </w:r>
      <w:bookmarkEnd w:id="165"/>
      <w:bookmarkEnd w:id="166"/>
    </w:p>
    <w:p w:rsidR="009811F0" w:rsidRDefault="009811F0" w:rsidP="009811F0">
      <w:r>
        <w:t>property of a phenomenon, body, or substance,</w:t>
      </w:r>
      <w:r>
        <w:br/>
        <w:t>where the property has a magnitude that can be</w:t>
      </w:r>
      <w:r>
        <w:br/>
        <w:t>expressed as a number and a reference. In SIMF, the reference is the type of the quantity value, which is a measurement unit.</w:t>
      </w:r>
      <w:r>
        <w:br/>
        <w:t>e.g. 5cm.</w:t>
      </w:r>
    </w:p>
    <w:p w:rsidR="009811F0" w:rsidRDefault="009811F0" w:rsidP="009811F0">
      <w:pPr>
        <w:pStyle w:val="Heading4"/>
      </w:pPr>
      <w:r>
        <w:t>Direct Supertypes</w:t>
      </w:r>
    </w:p>
    <w:p w:rsidR="009811F0" w:rsidRDefault="0060396E" w:rsidP="009811F0">
      <w:pPr>
        <w:ind w:left="360"/>
      </w:pPr>
      <w:hyperlink w:anchor="_a739673c8d53da123e392b7e5059ceec" w:history="1">
        <w:r w:rsidR="009811F0">
          <w:rPr>
            <w:rStyle w:val="Hyperlink"/>
          </w:rPr>
          <w:t>Valu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110F2E35" wp14:editId="0E6C7170">
            <wp:extent cx="152400" cy="152400"/>
            <wp:effectExtent l="0" t="0" r="0" b="0"/>
            <wp:docPr id="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agnitude : </w:t>
      </w:r>
      <w:hyperlink w:anchor="_f5a86db7bd9636f0fa472c3859bc9c3c" w:history="1">
        <w:r>
          <w:rPr>
            <w:rStyle w:val="Hyperlink"/>
          </w:rPr>
          <w:t>Number</w:t>
        </w:r>
      </w:hyperlink>
      <w:r>
        <w:t xml:space="preserve"> [1]</w:t>
      </w:r>
    </w:p>
    <w:p w:rsidR="009811F0" w:rsidRDefault="009811F0" w:rsidP="009811F0">
      <w:pPr>
        <w:pStyle w:val="BodyText2"/>
      </w:pPr>
      <w:r>
        <w:rPr>
          <w:noProof/>
          <w:lang w:bidi="ar-SA"/>
        </w:rPr>
        <w:drawing>
          <wp:inline distT="0" distB="0" distL="0" distR="0" wp14:anchorId="7148826B" wp14:editId="05C02D93">
            <wp:extent cx="152400" cy="152400"/>
            <wp:effectExtent l="0" t="0" r="0" b="0"/>
            <wp:docPr id="7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recision : </w:t>
      </w:r>
      <w:hyperlink w:anchor="_f5a86db7bd9636f0fa472c3859bc9c3c" w:history="1">
        <w:r>
          <w:rPr>
            <w:rStyle w:val="Hyperlink"/>
          </w:rPr>
          <w:t>Number</w:t>
        </w:r>
      </w:hyperlink>
      <w:r>
        <w:t xml:space="preserve"> [0..1]</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38A106B1" wp14:editId="148A872D">
            <wp:extent cx="152400" cy="152400"/>
            <wp:effectExtent l="0" t="0" r="0" b="0"/>
            <wp:docPr id="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1]   </w:t>
      </w:r>
      <w:r w:rsidRPr="00833C5F">
        <w:rPr>
          <w:i/>
        </w:rPr>
        <w:t>Subsets</w:t>
      </w:r>
      <w:r>
        <w:t>: has type:</w:t>
      </w:r>
      <w:hyperlink w:anchor="_dfe1514224ca21cedba7b2b29802db50" w:history="1">
        <w:r>
          <w:rPr>
            <w:rStyle w:val="Hyperlink"/>
          </w:rPr>
          <w:t>Type</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67" w:name="_ca1c56b440439615024c837658185d15"/>
      <w:bookmarkStart w:id="168" w:name="_Toc418510164"/>
      <w:r>
        <w:t>Class Quantity kind</w:t>
      </w:r>
      <w:bookmarkEnd w:id="167"/>
      <w:bookmarkEnd w:id="168"/>
    </w:p>
    <w:p w:rsidR="009811F0" w:rsidRDefault="009811F0" w:rsidP="009811F0">
      <w:r>
        <w:t>Aspect common to mutually comparable quantities represented by one or more units. Units with a common quantity kind may be algorithmically converted to any other unit of that quantity kind. e.g. temperature.</w:t>
      </w:r>
    </w:p>
    <w:p w:rsidR="009811F0" w:rsidRDefault="009811F0" w:rsidP="009811F0">
      <w:pPr>
        <w:pStyle w:val="Heading4"/>
      </w:pPr>
      <w:r>
        <w:t>Direct Supertypes</w:t>
      </w:r>
    </w:p>
    <w:p w:rsidR="009811F0" w:rsidRDefault="0060396E" w:rsidP="009811F0">
      <w:pPr>
        <w:ind w:left="360"/>
      </w:pPr>
      <w:hyperlink w:anchor="_3f8b371eee11a630805f23f755460b79" w:history="1">
        <w:r w:rsidR="009811F0">
          <w:rPr>
            <w:rStyle w:val="Hyperlink"/>
          </w:rPr>
          <w:t>Information Typ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217078C8" wp14:editId="72D6434E">
            <wp:extent cx="152400" cy="152400"/>
            <wp:effectExtent l="0" t="0" r="0" b="0"/>
            <wp:docPr id="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   </w:t>
      </w:r>
      <w:r w:rsidRPr="00833C5F">
        <w:rPr>
          <w:i/>
        </w:rPr>
        <w:t>Subsets</w:t>
      </w:r>
      <w:r>
        <w:t>: generalizes:</w:t>
      </w:r>
      <w:hyperlink w:anchor="_66d62b068053cee3464e1e03e6035eed" w:history="1">
        <w:r>
          <w:rPr>
            <w:rStyle w:val="Hyperlink"/>
          </w:rPr>
          <w:t>Context</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lastRenderedPageBreak/>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69" w:name="_0e6e6fe0a29fb43221940aa4118b04a2"/>
      <w:bookmarkStart w:id="170" w:name="_Toc418510165"/>
      <w:r>
        <w:t>Class Text</w:t>
      </w:r>
      <w:bookmarkEnd w:id="169"/>
      <w:bookmarkEnd w:id="170"/>
    </w:p>
    <w:p w:rsidR="009811F0" w:rsidRDefault="009811F0" w:rsidP="009811F0">
      <w:r>
        <w:t>Text is a value represented using symbols which have a meaning to stakeholders but otherwise have no formal semantic implication. Properties involving values may have a semantic implication.</w:t>
      </w:r>
    </w:p>
    <w:p w:rsidR="009811F0" w:rsidRDefault="009811F0" w:rsidP="009811F0">
      <w:pPr>
        <w:pStyle w:val="Heading4"/>
      </w:pPr>
      <w:r>
        <w:t>Direct Supertypes</w:t>
      </w:r>
    </w:p>
    <w:p w:rsidR="009811F0" w:rsidRDefault="0060396E" w:rsidP="009811F0">
      <w:pPr>
        <w:ind w:left="360"/>
      </w:pPr>
      <w:hyperlink w:anchor="_a739673c8d53da123e392b7e5059ceec" w:history="1">
        <w:r w:rsidR="009811F0">
          <w:rPr>
            <w:rStyle w:val="Hyperlink"/>
          </w:rPr>
          <w:t>Valu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71" w:name="_a739673c8d53da123e392b7e5059ceec"/>
      <w:bookmarkStart w:id="172" w:name="_Toc418510166"/>
      <w:r>
        <w:t>Class Value</w:t>
      </w:r>
      <w:bookmarkEnd w:id="171"/>
      <w:bookmarkEnd w:id="172"/>
    </w:p>
    <w:p w:rsidR="009811F0" w:rsidRDefault="009811F0" w:rsidP="009811F0">
      <w:r>
        <w:t>A value is an atomic piece of information without a specific lifetime or identity independent of the value. Values include numbers, strings and other atomic "primitive" data.</w:t>
      </w:r>
    </w:p>
    <w:p w:rsidR="009811F0" w:rsidRDefault="009811F0" w:rsidP="009811F0">
      <w:pPr>
        <w:pStyle w:val="Heading4"/>
      </w:pPr>
      <w:r>
        <w:lastRenderedPageBreak/>
        <w:t>Direct Supertypes</w:t>
      </w:r>
    </w:p>
    <w:p w:rsidR="009811F0" w:rsidRDefault="0060396E" w:rsidP="009811F0">
      <w:pPr>
        <w:ind w:left="360"/>
      </w:pPr>
      <w:hyperlink w:anchor="_1d7f13297e70f68af8189a69a2e52b05" w:history="1">
        <w:r w:rsidR="009811F0">
          <w:rPr>
            <w:rStyle w:val="Hyperlink"/>
          </w:rPr>
          <w:t>Information</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d7f13297e70f68af8189a69a2e52b05" w:history="1">
        <w:r>
          <w:rPr>
            <w:rStyle w:val="Hyperlink"/>
          </w:rPr>
          <w:t>Inform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173" w:name="_Toc418510167"/>
      <w:r>
        <w:t>SIMF Meta Model::Quantifiers</w:t>
      </w:r>
      <w:bookmarkEnd w:id="173"/>
    </w:p>
    <w:p w:rsidR="009811F0" w:rsidRDefault="009811F0" w:rsidP="009811F0">
      <w:r>
        <w:t>Quantifiers define roles that may be used in rules and templates such that these roles apply to a quantified set of instances of a type.</w:t>
      </w:r>
      <w:r>
        <w:br/>
        <w:t>A quantification can then be used in a relation to define facts about the quantified set.</w:t>
      </w:r>
    </w:p>
    <w:p w:rsidR="009811F0" w:rsidRDefault="009811F0" w:rsidP="009811F0">
      <w:pPr>
        <w:pStyle w:val="Heading3"/>
      </w:pPr>
      <w:bookmarkStart w:id="174" w:name="_Toc418510168"/>
      <w:r>
        <w:t>Diagram: Quantifiers</w:t>
      </w:r>
      <w:bookmarkEnd w:id="174"/>
    </w:p>
    <w:p w:rsidR="009811F0" w:rsidRDefault="009811F0" w:rsidP="009811F0">
      <w:pPr>
        <w:jc w:val="center"/>
        <w:rPr>
          <w:rFonts w:cs="Arial"/>
        </w:rPr>
      </w:pPr>
      <w:r>
        <w:rPr>
          <w:noProof/>
        </w:rPr>
        <w:drawing>
          <wp:inline distT="0" distB="0" distL="0" distR="0" wp14:anchorId="20E0FF73" wp14:editId="72B498D8">
            <wp:extent cx="4676775" cy="3809999"/>
            <wp:effectExtent l="0" t="0" r="0" b="0"/>
            <wp:docPr id="78" name="Picture -2059559009.jpg" descr="-2059559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2059559009.jpg"/>
                    <pic:cNvPicPr/>
                  </pic:nvPicPr>
                  <pic:blipFill>
                    <a:blip r:embed="rId25" cstate="print"/>
                    <a:stretch>
                      <a:fillRect/>
                    </a:stretch>
                  </pic:blipFill>
                  <pic:spPr>
                    <a:xfrm>
                      <a:off x="0" y="0"/>
                      <a:ext cx="4676775" cy="3809999"/>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Quantifiers</w:t>
      </w:r>
    </w:p>
    <w:p w:rsidR="009811F0" w:rsidRDefault="009811F0" w:rsidP="009811F0"/>
    <w:p w:rsidR="009811F0" w:rsidRDefault="009811F0" w:rsidP="009811F0">
      <w:pPr>
        <w:pStyle w:val="Heading3"/>
      </w:pPr>
      <w:bookmarkStart w:id="175" w:name="_e85579e64ec7b197e79ee995eb09882b"/>
      <w:bookmarkStart w:id="176" w:name="_Toc418510169"/>
      <w:r>
        <w:lastRenderedPageBreak/>
        <w:t>Class All</w:t>
      </w:r>
      <w:bookmarkEnd w:id="175"/>
      <w:bookmarkEnd w:id="176"/>
    </w:p>
    <w:p w:rsidR="009811F0" w:rsidRDefault="009811F0" w:rsidP="009811F0">
      <w:r>
        <w:t>The universal quantifier - the quantified variable is a stand-in for all elements of  the existent of the quantified type</w:t>
      </w:r>
    </w:p>
    <w:p w:rsidR="009811F0" w:rsidRDefault="009811F0" w:rsidP="009811F0">
      <w:pPr>
        <w:pStyle w:val="Heading4"/>
      </w:pPr>
      <w:r>
        <w:t>Direct Supertypes</w:t>
      </w:r>
    </w:p>
    <w:p w:rsidR="009811F0" w:rsidRDefault="0060396E" w:rsidP="009811F0">
      <w:pPr>
        <w:ind w:left="360"/>
      </w:pPr>
      <w:hyperlink w:anchor="_0983c67ae2bb53c9720e7f68c769280e" w:history="1">
        <w:r w:rsidR="009811F0">
          <w:rPr>
            <w:rStyle w:val="Hyperlink"/>
          </w:rPr>
          <w:t>Quantification</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77" w:name="_c921f858fb0e93e8e3f39a93882f82d2"/>
      <w:bookmarkStart w:id="178" w:name="_Toc418510170"/>
      <w:r>
        <w:t>Class Most</w:t>
      </w:r>
      <w:bookmarkEnd w:id="177"/>
      <w:bookmarkEnd w:id="178"/>
    </w:p>
    <w:p w:rsidR="009811F0" w:rsidRDefault="009811F0" w:rsidP="009811F0">
      <w:r>
        <w:t>A stratified existential quantifier with a default for a "typical" value - example: People &lt;typically&gt; have 2 arms.</w:t>
      </w:r>
    </w:p>
    <w:p w:rsidR="009811F0" w:rsidRDefault="009811F0" w:rsidP="009811F0">
      <w:pPr>
        <w:pStyle w:val="Heading4"/>
      </w:pPr>
      <w:r>
        <w:lastRenderedPageBreak/>
        <w:t>Direct Supertypes</w:t>
      </w:r>
    </w:p>
    <w:p w:rsidR="009811F0" w:rsidRDefault="0060396E" w:rsidP="009811F0">
      <w:pPr>
        <w:ind w:left="360"/>
      </w:pPr>
      <w:hyperlink w:anchor="_573d030933634f018dfa7c402c8b9fd5" w:history="1">
        <w:r w:rsidR="009811F0">
          <w:rPr>
            <w:rStyle w:val="Hyperlink"/>
          </w:rPr>
          <w:t>There Exists</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79" w:name="_a36ae976b980b9b15aef31f1f1d1cbda"/>
      <w:bookmarkStart w:id="180" w:name="_Toc418510171"/>
      <w:r>
        <w:t>Class No</w:t>
      </w:r>
      <w:bookmarkEnd w:id="179"/>
      <w:bookmarkEnd w:id="180"/>
    </w:p>
    <w:p w:rsidR="009811F0" w:rsidRDefault="009811F0" w:rsidP="009811F0">
      <w:r>
        <w:t>A quantifier where no instance of the type fills the role.</w:t>
      </w:r>
    </w:p>
    <w:p w:rsidR="009811F0" w:rsidRDefault="009811F0" w:rsidP="009811F0">
      <w:pPr>
        <w:pStyle w:val="Heading4"/>
      </w:pPr>
      <w:r>
        <w:t>Direct Supertypes</w:t>
      </w:r>
    </w:p>
    <w:p w:rsidR="009811F0" w:rsidRDefault="0060396E" w:rsidP="009811F0">
      <w:pPr>
        <w:ind w:left="360"/>
      </w:pPr>
      <w:hyperlink w:anchor="_0983c67ae2bb53c9720e7f68c769280e" w:history="1">
        <w:r w:rsidR="009811F0">
          <w:rPr>
            <w:rStyle w:val="Hyperlink"/>
          </w:rPr>
          <w:t>Quantification</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81" w:name="_2986c68968f5c7363118612a073a21de"/>
      <w:bookmarkStart w:id="182" w:name="_Toc418510172"/>
      <w:r>
        <w:t>Class One of</w:t>
      </w:r>
      <w:bookmarkEnd w:id="181"/>
      <w:bookmarkEnd w:id="182"/>
    </w:p>
    <w:p w:rsidR="009811F0" w:rsidRDefault="009811F0" w:rsidP="009811F0">
      <w:r>
        <w:t>The existential quantifier limited to exactly one of a potentially larger set</w:t>
      </w:r>
    </w:p>
    <w:p w:rsidR="009811F0" w:rsidRDefault="009811F0" w:rsidP="009811F0">
      <w:pPr>
        <w:pStyle w:val="Heading4"/>
      </w:pPr>
      <w:r>
        <w:t>Direct Supertypes</w:t>
      </w:r>
    </w:p>
    <w:p w:rsidR="009811F0" w:rsidRDefault="0060396E" w:rsidP="009811F0">
      <w:pPr>
        <w:ind w:left="360"/>
      </w:pPr>
      <w:hyperlink w:anchor="_573d030933634f018dfa7c402c8b9fd5" w:history="1">
        <w:r w:rsidR="009811F0">
          <w:rPr>
            <w:rStyle w:val="Hyperlink"/>
          </w:rPr>
          <w:t>There Exists</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lastRenderedPageBreak/>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83" w:name="_573d030933634f018dfa7c402c8b9fd5"/>
      <w:bookmarkStart w:id="184" w:name="_Toc418510173"/>
      <w:r>
        <w:t>Class There Exists</w:t>
      </w:r>
      <w:bookmarkEnd w:id="183"/>
      <w:bookmarkEnd w:id="184"/>
    </w:p>
    <w:p w:rsidR="009811F0" w:rsidRDefault="009811F0" w:rsidP="009811F0">
      <w:r>
        <w:t xml:space="preserve">The existential quantifier - at least one.  </w:t>
      </w:r>
    </w:p>
    <w:p w:rsidR="009811F0" w:rsidRDefault="009811F0" w:rsidP="009811F0">
      <w:pPr>
        <w:pStyle w:val="Heading4"/>
      </w:pPr>
      <w:r>
        <w:t>Direct Supertypes</w:t>
      </w:r>
    </w:p>
    <w:p w:rsidR="009811F0" w:rsidRDefault="0060396E" w:rsidP="009811F0">
      <w:pPr>
        <w:ind w:left="360"/>
      </w:pPr>
      <w:hyperlink w:anchor="_0983c67ae2bb53c9720e7f68c769280e" w:history="1">
        <w:r w:rsidR="009811F0">
          <w:rPr>
            <w:rStyle w:val="Hyperlink"/>
          </w:rPr>
          <w:t>Quantification</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lastRenderedPageBreak/>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185" w:name="_Toc418510174"/>
      <w:r>
        <w:t>SIMF Meta Model::Relations</w:t>
      </w:r>
      <w:bookmarkEnd w:id="185"/>
    </w:p>
    <w:p w:rsidR="009811F0" w:rsidRDefault="009811F0" w:rsidP="009811F0">
      <w:r>
        <w:t>Relations are primitive facts about anything, relating at least 2 individuals through the roles they play.</w:t>
      </w:r>
    </w:p>
    <w:p w:rsidR="009811F0" w:rsidRDefault="009811F0" w:rsidP="009811F0">
      <w:pPr>
        <w:pStyle w:val="Heading3"/>
      </w:pPr>
      <w:bookmarkStart w:id="186" w:name="_Toc418510175"/>
      <w:r>
        <w:lastRenderedPageBreak/>
        <w:t>Diagram: Relations</w:t>
      </w:r>
      <w:bookmarkEnd w:id="186"/>
    </w:p>
    <w:p w:rsidR="009811F0" w:rsidRDefault="009811F0" w:rsidP="009811F0">
      <w:pPr>
        <w:jc w:val="center"/>
        <w:rPr>
          <w:rFonts w:cs="Arial"/>
        </w:rPr>
      </w:pPr>
      <w:r>
        <w:rPr>
          <w:noProof/>
        </w:rPr>
        <w:drawing>
          <wp:inline distT="0" distB="0" distL="0" distR="0" wp14:anchorId="15588DE8" wp14:editId="0148C571">
            <wp:extent cx="5732145" cy="4887710"/>
            <wp:effectExtent l="0" t="0" r="0" b="0"/>
            <wp:docPr id="80" name="Picture 1840254907.jpg" descr="1840254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1840254907.jpg"/>
                    <pic:cNvPicPr/>
                  </pic:nvPicPr>
                  <pic:blipFill>
                    <a:blip r:embed="rId26" cstate="print"/>
                    <a:stretch>
                      <a:fillRect/>
                    </a:stretch>
                  </pic:blipFill>
                  <pic:spPr>
                    <a:xfrm>
                      <a:off x="0" y="0"/>
                      <a:ext cx="5732145" cy="4887710"/>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Relations</w:t>
      </w:r>
    </w:p>
    <w:p w:rsidR="009811F0" w:rsidRDefault="009811F0" w:rsidP="009811F0">
      <w:r>
        <w:t>Relations are atomic situations that bind 2 or more roles as a fact.</w:t>
      </w:r>
    </w:p>
    <w:p w:rsidR="009811F0" w:rsidRDefault="009811F0" w:rsidP="009811F0"/>
    <w:p w:rsidR="009811F0" w:rsidRDefault="009811F0" w:rsidP="009811F0">
      <w:pPr>
        <w:pStyle w:val="Heading3"/>
      </w:pPr>
      <w:bookmarkStart w:id="187" w:name="_5895b402c8aac1381586c2e6d44add0c"/>
      <w:bookmarkStart w:id="188" w:name="_Toc418510176"/>
      <w:r>
        <w:t>Class Constrained Relation Type</w:t>
      </w:r>
      <w:bookmarkEnd w:id="187"/>
      <w:bookmarkEnd w:id="188"/>
    </w:p>
    <w:p w:rsidR="009811F0" w:rsidRDefault="009811F0" w:rsidP="009811F0">
      <w:r>
        <w:t>A constrained relation type must specialize another relation. The constrained relation may introduce new roles and rules that correspond to subtypes of the more general relation. If the more general relation is used and any of the role types match the specialized relation, the specialized relation in used instead.</w:t>
      </w:r>
    </w:p>
    <w:p w:rsidR="009811F0" w:rsidRDefault="009811F0" w:rsidP="009811F0">
      <w:pPr>
        <w:pStyle w:val="Heading4"/>
      </w:pPr>
      <w:r>
        <w:t>Direct Supertypes</w:t>
      </w:r>
    </w:p>
    <w:p w:rsidR="009811F0" w:rsidRDefault="0060396E" w:rsidP="009811F0">
      <w:pPr>
        <w:ind w:left="360"/>
      </w:pPr>
      <w:hyperlink w:anchor="_cfa3d81f355fabfe3776e75965ca1870" w:history="1">
        <w:r w:rsidR="009811F0">
          <w:rPr>
            <w:rStyle w:val="Hyperlink"/>
          </w:rPr>
          <w:t>Relation Type</w:t>
        </w:r>
      </w:hyperlink>
    </w:p>
    <w:p w:rsidR="009811F0" w:rsidRDefault="009811F0" w:rsidP="009811F0">
      <w:pPr>
        <w:pStyle w:val="Code0"/>
      </w:pPr>
      <w:r w:rsidRPr="00043180">
        <w:rPr>
          <w:b/>
          <w:sz w:val="24"/>
          <w:szCs w:val="24"/>
        </w:rPr>
        <w:t>package</w:t>
      </w:r>
      <w:r>
        <w:t xml:space="preserve"> SIMF Meta Model::Rel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fa3d81f355fabfe3776e75965ca1870" w:history="1">
        <w:r>
          <w:rPr>
            <w:rStyle w:val="Hyperlink"/>
          </w:rPr>
          <w:t>Relation Ty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cfa3d81f355fabfe3776e75965ca1870" w:history="1">
        <w:r>
          <w:rPr>
            <w:rStyle w:val="Hyperlink"/>
          </w:rPr>
          <w:t>Relation Type</w:t>
        </w:r>
      </w:hyperlink>
      <w:r>
        <w:t xml:space="preserve">: </w:t>
      </w:r>
    </w:p>
    <w:p w:rsidR="009811F0" w:rsidRDefault="009811F0" w:rsidP="009811F0">
      <w:pPr>
        <w:ind w:firstLine="720"/>
      </w:pPr>
      <w:r>
        <w:t>‘involves from’:</w:t>
      </w:r>
      <w:hyperlink w:anchor="_a8049a836c9b9b5d6df4b578a5836756" w:history="1">
        <w:r>
          <w:rPr>
            <w:rStyle w:val="Hyperlink"/>
          </w:rPr>
          <w:t>Role</w:t>
        </w:r>
      </w:hyperlink>
    </w:p>
    <w:p w:rsidR="009811F0" w:rsidRDefault="009811F0" w:rsidP="009811F0">
      <w:pPr>
        <w:ind w:firstLine="720"/>
      </w:pPr>
      <w:r>
        <w:t>‘involves to’:</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lastRenderedPageBreak/>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89" w:name="_1a3bc7c4090871c29983008b01e078b1"/>
      <w:bookmarkStart w:id="190" w:name="_Toc418510177"/>
      <w:r>
        <w:t>Class Relation</w:t>
      </w:r>
      <w:bookmarkEnd w:id="189"/>
      <w:bookmarkEnd w:id="190"/>
    </w:p>
    <w:p w:rsidR="009811F0" w:rsidRDefault="009811F0" w:rsidP="009811F0">
      <w:pPr>
        <w:pStyle w:val="Heading4"/>
      </w:pPr>
      <w:r>
        <w:t>Direct Supertypes</w:t>
      </w:r>
    </w:p>
    <w:p w:rsidR="009811F0" w:rsidRDefault="0060396E" w:rsidP="009811F0">
      <w:pPr>
        <w:ind w:left="360"/>
      </w:pPr>
      <w:hyperlink w:anchor="_8c517cf1950741c0f89edebf828214cc" w:history="1">
        <w:r w:rsidR="009811F0">
          <w:rPr>
            <w:rStyle w:val="Hyperlink"/>
          </w:rPr>
          <w:t>Situation</w:t>
        </w:r>
      </w:hyperlink>
    </w:p>
    <w:p w:rsidR="009811F0" w:rsidRDefault="009811F0" w:rsidP="009811F0">
      <w:pPr>
        <w:pStyle w:val="Code0"/>
      </w:pPr>
      <w:r w:rsidRPr="00043180">
        <w:rPr>
          <w:b/>
          <w:sz w:val="24"/>
          <w:szCs w:val="24"/>
        </w:rPr>
        <w:t>package</w:t>
      </w:r>
      <w:r>
        <w:t xml:space="preserve"> SIMF Meta Model::Rel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FCB3074" wp14:editId="110EB906">
            <wp:extent cx="152400" cy="152400"/>
            <wp:effectExtent l="0" t="0" r="0" b="0"/>
            <wp:docPr id="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cfa3d81f355fabfe3776e75965ca1870" w:history="1">
        <w:r>
          <w:rPr>
            <w:rStyle w:val="Hyperlink"/>
          </w:rPr>
          <w:t>Relation 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lastRenderedPageBreak/>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191" w:name="_cfa3d81f355fabfe3776e75965ca1870"/>
      <w:bookmarkStart w:id="192" w:name="_Toc418510178"/>
      <w:r>
        <w:t>Class Relation Type</w:t>
      </w:r>
      <w:bookmarkEnd w:id="191"/>
      <w:bookmarkEnd w:id="192"/>
    </w:p>
    <w:p w:rsidR="009811F0" w:rsidRDefault="009811F0" w:rsidP="009811F0">
      <w:r>
        <w:t>A relation is an "atomic situation", one here its bindings do not change over time. However, the relation as a whole may have conditions and a timespan.</w:t>
      </w:r>
      <w:r>
        <w:br/>
      </w:r>
      <w:r>
        <w:br/>
        <w:t>A relation type represents common associations, assertions and attributes.</w:t>
      </w:r>
      <w:r>
        <w:br/>
      </w:r>
      <w:r>
        <w:br/>
        <w:t>Relations are considered "primarily binary" and the primary roles are distinguished. However, a relation may involve other roles.</w:t>
      </w:r>
    </w:p>
    <w:p w:rsidR="009811F0" w:rsidRDefault="009811F0" w:rsidP="009811F0">
      <w:pPr>
        <w:pStyle w:val="Heading4"/>
      </w:pPr>
      <w:r>
        <w:t>Direct Supertypes</w:t>
      </w:r>
    </w:p>
    <w:p w:rsidR="009811F0" w:rsidRDefault="0060396E" w:rsidP="009811F0">
      <w:pPr>
        <w:ind w:left="360"/>
      </w:pPr>
      <w:hyperlink w:anchor="_50241f5936e61055293ca95f860768d8" w:history="1">
        <w:r w:rsidR="009811F0">
          <w:rPr>
            <w:rStyle w:val="Hyperlink"/>
          </w:rPr>
          <w:t>Situation Type</w:t>
        </w:r>
      </w:hyperlink>
    </w:p>
    <w:p w:rsidR="009811F0" w:rsidRDefault="009811F0" w:rsidP="009811F0">
      <w:pPr>
        <w:pStyle w:val="Code0"/>
      </w:pPr>
      <w:r w:rsidRPr="00043180">
        <w:rPr>
          <w:b/>
          <w:sz w:val="24"/>
          <w:szCs w:val="24"/>
        </w:rPr>
        <w:t>package</w:t>
      </w:r>
      <w:r>
        <w:t xml:space="preserve"> SIMF Meta Model::Rel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CDCC2D0" wp14:editId="3C2AA923">
            <wp:extent cx="152400" cy="152400"/>
            <wp:effectExtent l="0" t="0" r="0" b="0"/>
            <wp:docPr id="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 from:</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ind w:left="720" w:firstLine="360"/>
      </w:pPr>
      <w:r>
        <w:t>One of the ends of a binary relation - the "from</w:t>
      </w:r>
      <w:r>
        <w:tab/>
        <w:t>" side. The "from" and "to" distinction may or may not have meaning for a particular relation. Where it does the "From" side represents the "1" in 1:many, the subject or the part in a composite.</w:t>
      </w:r>
    </w:p>
    <w:p w:rsidR="009811F0" w:rsidRDefault="009811F0" w:rsidP="009811F0">
      <w:pPr>
        <w:ind w:left="605" w:hanging="245"/>
      </w:pPr>
      <w:r>
        <w:rPr>
          <w:noProof/>
        </w:rPr>
        <w:drawing>
          <wp:inline distT="0" distB="0" distL="0" distR="0" wp14:anchorId="4BA77C0E" wp14:editId="734F04D7">
            <wp:extent cx="152400" cy="152400"/>
            <wp:effectExtent l="0" t="0" r="0" b="0"/>
            <wp:docPr id="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 to:</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ind w:left="720" w:firstLine="360"/>
      </w:pPr>
      <w:r>
        <w:t>One of the ends of a binary relation - the "to" side. The "from" and "to" distinction may or may not have meaning for a particular relation. Where it does the "From" side represents the "1" in 1:many, the subject or the part in a composite.</w:t>
      </w:r>
    </w:p>
    <w:p w:rsidR="009811F0" w:rsidRDefault="009811F0" w:rsidP="009811F0">
      <w:pPr>
        <w:ind w:left="605" w:hanging="245"/>
      </w:pPr>
      <w:r>
        <w:rPr>
          <w:noProof/>
        </w:rPr>
        <w:drawing>
          <wp:inline distT="0" distB="0" distL="0" distR="0" wp14:anchorId="3979B18E" wp14:editId="0C9D5B66">
            <wp:extent cx="152400" cy="152400"/>
            <wp:effectExtent l="0" t="0" r="0" b="0"/>
            <wp:docPr id="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1a3bc7c4090871c29983008b01e078b1" w:history="1">
        <w:r>
          <w:rPr>
            <w:rStyle w:val="Hyperlink"/>
          </w:rPr>
          <w:t>Rel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lastRenderedPageBreak/>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193" w:name="_Toc418510179"/>
      <w:r>
        <w:t>SIMF Meta Model::Representation</w:t>
      </w:r>
      <w:bookmarkEnd w:id="193"/>
    </w:p>
    <w:p w:rsidR="009811F0" w:rsidRDefault="009811F0" w:rsidP="009811F0">
      <w:r>
        <w:t>Representations connect a concept to the forms of information that represent facts about that concept.</w:t>
      </w:r>
    </w:p>
    <w:p w:rsidR="009811F0" w:rsidRDefault="009811F0" w:rsidP="009811F0">
      <w:pPr>
        <w:pStyle w:val="Heading3"/>
      </w:pPr>
      <w:bookmarkStart w:id="194" w:name="_Toc418510180"/>
      <w:r>
        <w:lastRenderedPageBreak/>
        <w:t>Diagram: Representation</w:t>
      </w:r>
      <w:bookmarkEnd w:id="194"/>
    </w:p>
    <w:p w:rsidR="009811F0" w:rsidRDefault="009811F0" w:rsidP="009811F0">
      <w:pPr>
        <w:jc w:val="center"/>
        <w:rPr>
          <w:rFonts w:cs="Arial"/>
        </w:rPr>
      </w:pPr>
      <w:r>
        <w:rPr>
          <w:noProof/>
        </w:rPr>
        <w:drawing>
          <wp:inline distT="0" distB="0" distL="0" distR="0" wp14:anchorId="0BC7FE1F" wp14:editId="126CA93B">
            <wp:extent cx="5732144" cy="4104285"/>
            <wp:effectExtent l="0" t="0" r="0" b="0"/>
            <wp:docPr id="90" name="Picture -1033405461.jpg" descr="-10334054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033405461.jpg"/>
                    <pic:cNvPicPr/>
                  </pic:nvPicPr>
                  <pic:blipFill>
                    <a:blip r:embed="rId27" cstate="print"/>
                    <a:stretch>
                      <a:fillRect/>
                    </a:stretch>
                  </pic:blipFill>
                  <pic:spPr>
                    <a:xfrm>
                      <a:off x="0" y="0"/>
                      <a:ext cx="5732144" cy="4104285"/>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Representation</w:t>
      </w:r>
    </w:p>
    <w:p w:rsidR="009811F0" w:rsidRDefault="009811F0" w:rsidP="009811F0">
      <w:r>
        <w:t>Representation rules define how information represents concepts.</w:t>
      </w:r>
    </w:p>
    <w:p w:rsidR="009811F0" w:rsidRDefault="009811F0" w:rsidP="009811F0"/>
    <w:p w:rsidR="009811F0" w:rsidRDefault="009811F0" w:rsidP="009811F0">
      <w:pPr>
        <w:pStyle w:val="Heading3"/>
      </w:pPr>
      <w:bookmarkStart w:id="195" w:name="_1d7f13297e70f68af8189a69a2e52b05"/>
      <w:bookmarkStart w:id="196" w:name="_Toc418510181"/>
      <w:r>
        <w:t>Class Information</w:t>
      </w:r>
      <w:bookmarkEnd w:id="195"/>
      <w:bookmarkEnd w:id="196"/>
    </w:p>
    <w:p w:rsidR="009811F0" w:rsidRDefault="009811F0" w:rsidP="009811F0">
      <w:r>
        <w:t>Information about something rather than the something it's self.</w:t>
      </w:r>
    </w:p>
    <w:p w:rsidR="009811F0" w:rsidRDefault="009811F0" w:rsidP="009811F0">
      <w:pPr>
        <w:pStyle w:val="Heading4"/>
      </w:pPr>
      <w:r>
        <w:t>Direct Supertypes</w:t>
      </w:r>
    </w:p>
    <w:p w:rsidR="009811F0" w:rsidRDefault="0060396E" w:rsidP="009811F0">
      <w:pPr>
        <w:ind w:left="360"/>
      </w:pPr>
      <w:hyperlink w:anchor="_a52cb0ff6e414b3170b58afe10b6afcb" w:history="1">
        <w:r w:rsidR="009811F0">
          <w:rPr>
            <w:rStyle w:val="Hyperlink"/>
          </w:rPr>
          <w:t>Anything</w:t>
        </w:r>
      </w:hyperlink>
    </w:p>
    <w:p w:rsidR="009811F0" w:rsidRDefault="009811F0" w:rsidP="009811F0">
      <w:pPr>
        <w:pStyle w:val="Code0"/>
      </w:pPr>
      <w:r w:rsidRPr="00043180">
        <w:rPr>
          <w:b/>
          <w:sz w:val="24"/>
          <w:szCs w:val="24"/>
        </w:rPr>
        <w:t>package</w:t>
      </w:r>
      <w:r>
        <w:t xml:space="preserve"> SIMF Meta Model::Representation</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DA4F839" wp14:editId="6CD3A0F5">
            <wp:extent cx="152400" cy="152400"/>
            <wp:effectExtent l="0" t="0" r="0" b="0"/>
            <wp:docPr id="9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s:</w:t>
      </w:r>
      <w:hyperlink w:anchor="_eb8398b5a178c638b98597120ec51c4d" w:history="1">
        <w:r>
          <w:rPr>
            <w:rStyle w:val="Hyperlink"/>
          </w:rPr>
          <w:t>Concept</w:t>
        </w:r>
      </w:hyperlink>
      <w:r>
        <w:t xml:space="preserve"> </w:t>
      </w:r>
    </w:p>
    <w:p w:rsidR="009811F0" w:rsidRDefault="009811F0" w:rsidP="009811F0">
      <w:pPr>
        <w:ind w:left="720" w:firstLine="360"/>
      </w:pPr>
      <w:r>
        <w:t>The represented concept</w:t>
      </w:r>
    </w:p>
    <w:p w:rsidR="009811F0" w:rsidRDefault="009811F0" w:rsidP="009811F0">
      <w:pPr>
        <w:ind w:left="605" w:hanging="245"/>
      </w:pPr>
      <w:r>
        <w:rPr>
          <w:noProof/>
        </w:rPr>
        <w:drawing>
          <wp:inline distT="0" distB="0" distL="0" distR="0" wp14:anchorId="0DD2D9C2" wp14:editId="6CF8999A">
            <wp:extent cx="152400" cy="152400"/>
            <wp:effectExtent l="0" t="0" r="0" b="0"/>
            <wp:docPr id="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3f8b371eee11a630805f23f755460b79" w:history="1">
        <w:r>
          <w:rPr>
            <w:rStyle w:val="Hyperlink"/>
          </w:rPr>
          <w:t>Information Type</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lastRenderedPageBreak/>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97" w:name="_1c82b054ace2d63290cec9fa66bafd7b"/>
      <w:bookmarkStart w:id="198" w:name="_Toc418510182"/>
      <w:r>
        <w:t>Association Class Representation</w:t>
      </w:r>
      <w:bookmarkEnd w:id="197"/>
      <w:bookmarkEnd w:id="198"/>
    </w:p>
    <w:p w:rsidR="009811F0" w:rsidRDefault="009811F0" w:rsidP="009811F0">
      <w:r>
        <w:t>Representation is a relation between a concept and a specific way to represent information about that concept.</w:t>
      </w:r>
    </w:p>
    <w:p w:rsidR="009811F0" w:rsidRDefault="009811F0" w:rsidP="009811F0">
      <w:pPr>
        <w:pStyle w:val="Heading4"/>
      </w:pPr>
      <w:r>
        <w:t>Direct Supertypes</w:t>
      </w:r>
    </w:p>
    <w:p w:rsidR="009811F0" w:rsidRDefault="0060396E" w:rsidP="009811F0">
      <w:pPr>
        <w:ind w:left="360"/>
      </w:pPr>
      <w:hyperlink w:anchor="_3d425949001fb1cb0502a6157c8cf51e" w:history="1">
        <w:r w:rsidR="009811F0">
          <w:rPr>
            <w:rStyle w:val="Hyperlink"/>
          </w:rPr>
          <w:t>Conditional Rule</w:t>
        </w:r>
      </w:hyperlink>
    </w:p>
    <w:p w:rsidR="009811F0" w:rsidRDefault="009811F0" w:rsidP="009811F0">
      <w:pPr>
        <w:pStyle w:val="Code0"/>
      </w:pPr>
      <w:r w:rsidRPr="00043180">
        <w:rPr>
          <w:b/>
          <w:sz w:val="24"/>
          <w:szCs w:val="24"/>
        </w:rPr>
        <w:t>package</w:t>
      </w:r>
      <w:r>
        <w:t xml:space="preserve"> SIMF Meta Model::Representation</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rsidR="009811F0" w:rsidRDefault="009811F0" w:rsidP="009811F0">
      <w:pPr>
        <w:pStyle w:val="Code0"/>
      </w:pPr>
    </w:p>
    <w:p w:rsidR="009811F0" w:rsidRDefault="009811F0" w:rsidP="009811F0">
      <w:pPr>
        <w:pStyle w:val="Heading5"/>
      </w:pPr>
      <w:r>
        <w:t>Association Ends</w:t>
      </w:r>
    </w:p>
    <w:p w:rsidR="009811F0" w:rsidRDefault="009811F0" w:rsidP="009811F0">
      <w:pPr>
        <w:ind w:firstLine="720"/>
      </w:pPr>
      <w:r>
        <w:rPr>
          <w:noProof/>
        </w:rPr>
        <w:drawing>
          <wp:inline distT="0" distB="0" distL="0" distR="0" wp14:anchorId="182996A5" wp14:editId="0E84E86C">
            <wp:extent cx="152400" cy="152400"/>
            <wp:effectExtent l="0" t="0" r="0" b="0"/>
            <wp:docPr id="9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s : </w:t>
      </w:r>
      <w:hyperlink w:anchor="_eb8398b5a178c638b98597120ec51c4d" w:history="1">
        <w:r>
          <w:rPr>
            <w:rStyle w:val="Hyperlink"/>
          </w:rPr>
          <w:t>Concept</w:t>
        </w:r>
      </w:hyperlink>
      <w:r>
        <w:t xml:space="preserve"> </w:t>
      </w:r>
    </w:p>
    <w:p w:rsidR="009811F0" w:rsidRDefault="009811F0" w:rsidP="009811F0">
      <w:pPr>
        <w:ind w:left="677" w:firstLine="360"/>
      </w:pPr>
      <w:r>
        <w:t>The represented concept</w:t>
      </w:r>
    </w:p>
    <w:p w:rsidR="009811F0" w:rsidRDefault="009811F0" w:rsidP="009811F0">
      <w:pPr>
        <w:ind w:firstLine="720"/>
      </w:pPr>
      <w:r>
        <w:rPr>
          <w:noProof/>
        </w:rPr>
        <w:drawing>
          <wp:inline distT="0" distB="0" distL="0" distR="0" wp14:anchorId="1BD53EB8" wp14:editId="5ED3D742">
            <wp:extent cx="152400" cy="152400"/>
            <wp:effectExtent l="0" t="0" r="0" b="0"/>
            <wp:docPr id="98"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ed by : </w:t>
      </w:r>
      <w:hyperlink w:anchor="_1d7f13297e70f68af8189a69a2e52b05" w:history="1">
        <w:r>
          <w:rPr>
            <w:rStyle w:val="Hyperlink"/>
          </w:rPr>
          <w:t>Information</w:t>
        </w:r>
      </w:hyperlink>
      <w:r>
        <w:t xml:space="preserve"> </w:t>
      </w:r>
    </w:p>
    <w:p w:rsidR="009811F0" w:rsidRDefault="009811F0" w:rsidP="009811F0">
      <w:pPr>
        <w:ind w:left="677" w:firstLine="360"/>
      </w:pPr>
      <w:r>
        <w:t>The information that represents the concept</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FF5E493" wp14:editId="174EE74C">
            <wp:extent cx="152400" cy="152400"/>
            <wp:effectExtent l="0" t="0" r="0" b="0"/>
            <wp:docPr id="10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presents type:</w:t>
      </w:r>
      <w:hyperlink w:anchor="_dfe1514224ca21cedba7b2b29802db50" w:history="1">
        <w:r>
          <w:rPr>
            <w:rStyle w:val="Hyperlink"/>
          </w:rPr>
          <w:t>Type</w:t>
        </w:r>
      </w:hyperlink>
      <w:r>
        <w:t xml:space="preserve"> </w:t>
      </w:r>
    </w:p>
    <w:p w:rsidR="009811F0" w:rsidRDefault="009811F0" w:rsidP="009811F0">
      <w:pPr>
        <w:ind w:left="720" w:firstLine="360"/>
      </w:pPr>
      <w:r>
        <w:t>More specific types that the information represents. For example, if an XML property represents an identifier, a more specific identifier type may be specified.</w:t>
      </w:r>
    </w:p>
    <w:p w:rsidR="009811F0" w:rsidRDefault="009811F0" w:rsidP="009811F0">
      <w:pPr>
        <w:pStyle w:val="Heading4"/>
      </w:pPr>
      <w:r>
        <w:t>Inherited Features</w:t>
      </w:r>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99" w:name="_117d0a8d3e43dafa4456e779fd354366"/>
      <w:bookmarkStart w:id="200" w:name="_Toc418510183"/>
      <w:r>
        <w:t>Class Representation Rule</w:t>
      </w:r>
      <w:bookmarkEnd w:id="199"/>
      <w:bookmarkEnd w:id="200"/>
    </w:p>
    <w:p w:rsidR="009811F0" w:rsidRDefault="009811F0" w:rsidP="009811F0">
      <w:r>
        <w:t>A representation rule enforces a pattern of representations between two forms, for example between a physical class and a conceptual class.</w:t>
      </w:r>
    </w:p>
    <w:p w:rsidR="009811F0" w:rsidRDefault="009811F0" w:rsidP="009811F0">
      <w:pPr>
        <w:pStyle w:val="Heading4"/>
      </w:pPr>
      <w:r>
        <w:t>Direct Supertypes</w:t>
      </w:r>
    </w:p>
    <w:p w:rsidR="009811F0" w:rsidRDefault="0060396E" w:rsidP="009811F0">
      <w:pPr>
        <w:ind w:left="360"/>
      </w:pPr>
      <w:hyperlink w:anchor="_3d425949001fb1cb0502a6157c8cf51e" w:history="1">
        <w:r w:rsidR="009811F0">
          <w:rPr>
            <w:rStyle w:val="Hyperlink"/>
          </w:rPr>
          <w:t>Conditional Rule</w:t>
        </w:r>
      </w:hyperlink>
      <w:r w:rsidR="009811F0">
        <w:t xml:space="preserve">, </w:t>
      </w:r>
      <w:hyperlink w:anchor="_8d9c945b6f864c34fdd7a91d4d62755f" w:history="1">
        <w:r w:rsidR="009811F0">
          <w:rPr>
            <w:rStyle w:val="Hyperlink"/>
          </w:rPr>
          <w:t>Template</w:t>
        </w:r>
      </w:hyperlink>
    </w:p>
    <w:p w:rsidR="009811F0" w:rsidRDefault="009811F0" w:rsidP="009811F0">
      <w:pPr>
        <w:pStyle w:val="Code0"/>
      </w:pPr>
      <w:r w:rsidRPr="00043180">
        <w:rPr>
          <w:b/>
          <w:sz w:val="24"/>
          <w:szCs w:val="24"/>
        </w:rPr>
        <w:t>package</w:t>
      </w:r>
      <w:r>
        <w:t xml:space="preserve"> SIMF Meta Model::Representation</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r>
        <w:t xml:space="preserve">, </w:t>
      </w:r>
      <w:r w:rsidRPr="007E3012">
        <w:rPr>
          <w:rStyle w:val="Hyperlink"/>
        </w:rPr>
        <w:t xml:space="preserve"> </w:t>
      </w:r>
      <w:hyperlink w:anchor="_8d9c945b6f864c34fdd7a91d4d62755f" w:history="1">
        <w:r>
          <w:rPr>
            <w:rStyle w:val="Hyperlink"/>
          </w:rPr>
          <w:t>Template</w:t>
        </w:r>
      </w:hyperlink>
    </w:p>
    <w:p w:rsidR="009811F0" w:rsidRDefault="009811F0" w:rsidP="009811F0">
      <w:pPr>
        <w:pStyle w:val="Code0"/>
      </w:pP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2"/>
      </w:pPr>
      <w:bookmarkStart w:id="201" w:name="_Toc418510184"/>
      <w:r>
        <w:t>SIMF Meta Model::Rules</w:t>
      </w:r>
      <w:bookmarkEnd w:id="201"/>
    </w:p>
    <w:p w:rsidR="009811F0" w:rsidRDefault="009811F0" w:rsidP="009811F0">
      <w:r>
        <w:t>Rule define constraints or behaviors that must be applied in specified context.</w:t>
      </w:r>
    </w:p>
    <w:p w:rsidR="009811F0" w:rsidRDefault="009811F0" w:rsidP="009811F0">
      <w:pPr>
        <w:pStyle w:val="Heading3"/>
      </w:pPr>
      <w:bookmarkStart w:id="202" w:name="_Toc418510185"/>
      <w:r>
        <w:lastRenderedPageBreak/>
        <w:t>Diagram: Rules</w:t>
      </w:r>
      <w:bookmarkEnd w:id="202"/>
    </w:p>
    <w:p w:rsidR="009811F0" w:rsidRDefault="009811F0" w:rsidP="009811F0">
      <w:pPr>
        <w:jc w:val="center"/>
        <w:rPr>
          <w:rFonts w:cs="Arial"/>
        </w:rPr>
      </w:pPr>
      <w:r>
        <w:rPr>
          <w:noProof/>
        </w:rPr>
        <w:drawing>
          <wp:inline distT="0" distB="0" distL="0" distR="0" wp14:anchorId="490C06E1" wp14:editId="6D70CF62">
            <wp:extent cx="5732145" cy="3631591"/>
            <wp:effectExtent l="0" t="0" r="0" b="0"/>
            <wp:docPr id="102" name="Picture 1195746072.jpg" descr="1195746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1195746072.jpg"/>
                    <pic:cNvPicPr/>
                  </pic:nvPicPr>
                  <pic:blipFill>
                    <a:blip r:embed="rId29" cstate="print"/>
                    <a:stretch>
                      <a:fillRect/>
                    </a:stretch>
                  </pic:blipFill>
                  <pic:spPr>
                    <a:xfrm>
                      <a:off x="0" y="0"/>
                      <a:ext cx="5732145" cy="3631591"/>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Rules</w:t>
      </w:r>
    </w:p>
    <w:p w:rsidR="009811F0" w:rsidRDefault="009811F0" w:rsidP="009811F0"/>
    <w:p w:rsidR="009811F0" w:rsidRDefault="009811F0" w:rsidP="009811F0">
      <w:pPr>
        <w:pStyle w:val="Heading3"/>
      </w:pPr>
      <w:bookmarkStart w:id="203" w:name="_fbe140d2e61a092c9ceffa2d5308ff5e"/>
      <w:bookmarkStart w:id="204" w:name="_Toc418510186"/>
      <w:r>
        <w:t>Class As-A Rule</w:t>
      </w:r>
      <w:bookmarkEnd w:id="203"/>
      <w:bookmarkEnd w:id="204"/>
    </w:p>
    <w:p w:rsidR="009811F0" w:rsidRDefault="009811F0" w:rsidP="009811F0">
      <w:r>
        <w:t xml:space="preserve">Rule for lifting one type to another if the condition is true. </w:t>
      </w:r>
      <w:r>
        <w:br/>
      </w:r>
      <w:r>
        <w:br/>
        <w:t>When "implicit" is false: The individual so lifted is only lifted within the context the rule applies to, normally an as-a binding.</w:t>
      </w:r>
      <w:r>
        <w:br/>
      </w:r>
      <w:r>
        <w:br/>
        <w:t>When implicit is true: The individual so lifted globally.</w:t>
      </w:r>
    </w:p>
    <w:p w:rsidR="009811F0" w:rsidRDefault="009811F0" w:rsidP="009811F0">
      <w:pPr>
        <w:pStyle w:val="Heading4"/>
      </w:pPr>
      <w:r>
        <w:t>Direct Supertypes</w:t>
      </w:r>
    </w:p>
    <w:p w:rsidR="009811F0" w:rsidRDefault="0060396E" w:rsidP="009811F0">
      <w:pPr>
        <w:ind w:left="360"/>
      </w:pPr>
      <w:hyperlink w:anchor="_017937deb28a2a90e53b831d96e041ba" w:history="1">
        <w:r w:rsidR="009811F0">
          <w:rPr>
            <w:rStyle w:val="Hyperlink"/>
          </w:rPr>
          <w:t>Production Rule</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17937deb28a2a90e53b831d96e041ba" w:history="1">
        <w:r>
          <w:rPr>
            <w:rStyle w:val="Hyperlink"/>
          </w:rPr>
          <w:t>Production Rul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1BD0E727" wp14:editId="38408315">
            <wp:extent cx="152400" cy="152400"/>
            <wp:effectExtent l="0" t="0" r="0" b="0"/>
            <wp:docPr id="1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ource type:</w:t>
      </w:r>
      <w:hyperlink w:anchor="_dfe1514224ca21cedba7b2b29802db50" w:history="1">
        <w:r>
          <w:rPr>
            <w:rStyle w:val="Hyperlink"/>
          </w:rPr>
          <w:t>Type</w:t>
        </w:r>
      </w:hyperlink>
      <w:r>
        <w:t xml:space="preserve"> [1] </w:t>
      </w:r>
    </w:p>
    <w:p w:rsidR="009811F0" w:rsidRDefault="009811F0" w:rsidP="009811F0">
      <w:pPr>
        <w:ind w:left="605" w:hanging="245"/>
      </w:pPr>
      <w:r>
        <w:rPr>
          <w:noProof/>
        </w:rPr>
        <w:drawing>
          <wp:inline distT="0" distB="0" distL="0" distR="0" wp14:anchorId="1DF19426" wp14:editId="57CD2F46">
            <wp:extent cx="152400" cy="152400"/>
            <wp:effectExtent l="0" t="0" r="0" b="0"/>
            <wp:docPr id="10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arget type:</w:t>
      </w:r>
      <w:hyperlink w:anchor="_dfe1514224ca21cedba7b2b29802db50" w:history="1">
        <w:r>
          <w:rPr>
            <w:rStyle w:val="Hyperlink"/>
          </w:rPr>
          <w:t>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017937deb28a2a90e53b831d96e041ba" w:history="1">
        <w:r>
          <w:rPr>
            <w:rStyle w:val="Hyperlink"/>
          </w:rPr>
          <w:t>Production Rule</w:t>
        </w:r>
      </w:hyperlink>
      <w:r>
        <w:t xml:space="preserve">: </w:t>
      </w:r>
    </w:p>
    <w:p w:rsidR="009811F0" w:rsidRDefault="009811F0" w:rsidP="009811F0">
      <w:pPr>
        <w:ind w:firstLine="720"/>
      </w:pPr>
      <w:r>
        <w:t>‘implicit’:</w:t>
      </w:r>
      <w:hyperlink w:anchor="_6119a00b0834641b9fe3f5ae9f58237f" w:history="1">
        <w:r>
          <w:rPr>
            <w:rStyle w:val="Hyperlink"/>
          </w:rPr>
          <w:t>Boolean</w:t>
        </w:r>
      </w:hyperlink>
    </w:p>
    <w:p w:rsidR="009811F0" w:rsidRDefault="009811F0" w:rsidP="009811F0">
      <w:pPr>
        <w:ind w:firstLine="720"/>
      </w:pPr>
      <w:r>
        <w:t>‘priority’:</w:t>
      </w:r>
      <w:hyperlink w:anchor="_aef4bcae5ebc35dd9653214547b3e3cc" w:history="1">
        <w:r>
          <w:rPr>
            <w:rStyle w:val="Hyperlink"/>
          </w:rPr>
          <w:t>Real</w:t>
        </w:r>
      </w:hyperlink>
    </w:p>
    <w:p w:rsidR="009811F0" w:rsidRDefault="009811F0" w:rsidP="009811F0">
      <w:r w:rsidRPr="000365A1">
        <w:rPr>
          <w:b/>
          <w:i/>
        </w:rPr>
        <w:t>From</w:t>
      </w:r>
      <w:r>
        <w:t xml:space="preserve"> </w:t>
      </w:r>
      <w:hyperlink w:anchor="_63d69e49de8214503f0947e7f9dbc652" w:history="1">
        <w:r>
          <w:rPr>
            <w:rStyle w:val="Hyperlink"/>
          </w:rPr>
          <w:t>Implication</w:t>
        </w:r>
      </w:hyperlink>
      <w:r>
        <w:t xml:space="preserve">: </w:t>
      </w:r>
    </w:p>
    <w:p w:rsidR="009811F0" w:rsidRDefault="009811F0" w:rsidP="009811F0">
      <w:pPr>
        <w:ind w:firstLine="720"/>
      </w:pPr>
      <w:r>
        <w:t>‘implies’:</w:t>
      </w:r>
      <w:hyperlink w:anchor="_8d9c945b6f864c34fdd7a91d4d62755f" w:history="1">
        <w:r>
          <w:rPr>
            <w:rStyle w:val="Hyperlink"/>
          </w:rPr>
          <w:t>Template</w:t>
        </w:r>
      </w:hyperlink>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lastRenderedPageBreak/>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05" w:name="_3d425949001fb1cb0502a6157c8cf51e"/>
      <w:bookmarkStart w:id="206" w:name="_Toc418510187"/>
      <w:r>
        <w:t>Class Conditional Rule</w:t>
      </w:r>
      <w:bookmarkEnd w:id="205"/>
      <w:bookmarkEnd w:id="206"/>
    </w:p>
    <w:p w:rsidR="009811F0" w:rsidRDefault="009811F0" w:rsidP="009811F0">
      <w:r>
        <w:t>A rule with a general expression as a condition</w:t>
      </w:r>
    </w:p>
    <w:p w:rsidR="009811F0" w:rsidRDefault="009811F0" w:rsidP="009811F0">
      <w:pPr>
        <w:pStyle w:val="Heading4"/>
      </w:pPr>
      <w:r>
        <w:t>Direct Supertypes</w:t>
      </w:r>
    </w:p>
    <w:p w:rsidR="009811F0" w:rsidRDefault="0060396E" w:rsidP="009811F0">
      <w:pPr>
        <w:ind w:left="360"/>
      </w:pPr>
      <w:hyperlink w:anchor="_82919e40af9ad2e13647e9d37bbf0956" w:history="1">
        <w:r w:rsidR="009811F0">
          <w:rPr>
            <w:rStyle w:val="Hyperlink"/>
          </w:rPr>
          <w:t>Rule</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2919e40af9ad2e13647e9d37bbf0956" w:history="1">
        <w:r>
          <w:rPr>
            <w:rStyle w:val="Hyperlink"/>
          </w:rPr>
          <w:t>Rul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59B767B" wp14:editId="681D35A8">
            <wp:extent cx="152400" cy="152400"/>
            <wp:effectExtent l="0" t="0" r="0" b="0"/>
            <wp:docPr id="10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ondition:</w:t>
      </w:r>
      <w:hyperlink w:anchor="_f9bba899ada544a47c36bb071e9024f5" w:history="1">
        <w:r>
          <w:rPr>
            <w:rStyle w:val="Hyperlink"/>
          </w:rPr>
          <w:t>Expression</w:t>
        </w:r>
      </w:hyperlink>
      <w:r>
        <w:t xml:space="preserve"> [0..1] </w:t>
      </w:r>
    </w:p>
    <w:p w:rsidR="009811F0" w:rsidRDefault="009811F0" w:rsidP="009811F0">
      <w:pPr>
        <w:ind w:left="720" w:firstLine="360"/>
      </w:pPr>
      <w:r>
        <w:t>Condition that must be TRUE for the rule to "fire".</w:t>
      </w:r>
    </w:p>
    <w:p w:rsidR="009811F0" w:rsidRDefault="009811F0" w:rsidP="009811F0">
      <w:pPr>
        <w:pStyle w:val="Heading4"/>
      </w:pPr>
      <w:r>
        <w:t>Inherited Features</w:t>
      </w:r>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07" w:name="_a965ad950cc9cf33be9b946923c696c7"/>
      <w:bookmarkStart w:id="208" w:name="_Toc418510188"/>
      <w:r>
        <w:t>Class Constrant</w:t>
      </w:r>
      <w:bookmarkEnd w:id="207"/>
      <w:bookmarkEnd w:id="208"/>
    </w:p>
    <w:p w:rsidR="009811F0" w:rsidRDefault="009811F0" w:rsidP="009811F0">
      <w:r>
        <w:t>A rule that states that something must be true in the context it applies to..</w:t>
      </w:r>
    </w:p>
    <w:p w:rsidR="009811F0" w:rsidRDefault="009811F0" w:rsidP="009811F0">
      <w:pPr>
        <w:pStyle w:val="Heading4"/>
      </w:pPr>
      <w:r>
        <w:t>Direct Supertypes</w:t>
      </w:r>
    </w:p>
    <w:p w:rsidR="009811F0" w:rsidRDefault="0060396E" w:rsidP="009811F0">
      <w:pPr>
        <w:ind w:left="360"/>
      </w:pPr>
      <w:hyperlink w:anchor="_82919e40af9ad2e13647e9d37bbf0956" w:history="1">
        <w:r w:rsidR="009811F0">
          <w:rPr>
            <w:rStyle w:val="Hyperlink"/>
          </w:rPr>
          <w:t>Rule</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82919e40af9ad2e13647e9d37bbf0956" w:history="1">
        <w:r>
          <w:rPr>
            <w:rStyle w:val="Hyperlink"/>
          </w:rPr>
          <w:t>Rul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43A05A4D" wp14:editId="79B527DE">
            <wp:extent cx="152400" cy="152400"/>
            <wp:effectExtent l="0" t="0" r="0" b="0"/>
            <wp:docPr id="11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at once : </w:t>
      </w:r>
      <w:hyperlink w:anchor="_704bcc994dd8a2770c2713df173b4bb9" w:history="1">
        <w:r>
          <w:rPr>
            <w:rStyle w:val="Hyperlink"/>
          </w:rPr>
          <w:t>boolean</w:t>
        </w:r>
      </w:hyperlink>
      <w:r>
        <w:t xml:space="preserve"> = true</w:t>
      </w:r>
    </w:p>
    <w:p w:rsidR="009811F0" w:rsidRDefault="009811F0" w:rsidP="009811F0">
      <w:pPr>
        <w:ind w:left="677" w:firstLine="360"/>
      </w:pPr>
      <w:r>
        <w:t>When at once is true, the constraint applies for each snapshot in time but not across snapshots (e.g. a car can have at most one driver at a time). When at once is false the constraint applies across all time (e.g. a person has exactly one birth mother across all time).</w:t>
      </w:r>
    </w:p>
    <w:p w:rsidR="009811F0" w:rsidRDefault="009811F0" w:rsidP="009811F0">
      <w:pPr>
        <w:pStyle w:val="Heading4"/>
      </w:pPr>
      <w:r>
        <w:t>Inherited Features</w:t>
      </w:r>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09" w:name="_7932f50b494fb9e7513a48dea2a1048b"/>
      <w:bookmarkStart w:id="210" w:name="_Toc418510189"/>
      <w:r>
        <w:t>Class General Constrant</w:t>
      </w:r>
      <w:bookmarkEnd w:id="209"/>
      <w:bookmarkEnd w:id="210"/>
    </w:p>
    <w:p w:rsidR="009811F0" w:rsidRDefault="009811F0" w:rsidP="009811F0">
      <w:r>
        <w:t>A constraint with a general expression as its condition. The expression must be true.</w:t>
      </w:r>
    </w:p>
    <w:p w:rsidR="009811F0" w:rsidRDefault="009811F0" w:rsidP="009811F0">
      <w:pPr>
        <w:pStyle w:val="Heading4"/>
      </w:pPr>
      <w:r>
        <w:t>Direct Supertypes</w:t>
      </w:r>
    </w:p>
    <w:p w:rsidR="009811F0" w:rsidRDefault="0060396E" w:rsidP="009811F0">
      <w:pPr>
        <w:ind w:left="360"/>
      </w:pPr>
      <w:hyperlink w:anchor="_3d425949001fb1cb0502a6157c8cf51e" w:history="1">
        <w:r w:rsidR="009811F0">
          <w:rPr>
            <w:rStyle w:val="Hyperlink"/>
          </w:rPr>
          <w:t>Conditional Rule</w:t>
        </w:r>
      </w:hyperlink>
      <w:r w:rsidR="009811F0">
        <w:t xml:space="preserve">, </w:t>
      </w:r>
      <w:hyperlink w:anchor="_a965ad950cc9cf33be9b946923c696c7" w:history="1">
        <w:r w:rsidR="009811F0">
          <w:rPr>
            <w:rStyle w:val="Hyperlink"/>
          </w:rPr>
          <w:t>Constrant</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r>
        <w:t xml:space="preserve">, </w:t>
      </w:r>
      <w:r w:rsidRPr="007E3012">
        <w:rPr>
          <w:rStyle w:val="Hyperlink"/>
        </w:rPr>
        <w:t xml:space="preserve"> </w:t>
      </w:r>
      <w:hyperlink w:anchor="_3d425949001fb1cb0502a6157c8cf51e" w:history="1">
        <w:r>
          <w:rPr>
            <w:rStyle w:val="Hyperlink"/>
          </w:rPr>
          <w:t>Conditional Rul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rsidR="009811F0" w:rsidRDefault="009811F0" w:rsidP="009811F0">
      <w:pPr>
        <w:ind w:firstLine="720"/>
      </w:pPr>
      <w:r>
        <w:t>‘at once’:</w:t>
      </w:r>
      <w:hyperlink w:anchor="_704bcc994dd8a2770c2713df173b4bb9" w:history="1">
        <w:r>
          <w:rPr>
            <w:rStyle w:val="Hyperlink"/>
          </w:rPr>
          <w:t>boolea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lastRenderedPageBreak/>
        <w:t>‘condition’:</w:t>
      </w:r>
      <w:hyperlink w:anchor="_f9bba899ada544a47c36bb071e9024f5" w:history="1">
        <w:r>
          <w:rPr>
            <w:rStyle w:val="Hyperlink"/>
          </w:rPr>
          <w:t>Expression</w:t>
        </w:r>
      </w:hyperlink>
    </w:p>
    <w:p w:rsidR="009811F0" w:rsidRDefault="009811F0" w:rsidP="009811F0"/>
    <w:p w:rsidR="009811F0" w:rsidRDefault="009811F0" w:rsidP="009811F0">
      <w:pPr>
        <w:pStyle w:val="Heading3"/>
      </w:pPr>
      <w:bookmarkStart w:id="211" w:name="_63d69e49de8214503f0947e7f9dbc652"/>
      <w:bookmarkStart w:id="212" w:name="_Toc418510190"/>
      <w:r>
        <w:t>Class Implication</w:t>
      </w:r>
      <w:bookmarkEnd w:id="211"/>
      <w:bookmarkEnd w:id="212"/>
    </w:p>
    <w:p w:rsidR="009811F0" w:rsidRDefault="009811F0" w:rsidP="009811F0">
      <w:r>
        <w:t>IMplication imples a pattern based on a condition</w:t>
      </w:r>
    </w:p>
    <w:p w:rsidR="009811F0" w:rsidRDefault="009811F0" w:rsidP="009811F0">
      <w:pPr>
        <w:pStyle w:val="Heading4"/>
      </w:pPr>
      <w:r>
        <w:t>Direct Supertypes</w:t>
      </w:r>
    </w:p>
    <w:p w:rsidR="009811F0" w:rsidRDefault="0060396E" w:rsidP="009811F0">
      <w:pPr>
        <w:ind w:left="360"/>
      </w:pPr>
      <w:hyperlink w:anchor="_3d425949001fb1cb0502a6157c8cf51e" w:history="1">
        <w:r w:rsidR="009811F0">
          <w:rPr>
            <w:rStyle w:val="Hyperlink"/>
          </w:rPr>
          <w:t>Conditional Rule</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35C75F11" wp14:editId="3C96ECE9">
            <wp:extent cx="152400" cy="152400"/>
            <wp:effectExtent l="0" t="0" r="0" b="0"/>
            <wp:docPr id="1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mplies:</w:t>
      </w:r>
      <w:hyperlink w:anchor="_8d9c945b6f864c34fdd7a91d4d62755f" w:history="1">
        <w:r>
          <w:rPr>
            <w:rStyle w:val="Hyperlink"/>
          </w:rPr>
          <w:t>Template</w:t>
        </w:r>
      </w:hyperlink>
      <w:r>
        <w:t xml:space="preserve"> [0..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13" w:name="_4ff1432ad36ac8beb6cbb7e9323d9f24"/>
      <w:bookmarkStart w:id="214" w:name="_Toc418510191"/>
      <w:r>
        <w:t>Class Multiplicity Constraint</w:t>
      </w:r>
      <w:bookmarkEnd w:id="213"/>
      <w:bookmarkEnd w:id="214"/>
    </w:p>
    <w:p w:rsidR="009811F0" w:rsidRDefault="009811F0" w:rsidP="009811F0">
      <w:r>
        <w:t>Constrains the number of times members of the constrained context or constrained individual may be involved in situations that bind the constraining role</w:t>
      </w:r>
    </w:p>
    <w:p w:rsidR="009811F0" w:rsidRDefault="009811F0" w:rsidP="009811F0">
      <w:pPr>
        <w:pStyle w:val="Heading4"/>
      </w:pPr>
      <w:r>
        <w:t>Direct Supertypes</w:t>
      </w:r>
    </w:p>
    <w:p w:rsidR="009811F0" w:rsidRDefault="0060396E" w:rsidP="009811F0">
      <w:pPr>
        <w:ind w:left="360"/>
      </w:pPr>
      <w:hyperlink w:anchor="_a965ad950cc9cf33be9b946923c696c7" w:history="1">
        <w:r w:rsidR="009811F0">
          <w:rPr>
            <w:rStyle w:val="Hyperlink"/>
          </w:rPr>
          <w:t>Constrant</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050B8967" wp14:editId="26A2F755">
            <wp:extent cx="152400" cy="152400"/>
            <wp:effectExtent l="0" t="0" r="0" b="0"/>
            <wp:docPr id="11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ininum number : </w:t>
      </w:r>
      <w:hyperlink w:anchor="_0d30278207cac92be6fa561506a22f92" w:history="1">
        <w:r>
          <w:rPr>
            <w:rStyle w:val="Hyperlink"/>
          </w:rPr>
          <w:t>int</w:t>
        </w:r>
      </w:hyperlink>
      <w:r>
        <w:t xml:space="preserve"> [0..1]</w:t>
      </w:r>
    </w:p>
    <w:p w:rsidR="009811F0" w:rsidRDefault="009811F0" w:rsidP="009811F0">
      <w:pPr>
        <w:pStyle w:val="BodyText2"/>
      </w:pPr>
      <w:r>
        <w:rPr>
          <w:noProof/>
          <w:lang w:bidi="ar-SA"/>
        </w:rPr>
        <w:drawing>
          <wp:inline distT="0" distB="0" distL="0" distR="0" wp14:anchorId="54F73339" wp14:editId="2A74E627">
            <wp:extent cx="152400" cy="152400"/>
            <wp:effectExtent l="0" t="0" r="0" b="0"/>
            <wp:docPr id="11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aximum number : </w:t>
      </w:r>
      <w:hyperlink w:anchor="_0d30278207cac92be6fa561506a22f92" w:history="1">
        <w:r>
          <w:rPr>
            <w:rStyle w:val="Hyperlink"/>
          </w:rPr>
          <w:t>int</w:t>
        </w:r>
      </w:hyperlink>
      <w:r>
        <w:t xml:space="preserve"> [0..1]</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1AE34D7" wp14:editId="732E11AA">
            <wp:extent cx="152400" cy="152400"/>
            <wp:effectExtent l="0" t="0" r="0" b="0"/>
            <wp:docPr id="11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from type:</w:t>
      </w:r>
      <w:hyperlink w:anchor="_dfe1514224ca21cedba7b2b29802db50" w:history="1">
        <w:r>
          <w:rPr>
            <w:rStyle w:val="Hyperlink"/>
          </w:rPr>
          <w:t>Type</w:t>
        </w:r>
      </w:hyperlink>
      <w:r>
        <w:t xml:space="preserve"> [1] </w:t>
      </w:r>
    </w:p>
    <w:p w:rsidR="009811F0" w:rsidRDefault="009811F0" w:rsidP="009811F0">
      <w:pPr>
        <w:ind w:left="605" w:hanging="245"/>
      </w:pPr>
      <w:r>
        <w:rPr>
          <w:noProof/>
        </w:rPr>
        <w:drawing>
          <wp:inline distT="0" distB="0" distL="0" distR="0" wp14:anchorId="4968A6BC" wp14:editId="4ED15D6D">
            <wp:extent cx="152400" cy="152400"/>
            <wp:effectExtent l="0" t="0" r="0" b="0"/>
            <wp:docPr id="12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o type:</w:t>
      </w:r>
      <w:hyperlink w:anchor="_dfe1514224ca21cedba7b2b29802db50" w:history="1">
        <w:r>
          <w:rPr>
            <w:rStyle w:val="Hyperlink"/>
          </w:rPr>
          <w:t>Type</w:t>
        </w:r>
      </w:hyperlink>
      <w:r>
        <w:t xml:space="preserve"> [1] </w:t>
      </w:r>
    </w:p>
    <w:p w:rsidR="009811F0" w:rsidRDefault="009811F0" w:rsidP="009811F0">
      <w:pPr>
        <w:ind w:left="720" w:firstLine="360"/>
      </w:pPr>
      <w:r>
        <w:t>Type referenced by the "from type", normally a role or a situation type - but can be any type.</w:t>
      </w: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rsidR="009811F0" w:rsidRDefault="009811F0" w:rsidP="009811F0">
      <w:pPr>
        <w:ind w:firstLine="720"/>
      </w:pPr>
      <w:r>
        <w:t>‘at once’:</w:t>
      </w:r>
      <w:hyperlink w:anchor="_704bcc994dd8a2770c2713df173b4bb9" w:history="1">
        <w:r>
          <w:rPr>
            <w:rStyle w:val="Hyperlink"/>
          </w:rPr>
          <w:t>boolea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15" w:name="_017937deb28a2a90e53b831d96e041ba"/>
      <w:bookmarkStart w:id="216" w:name="_Toc418510192"/>
      <w:r>
        <w:t>Class Production Rule</w:t>
      </w:r>
      <w:bookmarkEnd w:id="215"/>
      <w:bookmarkEnd w:id="216"/>
    </w:p>
    <w:p w:rsidR="009811F0" w:rsidRDefault="009811F0" w:rsidP="009811F0">
      <w:r>
        <w:t>A production rule computes an implied set of concepts based on each element contextualized by what the rule applies to where those elements satisfy the condition. A production rule is expected to contain at least one quantification.</w:t>
      </w:r>
    </w:p>
    <w:p w:rsidR="009811F0" w:rsidRDefault="009811F0" w:rsidP="009811F0">
      <w:pPr>
        <w:pStyle w:val="Heading4"/>
      </w:pPr>
      <w:r>
        <w:t>Direct Supertypes</w:t>
      </w:r>
    </w:p>
    <w:p w:rsidR="009811F0" w:rsidRDefault="0060396E" w:rsidP="009811F0">
      <w:pPr>
        <w:ind w:left="360"/>
      </w:pPr>
      <w:hyperlink w:anchor="_63d69e49de8214503f0947e7f9dbc652" w:history="1">
        <w:r w:rsidR="009811F0">
          <w:rPr>
            <w:rStyle w:val="Hyperlink"/>
          </w:rPr>
          <w:t>Implication</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3d69e49de8214503f0947e7f9dbc652" w:history="1">
        <w:r>
          <w:rPr>
            <w:rStyle w:val="Hyperlink"/>
          </w:rPr>
          <w:t>Implication</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50FA0459" wp14:editId="2285BDCC">
            <wp:extent cx="152400" cy="152400"/>
            <wp:effectExtent l="0" t="0" r="0" b="0"/>
            <wp:docPr id="125"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mplicit : </w:t>
      </w:r>
      <w:hyperlink w:anchor="_6119a00b0834641b9fe3f5ae9f58237f" w:history="1">
        <w:r>
          <w:rPr>
            <w:rStyle w:val="Hyperlink"/>
          </w:rPr>
          <w:t>Boolean</w:t>
        </w:r>
      </w:hyperlink>
      <w:r>
        <w:t xml:space="preserve"> = false</w:t>
      </w:r>
    </w:p>
    <w:p w:rsidR="009811F0" w:rsidRDefault="009811F0" w:rsidP="009811F0">
      <w:pPr>
        <w:ind w:left="677" w:firstLine="360"/>
      </w:pPr>
      <w:r>
        <w:t>When implicit is true the rule applies whenever the conditions are met. Otherwise the rule must be triggered in some way.</w:t>
      </w:r>
    </w:p>
    <w:p w:rsidR="009811F0" w:rsidRDefault="009811F0" w:rsidP="009811F0">
      <w:pPr>
        <w:pStyle w:val="BodyText2"/>
      </w:pPr>
      <w:r>
        <w:rPr>
          <w:noProof/>
          <w:lang w:bidi="ar-SA"/>
        </w:rPr>
        <w:drawing>
          <wp:inline distT="0" distB="0" distL="0" distR="0" wp14:anchorId="7FCF116C" wp14:editId="45DC6607">
            <wp:extent cx="152400" cy="152400"/>
            <wp:effectExtent l="0" t="0" r="0" b="0"/>
            <wp:docPr id="12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riority : </w:t>
      </w:r>
      <w:hyperlink w:anchor="_aef4bcae5ebc35dd9653214547b3e3cc" w:history="1">
        <w:r>
          <w:rPr>
            <w:rStyle w:val="Hyperlink"/>
          </w:rPr>
          <w:t>Real</w:t>
        </w:r>
      </w:hyperlink>
      <w:r>
        <w:t xml:space="preserve"> [0..1]</w:t>
      </w:r>
    </w:p>
    <w:p w:rsidR="009811F0" w:rsidRDefault="009811F0" w:rsidP="009811F0">
      <w:pPr>
        <w:ind w:left="677" w:firstLine="360"/>
      </w:pPr>
      <w:r>
        <w:t>An optional attribute specifying the priority of a rule for use in determining the sequence of execution of Production</w:t>
      </w:r>
      <w:r>
        <w:br/>
        <w:t>Rules. Rules with higher priority values have higher priority than those with lower priority values.</w:t>
      </w:r>
    </w:p>
    <w:p w:rsidR="009811F0" w:rsidRDefault="009811F0" w:rsidP="009811F0">
      <w:pPr>
        <w:pStyle w:val="Heading4"/>
      </w:pPr>
      <w:r>
        <w:t>Inherited Features</w:t>
      </w:r>
    </w:p>
    <w:p w:rsidR="009811F0" w:rsidRDefault="009811F0" w:rsidP="009811F0">
      <w:r w:rsidRPr="000365A1">
        <w:rPr>
          <w:b/>
          <w:i/>
        </w:rPr>
        <w:t>From</w:t>
      </w:r>
      <w:r>
        <w:t xml:space="preserve"> </w:t>
      </w:r>
      <w:hyperlink w:anchor="_63d69e49de8214503f0947e7f9dbc652" w:history="1">
        <w:r>
          <w:rPr>
            <w:rStyle w:val="Hyperlink"/>
          </w:rPr>
          <w:t>Implication</w:t>
        </w:r>
      </w:hyperlink>
      <w:r>
        <w:t xml:space="preserve">: </w:t>
      </w:r>
    </w:p>
    <w:p w:rsidR="009811F0" w:rsidRDefault="009811F0" w:rsidP="009811F0">
      <w:pPr>
        <w:ind w:firstLine="720"/>
      </w:pPr>
      <w:r>
        <w:t>‘implies’:</w:t>
      </w:r>
      <w:hyperlink w:anchor="_8d9c945b6f864c34fdd7a91d4d62755f" w:history="1">
        <w:r>
          <w:rPr>
            <w:rStyle w:val="Hyperlink"/>
          </w:rPr>
          <w:t>Template</w:t>
        </w:r>
      </w:hyperlink>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lastRenderedPageBreak/>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17" w:name="_82919e40af9ad2e13647e9d37bbf0956"/>
      <w:bookmarkStart w:id="218" w:name="_Toc418510193"/>
      <w:r>
        <w:t>Class Rule</w:t>
      </w:r>
      <w:bookmarkEnd w:id="217"/>
      <w:bookmarkEnd w:id="218"/>
    </w:p>
    <w:p w:rsidR="009811F0" w:rsidRDefault="009811F0" w:rsidP="009811F0">
      <w:r>
        <w:t xml:space="preserve">A rule is an expression that produces some effect.  </w:t>
      </w:r>
    </w:p>
    <w:p w:rsidR="009811F0" w:rsidRDefault="009811F0" w:rsidP="009811F0">
      <w:pPr>
        <w:pStyle w:val="Heading4"/>
      </w:pPr>
      <w:r>
        <w:t>Direct Supertypes</w:t>
      </w:r>
    </w:p>
    <w:p w:rsidR="009811F0" w:rsidRDefault="0060396E" w:rsidP="009811F0">
      <w:pPr>
        <w:ind w:left="360"/>
      </w:pPr>
      <w:hyperlink w:anchor="_eb8398b5a178c638b98597120ec51c4d" w:history="1">
        <w:r w:rsidR="009811F0">
          <w:rPr>
            <w:rStyle w:val="Hyperlink"/>
          </w:rPr>
          <w:t>Concept</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3342F5E2" wp14:editId="2ADFA2B0">
            <wp:extent cx="152400" cy="152400"/>
            <wp:effectExtent l="0" t="0" r="0" b="0"/>
            <wp:docPr id="127"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pplies to:</w:t>
      </w:r>
      <w:hyperlink w:anchor="_66d62b068053cee3464e1e03e6035eed" w:history="1">
        <w:r>
          <w:rPr>
            <w:rStyle w:val="Hyperlink"/>
          </w:rPr>
          <w:t>Context</w:t>
        </w:r>
      </w:hyperlink>
      <w:r>
        <w:t xml:space="preserve"> [*] </w:t>
      </w:r>
    </w:p>
    <w:p w:rsidR="009811F0" w:rsidRDefault="009811F0" w:rsidP="009811F0">
      <w:pPr>
        <w:pStyle w:val="Heading4"/>
      </w:pPr>
      <w:r>
        <w:t>Inherited Features</w:t>
      </w:r>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19" w:name="_982e84b7afc784b4d0aa763204953a3d"/>
      <w:bookmarkStart w:id="220" w:name="_Toc418510194"/>
      <w:r>
        <w:t>Class Uniqueness Constrant</w:t>
      </w:r>
      <w:bookmarkEnd w:id="219"/>
      <w:bookmarkEnd w:id="220"/>
    </w:p>
    <w:p w:rsidR="009811F0" w:rsidRDefault="009811F0" w:rsidP="009811F0">
      <w:r>
        <w:t>A constraint that, within the context the rule applies to, the set of instances bound to the set of types in the "unique set" relation must be unique. A Uniqueness constraint that is not constrained by a situation indicates that the role may have only one member.</w:t>
      </w:r>
      <w:r>
        <w:br/>
        <w:t>Uniqueness may be used to define a "key".</w:t>
      </w:r>
    </w:p>
    <w:p w:rsidR="009811F0" w:rsidRDefault="009811F0" w:rsidP="009811F0">
      <w:pPr>
        <w:pStyle w:val="Heading4"/>
      </w:pPr>
      <w:r>
        <w:t>Direct Supertypes</w:t>
      </w:r>
    </w:p>
    <w:p w:rsidR="009811F0" w:rsidRDefault="0060396E" w:rsidP="009811F0">
      <w:pPr>
        <w:ind w:left="360"/>
      </w:pPr>
      <w:hyperlink w:anchor="_a965ad950cc9cf33be9b946923c696c7" w:history="1">
        <w:r w:rsidR="009811F0">
          <w:rPr>
            <w:rStyle w:val="Hyperlink"/>
          </w:rPr>
          <w:t>Constrant</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rsidR="009811F0" w:rsidRDefault="009811F0" w:rsidP="009811F0">
      <w:pPr>
        <w:ind w:firstLine="720"/>
      </w:pPr>
      <w:r>
        <w:t>‘at once’:</w:t>
      </w:r>
      <w:hyperlink w:anchor="_704bcc994dd8a2770c2713df173b4bb9" w:history="1">
        <w:r>
          <w:rPr>
            <w:rStyle w:val="Hyperlink"/>
          </w:rPr>
          <w:t>boolea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lastRenderedPageBreak/>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221" w:name="_Toc418510195"/>
      <w:r>
        <w:t>SIMF Meta Model::Situations</w:t>
      </w:r>
      <w:bookmarkEnd w:id="221"/>
    </w:p>
    <w:p w:rsidR="009811F0" w:rsidRDefault="009811F0" w:rsidP="009811F0">
      <w:r>
        <w:t>Situations are arrangements of individuals, assertions and the relations and assertions between them over a timespan. Any "condition" that exists is a situation - including relations.</w:t>
      </w:r>
    </w:p>
    <w:p w:rsidR="009811F0" w:rsidRDefault="009811F0" w:rsidP="009811F0">
      <w:pPr>
        <w:pStyle w:val="Heading3"/>
      </w:pPr>
      <w:bookmarkStart w:id="222" w:name="_Toc418510196"/>
      <w:r>
        <w:t>Diagram: Situations</w:t>
      </w:r>
      <w:bookmarkEnd w:id="222"/>
    </w:p>
    <w:p w:rsidR="009811F0" w:rsidRDefault="009811F0" w:rsidP="009811F0">
      <w:pPr>
        <w:jc w:val="center"/>
        <w:rPr>
          <w:rFonts w:cs="Arial"/>
        </w:rPr>
      </w:pPr>
      <w:r>
        <w:rPr>
          <w:noProof/>
        </w:rPr>
        <w:drawing>
          <wp:inline distT="0" distB="0" distL="0" distR="0" wp14:anchorId="60710DA1" wp14:editId="6C24D591">
            <wp:extent cx="5732145" cy="3097494"/>
            <wp:effectExtent l="0" t="0" r="0" b="0"/>
            <wp:docPr id="128" name="Picture -1039290111.jpg" descr="-103929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039290111.jpg"/>
                    <pic:cNvPicPr/>
                  </pic:nvPicPr>
                  <pic:blipFill>
                    <a:blip r:embed="rId30" cstate="print"/>
                    <a:stretch>
                      <a:fillRect/>
                    </a:stretch>
                  </pic:blipFill>
                  <pic:spPr>
                    <a:xfrm>
                      <a:off x="0" y="0"/>
                      <a:ext cx="5732145" cy="3097494"/>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Situations</w:t>
      </w:r>
    </w:p>
    <w:p w:rsidR="009811F0" w:rsidRDefault="009811F0" w:rsidP="009811F0">
      <w:r>
        <w:t>A set of role bindings about a specific subject</w:t>
      </w:r>
    </w:p>
    <w:p w:rsidR="009811F0" w:rsidRDefault="009811F0" w:rsidP="009811F0"/>
    <w:p w:rsidR="009811F0" w:rsidRDefault="009811F0" w:rsidP="009811F0">
      <w:pPr>
        <w:pStyle w:val="Heading3"/>
      </w:pPr>
      <w:bookmarkStart w:id="223" w:name="_e256575906117699eb6a062c0d7b9581"/>
      <w:bookmarkStart w:id="224" w:name="_Toc418510197"/>
      <w:r>
        <w:t>Class Actuality</w:t>
      </w:r>
      <w:bookmarkEnd w:id="223"/>
      <w:bookmarkEnd w:id="224"/>
    </w:p>
    <w:p w:rsidR="009811F0" w:rsidRDefault="009811F0" w:rsidP="009811F0">
      <w:r>
        <w:t>An individual situation that actually exists or will exist</w:t>
      </w:r>
    </w:p>
    <w:p w:rsidR="009811F0" w:rsidRDefault="009811F0" w:rsidP="009811F0">
      <w:pPr>
        <w:pStyle w:val="Heading4"/>
      </w:pPr>
      <w:r>
        <w:t>Direct Supertypes</w:t>
      </w:r>
    </w:p>
    <w:p w:rsidR="009811F0" w:rsidRDefault="0060396E" w:rsidP="009811F0">
      <w:pPr>
        <w:ind w:left="360"/>
      </w:pPr>
      <w:hyperlink w:anchor="_8c517cf1950741c0f89edebf828214cc" w:history="1">
        <w:r w:rsidR="009811F0">
          <w:rPr>
            <w:rStyle w:val="Hyperlink"/>
          </w:rPr>
          <w:t>Situ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lastRenderedPageBreak/>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25" w:name="_4050167f9abcfb2187d46a6d3c360798"/>
      <w:bookmarkStart w:id="226" w:name="_Toc418510198"/>
      <w:r>
        <w:t>Association Class Binding</w:t>
      </w:r>
      <w:bookmarkEnd w:id="225"/>
      <w:bookmarkEnd w:id="226"/>
    </w:p>
    <w:p w:rsidR="009811F0" w:rsidRDefault="009811F0" w:rsidP="009811F0">
      <w:r>
        <w:t xml:space="preserve">A binding binds a particular individual to a role in a situation. </w:t>
      </w:r>
      <w:r>
        <w:br/>
        <w:t>For relations (which are situation), this binds an association "end".</w:t>
      </w:r>
    </w:p>
    <w:p w:rsidR="009811F0" w:rsidRDefault="009811F0" w:rsidP="009811F0">
      <w:pPr>
        <w:pStyle w:val="Heading4"/>
      </w:pPr>
      <w:r>
        <w:t>Direct Supertypes</w:t>
      </w:r>
    </w:p>
    <w:p w:rsidR="009811F0" w:rsidRDefault="0060396E" w:rsidP="009811F0">
      <w:pPr>
        <w:ind w:left="360"/>
      </w:pPr>
      <w:hyperlink w:anchor="_7930d7b301f56f0155603422a27ad833" w:history="1">
        <w:r w:rsidR="009811F0">
          <w:rPr>
            <w:rStyle w:val="Hyperlink"/>
          </w:rPr>
          <w:t>Instance Rel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7930d7b301f56f0155603422a27ad833" w:history="1">
        <w:r>
          <w:rPr>
            <w:rStyle w:val="Hyperlink"/>
          </w:rPr>
          <w:t>Instance Relation</w:t>
        </w:r>
      </w:hyperlink>
    </w:p>
    <w:p w:rsidR="009811F0" w:rsidRDefault="009811F0" w:rsidP="009811F0">
      <w:pPr>
        <w:pStyle w:val="Code0"/>
      </w:pPr>
    </w:p>
    <w:p w:rsidR="009811F0" w:rsidRDefault="009811F0" w:rsidP="009811F0">
      <w:pPr>
        <w:pStyle w:val="Heading5"/>
      </w:pPr>
      <w:r>
        <w:t>Association Ends</w:t>
      </w:r>
    </w:p>
    <w:p w:rsidR="009811F0" w:rsidRDefault="009811F0" w:rsidP="009811F0">
      <w:pPr>
        <w:ind w:firstLine="720"/>
      </w:pPr>
      <w:r>
        <w:rPr>
          <w:noProof/>
        </w:rPr>
        <w:drawing>
          <wp:inline distT="0" distB="0" distL="0" distR="0" wp14:anchorId="5C221416" wp14:editId="226965F0">
            <wp:extent cx="152400" cy="152400"/>
            <wp:effectExtent l="0" t="0" r="0" b="0"/>
            <wp:docPr id="13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 </w:t>
      </w:r>
      <w:hyperlink w:anchor="_a52cb0ff6e414b3170b58afe10b6afcb" w:history="1">
        <w:r>
          <w:rPr>
            <w:rStyle w:val="Hyperlink"/>
          </w:rPr>
          <w:t>Anything</w:t>
        </w:r>
      </w:hyperlink>
      <w:r>
        <w:t xml:space="preserve"> </w:t>
      </w:r>
    </w:p>
    <w:p w:rsidR="009811F0" w:rsidRDefault="009811F0" w:rsidP="009811F0">
      <w:pPr>
        <w:ind w:firstLine="720"/>
      </w:pPr>
      <w:r>
        <w:rPr>
          <w:noProof/>
        </w:rPr>
        <w:drawing>
          <wp:inline distT="0" distB="0" distL="0" distR="0" wp14:anchorId="407868C7" wp14:editId="665863CC">
            <wp:extent cx="152400" cy="152400"/>
            <wp:effectExtent l="0" t="0" r="0" b="0"/>
            <wp:docPr id="13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 </w:t>
      </w:r>
      <w:hyperlink w:anchor="_3b2e69eb6121d1e3a1180bbe8ee64013" w:history="1">
        <w:r>
          <w:rPr>
            <w:rStyle w:val="Hyperlink"/>
          </w:rPr>
          <w:t>Classification</w:t>
        </w:r>
      </w:hyperlink>
      <w:r>
        <w:t xml:space="preserve"> </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7F96A37" wp14:editId="666CA967">
            <wp:extent cx="152400" cy="152400"/>
            <wp:effectExtent l="0" t="0" r="0" b="0"/>
            <wp:docPr id="13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bound in:</w:t>
      </w:r>
      <w:hyperlink w:anchor="_8c517cf1950741c0f89edebf828214cc" w:history="1">
        <w:r>
          <w:rPr>
            <w:rStyle w:val="Hyperlink"/>
          </w:rPr>
          <w:t>Situation</w:t>
        </w:r>
      </w:hyperlink>
      <w:r>
        <w:t xml:space="preserve"> [1] </w:t>
      </w:r>
    </w:p>
    <w:p w:rsidR="009811F0" w:rsidRDefault="009811F0" w:rsidP="009811F0"/>
    <w:p w:rsidR="009811F0" w:rsidRDefault="009811F0" w:rsidP="009811F0">
      <w:pPr>
        <w:pStyle w:val="Heading3"/>
      </w:pPr>
      <w:bookmarkStart w:id="227" w:name="_63eecd782b89142ca4b95f2aad7bbd26"/>
      <w:bookmarkStart w:id="228" w:name="_Toc418510199"/>
      <w:r>
        <w:t>Class Occurance</w:t>
      </w:r>
      <w:bookmarkEnd w:id="227"/>
      <w:bookmarkEnd w:id="228"/>
    </w:p>
    <w:p w:rsidR="009811F0" w:rsidRDefault="009811F0" w:rsidP="009811F0">
      <w:r>
        <w:t>A situation that is happening (changing) over time.</w:t>
      </w:r>
    </w:p>
    <w:p w:rsidR="009811F0" w:rsidRDefault="009811F0" w:rsidP="009811F0">
      <w:pPr>
        <w:pStyle w:val="Heading4"/>
      </w:pPr>
      <w:r>
        <w:t>Direct Supertypes</w:t>
      </w:r>
    </w:p>
    <w:p w:rsidR="009811F0" w:rsidRDefault="0060396E" w:rsidP="009811F0">
      <w:pPr>
        <w:ind w:left="360"/>
      </w:pPr>
      <w:hyperlink w:anchor="_8c517cf1950741c0f89edebf828214cc" w:history="1">
        <w:r w:rsidR="009811F0">
          <w:rPr>
            <w:rStyle w:val="Hyperlink"/>
          </w:rPr>
          <w:t>Situ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rsidR="009811F0" w:rsidRDefault="009811F0" w:rsidP="009811F0">
      <w:pPr>
        <w:pStyle w:val="Code0"/>
      </w:pP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29" w:name="_d200b99bdd15c25d57fadd1bf37be3c5"/>
      <w:bookmarkStart w:id="230" w:name="_Toc418510200"/>
      <w:r>
        <w:t>Class Phase</w:t>
      </w:r>
      <w:bookmarkEnd w:id="229"/>
      <w:bookmarkEnd w:id="230"/>
    </w:p>
    <w:p w:rsidR="009811F0" w:rsidRDefault="009811F0" w:rsidP="009811F0">
      <w:r>
        <w:t>A situation involving a specific set of individuals with values and relations constant over a specific timespan. e.g. a typical "record" or DBMS. The set of individuals are those contextualized by the snapshot. Probably an SBVR "Actuality"</w:t>
      </w:r>
    </w:p>
    <w:p w:rsidR="009811F0" w:rsidRDefault="009811F0" w:rsidP="009811F0">
      <w:pPr>
        <w:pStyle w:val="Heading4"/>
      </w:pPr>
      <w:r>
        <w:t>Direct Supertypes</w:t>
      </w:r>
    </w:p>
    <w:p w:rsidR="009811F0" w:rsidRDefault="0060396E" w:rsidP="009811F0">
      <w:pPr>
        <w:ind w:left="360"/>
      </w:pPr>
      <w:hyperlink w:anchor="_3b2e69eb6121d1e3a1180bbe8ee64013" w:history="1">
        <w:r w:rsidR="009811F0">
          <w:rPr>
            <w:rStyle w:val="Hyperlink"/>
          </w:rPr>
          <w:t>Classification</w:t>
        </w:r>
      </w:hyperlink>
      <w:r w:rsidR="009811F0">
        <w:t xml:space="preserve">, </w:t>
      </w:r>
      <w:hyperlink w:anchor="_50241f5936e61055293ca95f860768d8" w:history="1">
        <w:r w:rsidR="009811F0">
          <w:rPr>
            <w:rStyle w:val="Hyperlink"/>
          </w:rPr>
          <w:t>Situation Type</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3b2e69eb6121d1e3a1180bbe8ee64013" w:history="1">
        <w:r>
          <w:rPr>
            <w:rStyle w:val="Hyperlink"/>
          </w:rPr>
          <w:t>Classific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lastRenderedPageBreak/>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p w:rsidR="009811F0" w:rsidRDefault="009811F0" w:rsidP="009811F0">
      <w:pPr>
        <w:pStyle w:val="Heading3"/>
      </w:pPr>
      <w:bookmarkStart w:id="231" w:name="_1f7411e4f194e21da1f6ea8946dcfc1c"/>
      <w:bookmarkStart w:id="232" w:name="_Toc418510201"/>
      <w:r>
        <w:t>Association Redefinition</w:t>
      </w:r>
      <w:bookmarkEnd w:id="231"/>
      <w:bookmarkEnd w:id="232"/>
    </w:p>
    <w:p w:rsidR="009811F0" w:rsidRDefault="009811F0" w:rsidP="009811F0">
      <w:r>
        <w:t>THe substitution for one role for another in a situation. Used for redefinition and role/pattern synthesis.</w:t>
      </w:r>
    </w:p>
    <w:p w:rsidR="009811F0" w:rsidRDefault="009811F0" w:rsidP="009811F0">
      <w:pPr>
        <w:pStyle w:val="Heading3"/>
      </w:pPr>
      <w:bookmarkStart w:id="233" w:name="_Toc418510202"/>
      <w:r>
        <w:t>Direct Supertypes</w:t>
      </w:r>
      <w:bookmarkEnd w:id="233"/>
    </w:p>
    <w:p w:rsidR="009811F0" w:rsidRDefault="0060396E" w:rsidP="009811F0">
      <w:pPr>
        <w:ind w:left="360"/>
      </w:pPr>
      <w:hyperlink w:anchor="_9668c4b6815cfd111fa02c95e2a3802a" w:history="1">
        <w:r w:rsidR="009811F0">
          <w:rPr>
            <w:rStyle w:val="Hyperlink"/>
          </w:rPr>
          <w:t>Generaliz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9668c4b6815cfd111fa02c95e2a3802a" w:history="1">
        <w:r>
          <w:rPr>
            <w:rStyle w:val="Hyperlink"/>
          </w:rPr>
          <w:t>Generalization</w:t>
        </w:r>
      </w:hyperlink>
    </w:p>
    <w:p w:rsidR="009811F0" w:rsidRDefault="009811F0" w:rsidP="009811F0">
      <w:pPr>
        <w:pStyle w:val="Code0"/>
      </w:pP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71ABC40F" wp14:editId="658D6603">
            <wp:extent cx="152400" cy="152400"/>
            <wp:effectExtent l="0" t="0" r="0" b="0"/>
            <wp:docPr id="1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defines : </w:t>
      </w:r>
      <w:hyperlink w:anchor="_a8049a836c9b9b5d6df4b578a5836756" w:history="1">
        <w:r>
          <w:rPr>
            <w:rStyle w:val="Hyperlink"/>
          </w:rPr>
          <w:t>Role</w:t>
        </w:r>
      </w:hyperlink>
      <w:r>
        <w:t xml:space="preserve"> [*] </w:t>
      </w:r>
    </w:p>
    <w:p w:rsidR="009811F0" w:rsidRDefault="009811F0" w:rsidP="009811F0">
      <w:pPr>
        <w:ind w:left="677" w:firstLine="360"/>
      </w:pPr>
      <w:r>
        <w:t>THe Role(s) a situational role redefines, or substitutes for. A kind of generalization. Note that UML "Subsets" equates to generalization of a role tole.</w:t>
      </w:r>
    </w:p>
    <w:p w:rsidR="009811F0" w:rsidRDefault="009811F0" w:rsidP="009811F0">
      <w:pPr>
        <w:ind w:firstLine="720"/>
      </w:pPr>
      <w:r>
        <w:rPr>
          <w:noProof/>
        </w:rPr>
        <w:drawing>
          <wp:inline distT="0" distB="0" distL="0" distR="0" wp14:anchorId="7C8F76F3" wp14:editId="26D33DC4">
            <wp:extent cx="152400" cy="152400"/>
            <wp:effectExtent l="0" t="0" r="0" b="0"/>
            <wp:docPr id="129"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w:t>
      </w:r>
    </w:p>
    <w:p w:rsidR="009811F0" w:rsidRDefault="009811F0" w:rsidP="009811F0"/>
    <w:p w:rsidR="009811F0" w:rsidRDefault="009811F0" w:rsidP="009811F0">
      <w:pPr>
        <w:pStyle w:val="Heading3"/>
      </w:pPr>
      <w:bookmarkStart w:id="234" w:name="_a8049a836c9b9b5d6df4b578a5836756"/>
      <w:bookmarkStart w:id="235" w:name="_Toc418510203"/>
      <w:r>
        <w:t>Class Role</w:t>
      </w:r>
      <w:bookmarkEnd w:id="234"/>
      <w:bookmarkEnd w:id="235"/>
    </w:p>
    <w:p w:rsidR="009811F0" w:rsidRDefault="009811F0" w:rsidP="009811F0">
      <w:r>
        <w:t>A role with respect to some situation, e.g. Joe is teaching class A123. Roles owned by relations are the "ends" of that relation.</w:t>
      </w:r>
    </w:p>
    <w:p w:rsidR="009811F0" w:rsidRDefault="009811F0" w:rsidP="009811F0">
      <w:pPr>
        <w:pStyle w:val="Heading4"/>
      </w:pPr>
      <w:r>
        <w:t>Direct Supertypes</w:t>
      </w:r>
    </w:p>
    <w:p w:rsidR="009811F0" w:rsidRDefault="0060396E" w:rsidP="009811F0">
      <w:pPr>
        <w:ind w:left="360"/>
      </w:pPr>
      <w:hyperlink w:anchor="_3b2e69eb6121d1e3a1180bbe8ee64013" w:history="1">
        <w:r w:rsidR="009811F0">
          <w:rPr>
            <w:rStyle w:val="Hyperlink"/>
          </w:rPr>
          <w:t>Classific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10F55ADA" wp14:editId="2FAB1E16">
            <wp:extent cx="152400" cy="152400"/>
            <wp:effectExtent l="0" t="0" r="0" b="0"/>
            <wp:docPr id="131"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situation:</w:t>
      </w:r>
      <w:hyperlink w:anchor="_50241f5936e61055293ca95f860768d8" w:history="1">
        <w:r>
          <w:rPr>
            <w:rStyle w:val="Hyperlink"/>
          </w:rPr>
          <w:t>Situation Type</w:t>
        </w:r>
      </w:hyperlink>
      <w:r>
        <w:t xml:space="preserve"> </w:t>
      </w:r>
    </w:p>
    <w:p w:rsidR="009811F0" w:rsidRDefault="009811F0" w:rsidP="009811F0">
      <w:pPr>
        <w:ind w:left="605" w:hanging="245"/>
      </w:pPr>
      <w:r>
        <w:rPr>
          <w:noProof/>
        </w:rPr>
        <w:drawing>
          <wp:inline distT="0" distB="0" distL="0" distR="0" wp14:anchorId="52ADF102" wp14:editId="7603AA59">
            <wp:extent cx="152400" cy="152400"/>
            <wp:effectExtent l="0" t="0" r="0" b="0"/>
            <wp:docPr id="133"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cff99d2f22ee84a9e95ea582786a897b" w:history="1">
        <w:r>
          <w:rPr>
            <w:rStyle w:val="Hyperlink"/>
          </w:rPr>
          <w:t>Function Type</w:t>
        </w:r>
      </w:hyperlink>
      <w:r>
        <w:t xml:space="preserve"> </w:t>
      </w:r>
    </w:p>
    <w:p w:rsidR="009811F0" w:rsidRDefault="009811F0" w:rsidP="009811F0">
      <w:pPr>
        <w:ind w:left="605" w:hanging="245"/>
      </w:pPr>
      <w:r>
        <w:rPr>
          <w:noProof/>
        </w:rPr>
        <w:drawing>
          <wp:inline distT="0" distB="0" distL="0" distR="0" wp14:anchorId="05AB0342" wp14:editId="0CA8B640">
            <wp:extent cx="152400" cy="152400"/>
            <wp:effectExtent l="0" t="0" r="0" b="0"/>
            <wp:docPr id="135"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rsidR="009811F0" w:rsidRDefault="009811F0" w:rsidP="009811F0">
      <w:pPr>
        <w:ind w:left="605" w:hanging="245"/>
      </w:pPr>
      <w:r>
        <w:rPr>
          <w:noProof/>
        </w:rPr>
        <w:lastRenderedPageBreak/>
        <w:drawing>
          <wp:inline distT="0" distB="0" distL="0" distR="0" wp14:anchorId="3F645C5D" wp14:editId="08382E96">
            <wp:extent cx="152400" cy="152400"/>
            <wp:effectExtent l="0" t="0" r="0" b="0"/>
            <wp:docPr id="137"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rsidR="009811F0" w:rsidRDefault="009811F0" w:rsidP="009811F0">
      <w:pPr>
        <w:ind w:left="605" w:hanging="245"/>
      </w:pPr>
      <w:r>
        <w:rPr>
          <w:noProof/>
        </w:rPr>
        <w:drawing>
          <wp:inline distT="0" distB="0" distL="0" distR="0" wp14:anchorId="6E5FD8F3" wp14:editId="6E12E5C6">
            <wp:extent cx="152400" cy="152400"/>
            <wp:effectExtent l="0" t="0" r="0" b="0"/>
            <wp:docPr id="153"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defines:</w:t>
      </w:r>
      <w:hyperlink w:anchor="_e6c2e5d52e1652a6c3d27d411345c754" w:history="1">
        <w:r>
          <w:rPr>
            <w:rStyle w:val="Hyperlink"/>
          </w:rPr>
          <w:t>Object Operation Type</w:t>
        </w:r>
      </w:hyperlink>
      <w:r>
        <w:t xml:space="preserve"> </w:t>
      </w:r>
    </w:p>
    <w:p w:rsidR="009811F0" w:rsidRDefault="009811F0" w:rsidP="009811F0">
      <w:pPr>
        <w:ind w:left="720" w:firstLine="360"/>
      </w:pPr>
      <w:r>
        <w:t>THe Role(s) a situational role redefines, or substitutes for. A kind of generalization. Note that UML "Subsets" equates to generalization of a role tole.</w:t>
      </w:r>
    </w:p>
    <w:p w:rsidR="009811F0" w:rsidRDefault="009811F0" w:rsidP="009811F0">
      <w:pPr>
        <w:ind w:left="605" w:hanging="245"/>
      </w:pPr>
      <w:r>
        <w:rPr>
          <w:noProof/>
        </w:rPr>
        <w:drawing>
          <wp:inline distT="0" distB="0" distL="0" distR="0" wp14:anchorId="6605D4BD" wp14:editId="08BF4196">
            <wp:extent cx="152400" cy="152400"/>
            <wp:effectExtent l="0" t="0" r="0" b="0"/>
            <wp:docPr id="15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s to:</w:t>
      </w:r>
      <w:hyperlink w:anchor="_cfa3d81f355fabfe3776e75965ca1870" w:history="1">
        <w:r>
          <w:rPr>
            <w:rStyle w:val="Hyperlink"/>
          </w:rPr>
          <w:t>Relation Type</w:t>
        </w:r>
      </w:hyperlink>
      <w:r>
        <w:t xml:space="preserve"> </w:t>
      </w:r>
    </w:p>
    <w:p w:rsidR="009811F0" w:rsidRDefault="009811F0" w:rsidP="009811F0">
      <w:pPr>
        <w:ind w:left="720" w:firstLine="360"/>
      </w:pPr>
      <w:r>
        <w:t>The relation owning the from side role</w:t>
      </w:r>
    </w:p>
    <w:p w:rsidR="009811F0" w:rsidRDefault="009811F0" w:rsidP="009811F0">
      <w:pPr>
        <w:ind w:left="605" w:hanging="245"/>
      </w:pPr>
      <w:r>
        <w:rPr>
          <w:noProof/>
        </w:rPr>
        <w:drawing>
          <wp:inline distT="0" distB="0" distL="0" distR="0" wp14:anchorId="2C43D2B0" wp14:editId="40F67072">
            <wp:extent cx="152400" cy="152400"/>
            <wp:effectExtent l="0" t="0" r="0" b="0"/>
            <wp:docPr id="15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s from:</w:t>
      </w:r>
      <w:hyperlink w:anchor="_cfa3d81f355fabfe3776e75965ca1870" w:history="1">
        <w:r>
          <w:rPr>
            <w:rStyle w:val="Hyperlink"/>
          </w:rPr>
          <w:t>Relation Type</w:t>
        </w:r>
      </w:hyperlink>
      <w:r>
        <w:t xml:space="preserve"> </w:t>
      </w:r>
    </w:p>
    <w:p w:rsidR="009811F0" w:rsidRDefault="009811F0" w:rsidP="009811F0">
      <w:pPr>
        <w:ind w:left="720" w:firstLine="360"/>
      </w:pPr>
      <w:r>
        <w:t>The relation owning the to side role</w:t>
      </w:r>
    </w:p>
    <w:p w:rsidR="009811F0" w:rsidRDefault="009811F0" w:rsidP="009811F0">
      <w:pPr>
        <w:pStyle w:val="Heading4"/>
      </w:pPr>
      <w:r>
        <w:t>Inherited Features</w:t>
      </w:r>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36" w:name="_8c517cf1950741c0f89edebf828214cc"/>
      <w:bookmarkStart w:id="237" w:name="_Toc418510204"/>
      <w:r>
        <w:t>Class Situation</w:t>
      </w:r>
      <w:bookmarkEnd w:id="236"/>
      <w:bookmarkEnd w:id="237"/>
    </w:p>
    <w:p w:rsidR="009811F0" w:rsidRDefault="009811F0" w:rsidP="009811F0">
      <w:r>
        <w:t>An identifiable arrangement of individuals, assertions and the relations and assertions between them over a timespan. Any "condition" that exists is a situation</w:t>
      </w:r>
    </w:p>
    <w:p w:rsidR="009811F0" w:rsidRDefault="009811F0" w:rsidP="009811F0">
      <w:pPr>
        <w:pStyle w:val="Heading4"/>
      </w:pPr>
      <w:r>
        <w:t>Direct Supertypes</w:t>
      </w:r>
    </w:p>
    <w:p w:rsidR="009811F0" w:rsidRDefault="0060396E" w:rsidP="009811F0">
      <w:pPr>
        <w:ind w:left="360"/>
      </w:pPr>
      <w:hyperlink w:anchor="_2aa128e17c8314200d6ed8ee7ec053cc" w:history="1">
        <w:r w:rsidR="009811F0">
          <w:rPr>
            <w:rStyle w:val="Hyperlink"/>
          </w:rPr>
          <w:t>Block</w:t>
        </w:r>
      </w:hyperlink>
      <w:r w:rsidR="009811F0">
        <w:t xml:space="preserve">, </w:t>
      </w:r>
      <w:hyperlink w:anchor="_66d62b068053cee3464e1e03e6035eed" w:history="1">
        <w:r w:rsidR="009811F0">
          <w:rPr>
            <w:rStyle w:val="Hyperlink"/>
          </w:rPr>
          <w:t>Context</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r>
        <w:t xml:space="preserve">, </w:t>
      </w:r>
      <w:r w:rsidRPr="007E3012">
        <w:rPr>
          <w:rStyle w:val="Hyperlink"/>
        </w:rPr>
        <w:t xml:space="preserve"> </w:t>
      </w:r>
      <w:hyperlink w:anchor="_2aa128e17c8314200d6ed8ee7ec053cc" w:history="1">
        <w:r>
          <w:rPr>
            <w:rStyle w:val="Hyperlink"/>
          </w:rPr>
          <w:t>Block</w:t>
        </w:r>
      </w:hyperlink>
    </w:p>
    <w:p w:rsidR="009811F0" w:rsidRDefault="009811F0" w:rsidP="009811F0">
      <w:pPr>
        <w:pStyle w:val="Code0"/>
      </w:pPr>
    </w:p>
    <w:p w:rsidR="009811F0" w:rsidRDefault="009811F0" w:rsidP="009811F0">
      <w:pPr>
        <w:pStyle w:val="Heading4"/>
      </w:pPr>
      <w:r>
        <w:lastRenderedPageBreak/>
        <w:t>Associations</w:t>
      </w:r>
    </w:p>
    <w:p w:rsidR="009811F0" w:rsidRDefault="009811F0" w:rsidP="009811F0">
      <w:pPr>
        <w:ind w:left="605" w:hanging="245"/>
      </w:pPr>
      <w:r>
        <w:rPr>
          <w:noProof/>
        </w:rPr>
        <w:drawing>
          <wp:inline distT="0" distB="0" distL="0" distR="0" wp14:anchorId="49449C55" wp14:editId="682E3754">
            <wp:extent cx="152400" cy="152400"/>
            <wp:effectExtent l="0" t="0" r="0" b="0"/>
            <wp:docPr id="15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50241f5936e61055293ca95f860768d8" w:history="1">
        <w:r>
          <w:rPr>
            <w:rStyle w:val="Hyperlink"/>
          </w:rPr>
          <w:t>Situation Type</w:t>
        </w:r>
      </w:hyperlink>
      <w:r>
        <w:t xml:space="preserve"> </w:t>
      </w:r>
    </w:p>
    <w:p w:rsidR="009811F0" w:rsidRDefault="009811F0" w:rsidP="009811F0">
      <w:pPr>
        <w:ind w:left="605" w:hanging="245"/>
      </w:pPr>
      <w:r>
        <w:rPr>
          <w:noProof/>
        </w:rPr>
        <w:drawing>
          <wp:inline distT="0" distB="0" distL="0" distR="0" wp14:anchorId="500D722C" wp14:editId="2EE1E7F7">
            <wp:extent cx="152400" cy="152400"/>
            <wp:effectExtent l="0" t="0" r="0" b="0"/>
            <wp:docPr id="157"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binds:</w:t>
      </w:r>
      <w:hyperlink w:anchor="_4050167f9abcfb2187d46a6d3c360798" w:history="1">
        <w:r>
          <w:rPr>
            <w:rStyle w:val="Hyperlink"/>
          </w:rPr>
          <w:t>Binding</w:t>
        </w:r>
      </w:hyperlink>
      <w:r>
        <w:t xml:space="preserve"> </w:t>
      </w:r>
    </w:p>
    <w:p w:rsidR="009811F0" w:rsidRDefault="009811F0" w:rsidP="009811F0">
      <w:pPr>
        <w:ind w:left="720" w:firstLine="360"/>
      </w:pPr>
      <w:r>
        <w:t>Bindings asserted in the situation.</w:t>
      </w:r>
    </w:p>
    <w:p w:rsidR="009811F0" w:rsidRDefault="009811F0" w:rsidP="009811F0">
      <w:pPr>
        <w:ind w:left="605" w:hanging="245"/>
      </w:pPr>
      <w:r>
        <w:rPr>
          <w:noProof/>
        </w:rPr>
        <w:drawing>
          <wp:inline distT="0" distB="0" distL="0" distR="0" wp14:anchorId="2B8CAA60" wp14:editId="4E70EED4">
            <wp:extent cx="152400" cy="152400"/>
            <wp:effectExtent l="0" t="0" r="0" b="0"/>
            <wp:docPr id="1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sserted in:</w:t>
      </w:r>
      <w:hyperlink w:anchor="_66d62b068053cee3464e1e03e6035eed" w:history="1">
        <w:r>
          <w:rPr>
            <w:rStyle w:val="Hyperlink"/>
          </w:rPr>
          <w:t>Context</w:t>
        </w:r>
      </w:hyperlink>
      <w:r>
        <w:t xml:space="preserve"> </w:t>
      </w:r>
    </w:p>
    <w:p w:rsidR="009811F0" w:rsidRDefault="009811F0" w:rsidP="009811F0">
      <w:pPr>
        <w:ind w:left="720" w:firstLine="360"/>
      </w:pPr>
      <w:r>
        <w:t>Context in which the situation is considered true.</w:t>
      </w:r>
    </w:p>
    <w:p w:rsidR="009811F0" w:rsidRDefault="009811F0" w:rsidP="009811F0">
      <w:pPr>
        <w:pStyle w:val="Heading4"/>
      </w:pPr>
      <w:r>
        <w:t>Inherited Features</w:t>
      </w:r>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38" w:name="_50241f5936e61055293ca95f860768d8"/>
      <w:bookmarkStart w:id="239" w:name="_Toc418510205"/>
      <w:r>
        <w:t>Class Situation Type</w:t>
      </w:r>
      <w:bookmarkEnd w:id="238"/>
      <w:bookmarkEnd w:id="239"/>
    </w:p>
    <w:p w:rsidR="009811F0" w:rsidRDefault="009811F0" w:rsidP="009811F0">
      <w:r>
        <w:t>A type of identifiable arrangement of individuals, assertions and the relations and assertions between them over a timespan</w:t>
      </w:r>
    </w:p>
    <w:p w:rsidR="009811F0" w:rsidRDefault="009811F0" w:rsidP="009811F0">
      <w:pPr>
        <w:pStyle w:val="Heading4"/>
      </w:pPr>
      <w:r>
        <w:t>Direct Supertypes</w:t>
      </w:r>
    </w:p>
    <w:p w:rsidR="009811F0" w:rsidRDefault="0060396E"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D871F91" wp14:editId="23D2F4BD">
            <wp:extent cx="152400" cy="152400"/>
            <wp:effectExtent l="0" t="0" r="0" b="0"/>
            <wp:docPr id="16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itial situation:</w:t>
      </w:r>
      <w:hyperlink w:anchor="_8d9c945b6f864c34fdd7a91d4d62755f" w:history="1">
        <w:r>
          <w:rPr>
            <w:rStyle w:val="Hyperlink"/>
          </w:rPr>
          <w:t>Template</w:t>
        </w:r>
      </w:hyperlink>
      <w:r>
        <w:t xml:space="preserve"> [0..1] </w:t>
      </w:r>
    </w:p>
    <w:p w:rsidR="009811F0" w:rsidRDefault="009811F0" w:rsidP="009811F0">
      <w:pPr>
        <w:ind w:left="720" w:firstLine="360"/>
      </w:pPr>
      <w:r>
        <w:t>The template for a new situation of a situation type, establishing initial values and relations.</w:t>
      </w:r>
    </w:p>
    <w:p w:rsidR="009811F0" w:rsidRDefault="009811F0" w:rsidP="009811F0">
      <w:pPr>
        <w:ind w:left="605" w:hanging="245"/>
      </w:pPr>
      <w:r>
        <w:rPr>
          <w:noProof/>
        </w:rPr>
        <w:drawing>
          <wp:inline distT="0" distB="0" distL="0" distR="0" wp14:anchorId="6F03C22F" wp14:editId="7E3D88DF">
            <wp:extent cx="152400" cy="152400"/>
            <wp:effectExtent l="0" t="0" r="0" b="0"/>
            <wp:docPr id="1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w:t>
      </w:r>
      <w:hyperlink w:anchor="_a8049a836c9b9b5d6df4b578a5836756" w:history="1">
        <w:r>
          <w:rPr>
            <w:rStyle w:val="Hyperlink"/>
          </w:rPr>
          <w:t>Role</w:t>
        </w:r>
      </w:hyperlink>
      <w:r>
        <w:t xml:space="preserve"> [*] </w:t>
      </w:r>
    </w:p>
    <w:p w:rsidR="009811F0" w:rsidRDefault="009811F0" w:rsidP="009811F0">
      <w:pPr>
        <w:ind w:left="720" w:firstLine="360"/>
      </w:pPr>
      <w:r>
        <w:t>The roles involved in (bound to) a kind of situation.</w:t>
      </w:r>
    </w:p>
    <w:p w:rsidR="009811F0" w:rsidRDefault="009811F0" w:rsidP="009811F0">
      <w:pPr>
        <w:ind w:left="605" w:hanging="245"/>
      </w:pPr>
      <w:r>
        <w:rPr>
          <w:noProof/>
        </w:rPr>
        <w:drawing>
          <wp:inline distT="0" distB="0" distL="0" distR="0" wp14:anchorId="19B8C056" wp14:editId="5FB75751">
            <wp:extent cx="152400" cy="152400"/>
            <wp:effectExtent l="0" t="0" r="0" b="0"/>
            <wp:docPr id="1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8c517cf1950741c0f89edebf828214cc" w:history="1">
        <w:r>
          <w:rPr>
            <w:rStyle w:val="Hyperlink"/>
          </w:rPr>
          <w:t>Situ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lastRenderedPageBreak/>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240" w:name="_Toc418510206"/>
      <w:r>
        <w:t>SIMF Meta Model::Templates</w:t>
      </w:r>
      <w:bookmarkEnd w:id="240"/>
    </w:p>
    <w:p w:rsidR="009811F0" w:rsidRDefault="009811F0" w:rsidP="009811F0">
      <w:r>
        <w:t>Templates are patterns that may then be expressed as instances of the pattern.</w:t>
      </w:r>
    </w:p>
    <w:p w:rsidR="009811F0" w:rsidRDefault="009811F0" w:rsidP="009811F0">
      <w:pPr>
        <w:pStyle w:val="Heading3"/>
      </w:pPr>
      <w:bookmarkStart w:id="241" w:name="_Toc418510207"/>
      <w:r>
        <w:lastRenderedPageBreak/>
        <w:t>Diagram: Templates</w:t>
      </w:r>
      <w:bookmarkEnd w:id="241"/>
    </w:p>
    <w:p w:rsidR="009811F0" w:rsidRDefault="009811F0" w:rsidP="009811F0">
      <w:pPr>
        <w:jc w:val="center"/>
        <w:rPr>
          <w:rFonts w:cs="Arial"/>
        </w:rPr>
      </w:pPr>
      <w:r>
        <w:rPr>
          <w:noProof/>
        </w:rPr>
        <w:drawing>
          <wp:inline distT="0" distB="0" distL="0" distR="0" wp14:anchorId="179DA17C" wp14:editId="1548CA79">
            <wp:extent cx="5732145" cy="3397096"/>
            <wp:effectExtent l="0" t="0" r="0" b="0"/>
            <wp:docPr id="166" name="Picture 1441964904.jpg" descr="14419649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41964904.jpg"/>
                    <pic:cNvPicPr/>
                  </pic:nvPicPr>
                  <pic:blipFill>
                    <a:blip r:embed="rId31" cstate="print"/>
                    <a:stretch>
                      <a:fillRect/>
                    </a:stretch>
                  </pic:blipFill>
                  <pic:spPr>
                    <a:xfrm>
                      <a:off x="0" y="0"/>
                      <a:ext cx="5732145" cy="3397096"/>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emplates</w:t>
      </w:r>
    </w:p>
    <w:p w:rsidR="009811F0" w:rsidRDefault="009811F0" w:rsidP="009811F0"/>
    <w:p w:rsidR="009811F0" w:rsidRDefault="009811F0" w:rsidP="009811F0">
      <w:pPr>
        <w:pStyle w:val="Heading3"/>
      </w:pPr>
      <w:bookmarkStart w:id="242" w:name="_8d9c945b6f864c34fdd7a91d4d62755f"/>
      <w:bookmarkStart w:id="243" w:name="_Toc418510208"/>
      <w:r>
        <w:t>Class Template</w:t>
      </w:r>
      <w:bookmarkEnd w:id="242"/>
      <w:bookmarkEnd w:id="243"/>
    </w:p>
    <w:p w:rsidR="009811F0" w:rsidRDefault="009811F0" w:rsidP="009811F0">
      <w:r>
        <w:t xml:space="preserve">A template represents a pattern. A template provides the initial relations, which may be expressions, to be asserted for any situation of a given situation type. e.g. initial or default values. </w:t>
      </w:r>
      <w:r>
        <w:br/>
        <w:t>The structure of the template is defined by the bindings and asserted (sub) situations that derive from the template being a situation.</w:t>
      </w:r>
      <w:r>
        <w:br/>
      </w:r>
      <w:r>
        <w:br/>
        <w:t>In many cases the roles of a situation will utilize quantifiers.</w:t>
      </w:r>
    </w:p>
    <w:p w:rsidR="009811F0" w:rsidRDefault="009811F0" w:rsidP="009811F0">
      <w:pPr>
        <w:pStyle w:val="Heading4"/>
      </w:pPr>
      <w:r>
        <w:t>Direct Supertypes</w:t>
      </w:r>
    </w:p>
    <w:p w:rsidR="009811F0" w:rsidRDefault="0060396E" w:rsidP="009811F0">
      <w:pPr>
        <w:ind w:left="360"/>
      </w:pPr>
      <w:hyperlink w:anchor="_8c517cf1950741c0f89edebf828214cc" w:history="1">
        <w:r w:rsidR="009811F0">
          <w:rPr>
            <w:rStyle w:val="Hyperlink"/>
          </w:rPr>
          <w:t>Situation</w:t>
        </w:r>
      </w:hyperlink>
      <w:r w:rsidR="009811F0">
        <w:t xml:space="preserve">, </w:t>
      </w:r>
      <w:hyperlink w:anchor="_50241f5936e61055293ca95f860768d8" w:history="1">
        <w:r w:rsidR="009811F0">
          <w:rPr>
            <w:rStyle w:val="Hyperlink"/>
          </w:rPr>
          <w:t>Situation Type</w:t>
        </w:r>
      </w:hyperlink>
    </w:p>
    <w:p w:rsidR="009811F0" w:rsidRDefault="009811F0" w:rsidP="009811F0">
      <w:pPr>
        <w:pStyle w:val="Code0"/>
      </w:pPr>
      <w:r w:rsidRPr="00043180">
        <w:rPr>
          <w:b/>
          <w:sz w:val="24"/>
          <w:szCs w:val="24"/>
        </w:rPr>
        <w:t>package</w:t>
      </w:r>
      <w:r>
        <w:t xml:space="preserve"> SIMF Meta Model::Templat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8c517cf1950741c0f89edebf828214cc" w:history="1">
        <w:r>
          <w:rPr>
            <w:rStyle w:val="Hyperlink"/>
          </w:rPr>
          <w:t>Situ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lastRenderedPageBreak/>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2"/>
      </w:pPr>
      <w:bookmarkStart w:id="244" w:name="_Toc418510209"/>
      <w:r>
        <w:t>SIMF Meta Model::Terms and Identifiers</w:t>
      </w:r>
      <w:bookmarkEnd w:id="244"/>
    </w:p>
    <w:p w:rsidR="009811F0" w:rsidRDefault="009811F0" w:rsidP="009811F0">
      <w:r>
        <w:t>Terms and identifiers provide for signs for (ways to identify) anything.</w:t>
      </w:r>
    </w:p>
    <w:p w:rsidR="009811F0" w:rsidRDefault="009811F0" w:rsidP="009811F0">
      <w:pPr>
        <w:pStyle w:val="Heading3"/>
      </w:pPr>
      <w:bookmarkStart w:id="245" w:name="_Toc418510210"/>
      <w:r>
        <w:lastRenderedPageBreak/>
        <w:t>Diagram: Terms and identifiers</w:t>
      </w:r>
      <w:bookmarkEnd w:id="245"/>
    </w:p>
    <w:p w:rsidR="009811F0" w:rsidRDefault="009811F0" w:rsidP="009811F0">
      <w:pPr>
        <w:jc w:val="center"/>
        <w:rPr>
          <w:rFonts w:cs="Arial"/>
        </w:rPr>
      </w:pPr>
      <w:r>
        <w:rPr>
          <w:noProof/>
        </w:rPr>
        <w:drawing>
          <wp:inline distT="0" distB="0" distL="0" distR="0" wp14:anchorId="248C2ED1" wp14:editId="30ECDDDF">
            <wp:extent cx="5732145" cy="4389350"/>
            <wp:effectExtent l="0" t="0" r="0" b="0"/>
            <wp:docPr id="168" name="Picture 902474025.jpg" descr="902474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902474025.jpg"/>
                    <pic:cNvPicPr/>
                  </pic:nvPicPr>
                  <pic:blipFill>
                    <a:blip r:embed="rId32" cstate="print"/>
                    <a:stretch>
                      <a:fillRect/>
                    </a:stretch>
                  </pic:blipFill>
                  <pic:spPr>
                    <a:xfrm>
                      <a:off x="0" y="0"/>
                      <a:ext cx="5732145" cy="4389350"/>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erms and identifiers</w:t>
      </w:r>
    </w:p>
    <w:p w:rsidR="009811F0" w:rsidRDefault="009811F0" w:rsidP="009811F0"/>
    <w:p w:rsidR="009811F0" w:rsidRDefault="009811F0" w:rsidP="009811F0">
      <w:pPr>
        <w:pStyle w:val="Heading3"/>
      </w:pPr>
      <w:bookmarkStart w:id="246" w:name="_5a0c9611d1c64dcbc0f89b5299e112ed"/>
      <w:bookmarkStart w:id="247" w:name="_Toc418510211"/>
      <w:r>
        <w:t>Association Identification</w:t>
      </w:r>
      <w:bookmarkEnd w:id="246"/>
      <w:bookmarkEnd w:id="247"/>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0A08749B" wp14:editId="016E0174">
            <wp:extent cx="152400" cy="152400"/>
            <wp:effectExtent l="0" t="0" r="0" b="0"/>
            <wp:docPr id="17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 : </w:t>
      </w:r>
      <w:hyperlink w:anchor="_eb8398b5a178c638b98597120ec51c4d" w:history="1">
        <w:r>
          <w:rPr>
            <w:rStyle w:val="Hyperlink"/>
          </w:rPr>
          <w:t>Concept</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77" w:firstLine="360"/>
      </w:pPr>
      <w:r>
        <w:t>A named concept</w:t>
      </w:r>
    </w:p>
    <w:p w:rsidR="009811F0" w:rsidRDefault="009811F0" w:rsidP="009811F0">
      <w:pPr>
        <w:ind w:firstLine="720"/>
      </w:pPr>
      <w:r>
        <w:rPr>
          <w:noProof/>
        </w:rPr>
        <w:drawing>
          <wp:inline distT="0" distB="0" distL="0" distR="0" wp14:anchorId="743A79E2" wp14:editId="0262BC88">
            <wp:extent cx="152400" cy="152400"/>
            <wp:effectExtent l="0" t="0" r="0" b="0"/>
            <wp:docPr id="1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d by : </w:t>
      </w:r>
      <w:hyperlink w:anchor="_18f8ef1b23e6cdf9278bd94f24f73c26" w:history="1">
        <w:r>
          <w:rPr>
            <w:rStyle w:val="Hyperlink"/>
          </w:rPr>
          <w:t>Identifier</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77" w:firstLine="360"/>
      </w:pPr>
      <w:r>
        <w:t>Names for a concept</w:t>
      </w:r>
    </w:p>
    <w:p w:rsidR="009811F0" w:rsidRDefault="009811F0" w:rsidP="009811F0"/>
    <w:p w:rsidR="009811F0" w:rsidRDefault="009811F0" w:rsidP="009811F0">
      <w:pPr>
        <w:pStyle w:val="Heading3"/>
      </w:pPr>
      <w:bookmarkStart w:id="248" w:name="_18f8ef1b23e6cdf9278bd94f24f73c26"/>
      <w:bookmarkStart w:id="249" w:name="_Toc418510212"/>
      <w:r>
        <w:t>Class Identifier</w:t>
      </w:r>
      <w:bookmarkEnd w:id="248"/>
      <w:bookmarkEnd w:id="249"/>
    </w:p>
    <w:p w:rsidR="009811F0" w:rsidRDefault="009811F0" w:rsidP="009811F0">
      <w:r>
        <w:t>Anything that is used to identify a concept</w:t>
      </w:r>
    </w:p>
    <w:p w:rsidR="009811F0" w:rsidRDefault="009811F0" w:rsidP="009811F0">
      <w:pPr>
        <w:pStyle w:val="Heading4"/>
      </w:pPr>
      <w:r>
        <w:t>Direct Supertypes</w:t>
      </w:r>
    </w:p>
    <w:p w:rsidR="009811F0" w:rsidRDefault="0060396E" w:rsidP="009811F0">
      <w:pPr>
        <w:ind w:left="360"/>
      </w:pPr>
      <w:hyperlink w:anchor="_a739673c8d53da123e392b7e5059ceec" w:history="1">
        <w:r w:rsidR="009811F0">
          <w:rPr>
            <w:rStyle w:val="Hyperlink"/>
          </w:rPr>
          <w:t>Value</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rsidR="009811F0" w:rsidRDefault="009811F0" w:rsidP="009811F0">
      <w:pPr>
        <w:pStyle w:val="Code0"/>
      </w:pPr>
    </w:p>
    <w:p w:rsidR="009811F0" w:rsidRDefault="009811F0" w:rsidP="009811F0">
      <w:pPr>
        <w:pStyle w:val="Heading4"/>
      </w:pPr>
      <w:r>
        <w:lastRenderedPageBreak/>
        <w:t>Associations</w:t>
      </w:r>
    </w:p>
    <w:p w:rsidR="009811F0" w:rsidRDefault="009811F0" w:rsidP="009811F0">
      <w:pPr>
        <w:ind w:left="605" w:hanging="245"/>
      </w:pPr>
      <w:r>
        <w:rPr>
          <w:noProof/>
        </w:rPr>
        <w:drawing>
          <wp:inline distT="0" distB="0" distL="0" distR="0" wp14:anchorId="20E75BF0" wp14:editId="66BED84F">
            <wp:extent cx="152400" cy="152400"/>
            <wp:effectExtent l="0" t="0" r="0" b="0"/>
            <wp:docPr id="1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w:t>
      </w:r>
      <w:hyperlink w:anchor="_eb8398b5a178c638b98597120ec51c4d" w:history="1">
        <w:r>
          <w:rPr>
            <w:rStyle w:val="Hyperlink"/>
          </w:rPr>
          <w:t>Concept</w:t>
        </w:r>
      </w:hyperlink>
      <w:r>
        <w:t xml:space="preserve"> </w:t>
      </w:r>
    </w:p>
    <w:p w:rsidR="009811F0" w:rsidRDefault="009811F0" w:rsidP="009811F0">
      <w:pPr>
        <w:ind w:left="720" w:firstLine="360"/>
      </w:pPr>
      <w:r>
        <w:t>A named concept</w:t>
      </w: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50" w:name="_c280f15fe0cba2ff4ebb6fcedeb9b6f4"/>
      <w:bookmarkStart w:id="251" w:name="_Toc418510213"/>
      <w:r>
        <w:t>Class Name</w:t>
      </w:r>
      <w:bookmarkEnd w:id="250"/>
      <w:bookmarkEnd w:id="251"/>
    </w:p>
    <w:p w:rsidR="009811F0" w:rsidRDefault="009811F0" w:rsidP="009811F0">
      <w:r>
        <w:t>a word or set of words by which a person, animal, place, or thing is known, addressed, or referred to</w:t>
      </w:r>
    </w:p>
    <w:p w:rsidR="009811F0" w:rsidRDefault="009811F0" w:rsidP="009811F0">
      <w:pPr>
        <w:pStyle w:val="Heading4"/>
      </w:pPr>
      <w:r>
        <w:t>Direct Supertypes</w:t>
      </w:r>
    </w:p>
    <w:p w:rsidR="009811F0" w:rsidRDefault="0060396E" w:rsidP="009811F0">
      <w:pPr>
        <w:ind w:left="360"/>
      </w:pPr>
      <w:hyperlink w:anchor="_18f8ef1b23e6cdf9278bd94f24f73c26" w:history="1">
        <w:r w:rsidR="009811F0">
          <w:rPr>
            <w:rStyle w:val="Hyperlink"/>
          </w:rPr>
          <w:t>Identifier</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rsidR="009811F0" w:rsidRDefault="009811F0" w:rsidP="009811F0">
      <w:pPr>
        <w:ind w:firstLine="720"/>
      </w:pPr>
      <w:r>
        <w:t>‘identifie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52" w:name="_f5c69fbab9ce89ac50b6da90b0584717"/>
      <w:bookmarkStart w:id="253" w:name="_Toc418510214"/>
      <w:r>
        <w:t>Class Name Text</w:t>
      </w:r>
      <w:bookmarkEnd w:id="252"/>
      <w:bookmarkEnd w:id="253"/>
    </w:p>
    <w:p w:rsidR="009811F0" w:rsidRDefault="009811F0" w:rsidP="009811F0">
      <w:pPr>
        <w:pStyle w:val="Heading4"/>
      </w:pPr>
      <w:r>
        <w:t>Direct Supertypes</w:t>
      </w:r>
    </w:p>
    <w:p w:rsidR="009811F0" w:rsidRDefault="0060396E" w:rsidP="009811F0">
      <w:pPr>
        <w:ind w:left="360"/>
      </w:pPr>
      <w:hyperlink w:anchor="_c280f15fe0cba2ff4ebb6fcedeb9b6f4" w:history="1">
        <w:r w:rsidR="009811F0">
          <w:rPr>
            <w:rStyle w:val="Hyperlink"/>
          </w:rPr>
          <w:t>Name</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280f15fe0cba2ff4ebb6fcedeb9b6f4" w:history="1">
        <w:r>
          <w:rPr>
            <w:rStyle w:val="Hyperlink"/>
          </w:rPr>
          <w:t>Nam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427D428A" wp14:editId="5A6E7AED">
            <wp:extent cx="152400" cy="152400"/>
            <wp:effectExtent l="0" t="0" r="0" b="0"/>
            <wp:docPr id="17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name text : </w:t>
      </w:r>
      <w:hyperlink w:anchor="_e8a6ce315d976318da3ab784a645ea44" w:history="1">
        <w:r>
          <w:rPr>
            <w:rStyle w:val="Hyperlink"/>
          </w:rPr>
          <w:t>String</w:t>
        </w:r>
      </w:hyperlink>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rsidR="009811F0" w:rsidRDefault="009811F0" w:rsidP="009811F0">
      <w:pPr>
        <w:ind w:firstLine="720"/>
      </w:pPr>
      <w:r>
        <w:t>‘identifie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54" w:name="_1945edd0888993a52c5dc6467a7b3ef8"/>
      <w:bookmarkStart w:id="255" w:name="_Toc418510215"/>
      <w:r>
        <w:t>Class Term</w:t>
      </w:r>
      <w:bookmarkEnd w:id="254"/>
      <w:bookmarkEnd w:id="255"/>
    </w:p>
    <w:p w:rsidR="009811F0" w:rsidRDefault="009811F0" w:rsidP="009811F0">
      <w:r>
        <w:t xml:space="preserve">A term / element name: the binding between a label and a named concept. </w:t>
      </w:r>
    </w:p>
    <w:p w:rsidR="009811F0" w:rsidRDefault="009811F0" w:rsidP="009811F0">
      <w:pPr>
        <w:pStyle w:val="Heading4"/>
      </w:pPr>
      <w:r>
        <w:t>Direct Supertypes</w:t>
      </w:r>
    </w:p>
    <w:p w:rsidR="009811F0" w:rsidRDefault="0060396E" w:rsidP="009811F0">
      <w:pPr>
        <w:ind w:left="360"/>
      </w:pPr>
      <w:hyperlink w:anchor="_18f8ef1b23e6cdf9278bd94f24f73c26" w:history="1">
        <w:r w:rsidR="009811F0">
          <w:rPr>
            <w:rStyle w:val="Hyperlink"/>
          </w:rPr>
          <w:t>Identifier</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5B6ECB49" wp14:editId="44798CA8">
            <wp:extent cx="152400" cy="152400"/>
            <wp:effectExtent l="0" t="0" r="0" b="0"/>
            <wp:docPr id="17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abel : </w:t>
      </w:r>
      <w:hyperlink w:anchor="_e8a6ce315d976318da3ab784a645ea44" w:history="1">
        <w:r>
          <w:rPr>
            <w:rStyle w:val="Hyperlink"/>
          </w:rPr>
          <w:t>String</w:t>
        </w:r>
      </w:hyperlink>
      <w:r>
        <w:t xml:space="preserve"> [1]</w:t>
      </w:r>
    </w:p>
    <w:p w:rsidR="009811F0" w:rsidRDefault="009811F0" w:rsidP="009811F0">
      <w:pPr>
        <w:ind w:left="677" w:firstLine="360"/>
      </w:pPr>
      <w:r>
        <w:t>An actual name of a concept as a string</w:t>
      </w:r>
    </w:p>
    <w:p w:rsidR="009811F0" w:rsidRDefault="009811F0" w:rsidP="009811F0">
      <w:pPr>
        <w:pStyle w:val="BodyText2"/>
      </w:pPr>
      <w:r>
        <w:rPr>
          <w:noProof/>
          <w:lang w:bidi="ar-SA"/>
        </w:rPr>
        <w:drawing>
          <wp:inline distT="0" distB="0" distL="0" distR="0" wp14:anchorId="0615DA68" wp14:editId="0F68854D">
            <wp:extent cx="152400" cy="152400"/>
            <wp:effectExtent l="0" t="0" r="0" b="0"/>
            <wp:docPr id="18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art : </w:t>
      </w:r>
      <w:hyperlink w:anchor="_f85696be9951cc62b0bddea9998d56d4" w:history="1">
        <w:r>
          <w:rPr>
            <w:rStyle w:val="Hyperlink"/>
          </w:rPr>
          <w:t>Part of Speech</w:t>
        </w:r>
      </w:hyperlink>
      <w:r>
        <w:t xml:space="preserve"> [0..1]</w:t>
      </w:r>
    </w:p>
    <w:p w:rsidR="009811F0" w:rsidRDefault="009811F0" w:rsidP="009811F0">
      <w:pPr>
        <w:pStyle w:val="BodyText2"/>
      </w:pPr>
      <w:r>
        <w:rPr>
          <w:noProof/>
          <w:lang w:bidi="ar-SA"/>
        </w:rPr>
        <w:drawing>
          <wp:inline distT="0" distB="0" distL="0" distR="0" wp14:anchorId="37CE9352" wp14:editId="0AF67B0C">
            <wp:extent cx="152400" cy="152400"/>
            <wp:effectExtent l="0" t="0" r="0" b="0"/>
            <wp:docPr id="18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number : </w:t>
      </w:r>
      <w:hyperlink w:anchor="_c6b743d51f58c4a241a52b46c1acd3eb" w:history="1">
        <w:r>
          <w:rPr>
            <w:rStyle w:val="Hyperlink"/>
          </w:rPr>
          <w:t>Term Number</w:t>
        </w:r>
      </w:hyperlink>
      <w:r>
        <w:t xml:space="preserve"> [0..1]</w:t>
      </w:r>
    </w:p>
    <w:p w:rsidR="009811F0" w:rsidRDefault="009811F0" w:rsidP="009811F0">
      <w:pPr>
        <w:pStyle w:val="BodyText2"/>
      </w:pPr>
      <w:r>
        <w:rPr>
          <w:noProof/>
          <w:lang w:bidi="ar-SA"/>
        </w:rPr>
        <w:drawing>
          <wp:inline distT="0" distB="0" distL="0" distR="0" wp14:anchorId="2CDB2F10" wp14:editId="6FA93906">
            <wp:extent cx="152400" cy="152400"/>
            <wp:effectExtent l="0" t="0" r="0" b="0"/>
            <wp:docPr id="18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ense : </w:t>
      </w:r>
      <w:hyperlink w:anchor="_c03d984bacd331889a1842e7fa9670ba" w:history="1">
        <w:r>
          <w:rPr>
            <w:rStyle w:val="Hyperlink"/>
          </w:rPr>
          <w:t>Term Tense</w:t>
        </w:r>
      </w:hyperlink>
      <w:r>
        <w:t xml:space="preserve"> [0..1]</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49FD8E92" wp14:editId="1F534664">
            <wp:extent cx="152400" cy="152400"/>
            <wp:effectExtent l="0" t="0" r="0" b="0"/>
            <wp:docPr id="1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69f840439731998eac0ac7698bb30c3a" w:history="1">
        <w:r>
          <w:rPr>
            <w:rStyle w:val="Hyperlink"/>
          </w:rPr>
          <w:t>Term Relation</w:t>
        </w:r>
      </w:hyperlink>
      <w:r>
        <w:t xml:space="preserve"> </w:t>
      </w:r>
    </w:p>
    <w:p w:rsidR="009811F0" w:rsidRDefault="009811F0" w:rsidP="009811F0">
      <w:pPr>
        <w:ind w:left="605" w:hanging="245"/>
      </w:pPr>
      <w:r>
        <w:rPr>
          <w:noProof/>
        </w:rPr>
        <w:drawing>
          <wp:inline distT="0" distB="0" distL="0" distR="0" wp14:anchorId="58C02B84" wp14:editId="5F5241D7">
            <wp:extent cx="152400" cy="152400"/>
            <wp:effectExtent l="0" t="0" r="0" b="0"/>
            <wp:docPr id="1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eb8398b5a178c638b98597120ec51c4d" w:history="1">
        <w:r>
          <w:rPr>
            <w:rStyle w:val="Hyperlink"/>
          </w:rPr>
          <w:t>Concept</w:t>
        </w:r>
      </w:hyperlink>
      <w:r>
        <w:t xml:space="preserve"> [0..1]   </w:t>
      </w:r>
      <w:r w:rsidRPr="00833C5F">
        <w:rPr>
          <w:i/>
        </w:rPr>
        <w:t>Redefines</w:t>
      </w:r>
      <w:r>
        <w:t>: identifies:</w:t>
      </w:r>
      <w:hyperlink w:anchor="_eb8398b5a178c638b98597120ec51c4d" w:history="1">
        <w:r>
          <w:rPr>
            <w:rStyle w:val="Hyperlink"/>
          </w:rPr>
          <w:t>Concept</w:t>
        </w:r>
      </w:hyperlink>
      <w:r>
        <w:rPr>
          <w:rStyle w:val="Hyperlink"/>
        </w:rPr>
        <w:t xml:space="preserve">   </w:t>
      </w:r>
      <w:r>
        <w:t xml:space="preserve"> </w:t>
      </w:r>
    </w:p>
    <w:p w:rsidR="009811F0" w:rsidRDefault="009811F0" w:rsidP="009811F0">
      <w:pPr>
        <w:ind w:left="605" w:hanging="245"/>
      </w:pPr>
      <w:r>
        <w:rPr>
          <w:noProof/>
        </w:rPr>
        <w:drawing>
          <wp:inline distT="0" distB="0" distL="0" distR="0" wp14:anchorId="71B4BB9B" wp14:editId="3D8E15BB">
            <wp:extent cx="152400" cy="152400"/>
            <wp:effectExtent l="0" t="0" r="0" b="0"/>
            <wp:docPr id="19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erm relations:</w:t>
      </w:r>
      <w:hyperlink w:anchor="_69f840439731998eac0ac7698bb30c3a" w:history="1">
        <w:r>
          <w:rPr>
            <w:rStyle w:val="Hyperlink"/>
          </w:rPr>
          <w:t>Term Relation</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rsidR="009811F0" w:rsidRDefault="009811F0" w:rsidP="009811F0">
      <w:pPr>
        <w:ind w:firstLine="720"/>
      </w:pPr>
      <w:r>
        <w:t>‘identifie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56" w:name="_69f840439731998eac0ac7698bb30c3a"/>
      <w:bookmarkStart w:id="257" w:name="_Toc418510216"/>
      <w:r>
        <w:lastRenderedPageBreak/>
        <w:t>Class Term Relation</w:t>
      </w:r>
      <w:bookmarkEnd w:id="256"/>
      <w:bookmarkEnd w:id="257"/>
    </w:p>
    <w:p w:rsidR="009811F0" w:rsidRDefault="009811F0" w:rsidP="009811F0">
      <w:r>
        <w:t>A generic constraint stating that there is some relationship between concepts</w:t>
      </w:r>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0EE47A7B" wp14:editId="6E3B8876">
            <wp:extent cx="152400" cy="152400"/>
            <wp:effectExtent l="0" t="0" r="0" b="0"/>
            <wp:docPr id="19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relation kind : </w:t>
      </w:r>
      <w:hyperlink w:anchor="_b61706b9062af50db1ad9c38493dda87" w:history="1">
        <w:r>
          <w:rPr>
            <w:rStyle w:val="Hyperlink"/>
          </w:rPr>
          <w:t>Term Relation Kind</w:t>
        </w:r>
      </w:hyperlink>
      <w:r>
        <w:t xml:space="preserve"> [1]</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CEF1784" wp14:editId="7B661E82">
            <wp:extent cx="152400" cy="152400"/>
            <wp:effectExtent l="0" t="0" r="0" b="0"/>
            <wp:docPr id="1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d term:</w:t>
      </w:r>
      <w:hyperlink w:anchor="_1945edd0888993a52c5dc6467a7b3ef8" w:history="1">
        <w:r>
          <w:rPr>
            <w:rStyle w:val="Hyperlink"/>
          </w:rPr>
          <w:t>Term</w:t>
        </w:r>
      </w:hyperlink>
      <w:r>
        <w:t xml:space="preserve"> [1] </w:t>
      </w:r>
    </w:p>
    <w:p w:rsidR="009811F0" w:rsidRDefault="009811F0" w:rsidP="009811F0">
      <w:pPr>
        <w:ind w:left="605" w:hanging="245"/>
      </w:pPr>
      <w:r>
        <w:rPr>
          <w:noProof/>
        </w:rPr>
        <w:drawing>
          <wp:inline distT="0" distB="0" distL="0" distR="0" wp14:anchorId="17AD4F4D" wp14:editId="6EC7EA01">
            <wp:extent cx="152400" cy="152400"/>
            <wp:effectExtent l="0" t="0" r="0" b="0"/>
            <wp:docPr id="1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bject term:</w:t>
      </w:r>
      <w:hyperlink w:anchor="_1945edd0888993a52c5dc6467a7b3ef8" w:history="1">
        <w:r>
          <w:rPr>
            <w:rStyle w:val="Hyperlink"/>
          </w:rPr>
          <w:t>Term</w:t>
        </w:r>
      </w:hyperlink>
      <w:r>
        <w:t xml:space="preserve"> [1] </w:t>
      </w:r>
    </w:p>
    <w:p w:rsidR="009811F0" w:rsidRDefault="009811F0" w:rsidP="009811F0"/>
    <w:p w:rsidR="009811F0" w:rsidRDefault="009811F0" w:rsidP="009811F0">
      <w:pPr>
        <w:pStyle w:val="Heading3"/>
      </w:pPr>
      <w:bookmarkStart w:id="258" w:name="_f904ff1da5bfc3387d892b7e0fe9ecb1"/>
      <w:bookmarkStart w:id="259" w:name="_Toc418510217"/>
      <w:r>
        <w:t>Class URIIdentifier</w:t>
      </w:r>
      <w:bookmarkEnd w:id="258"/>
      <w:bookmarkEnd w:id="259"/>
    </w:p>
    <w:p w:rsidR="009811F0" w:rsidRDefault="009811F0" w:rsidP="009811F0">
      <w:r>
        <w:t>A URI Identifier for a concept, Todo: Ref spec.</w:t>
      </w:r>
    </w:p>
    <w:p w:rsidR="009811F0" w:rsidRDefault="009811F0" w:rsidP="009811F0">
      <w:pPr>
        <w:pStyle w:val="Heading4"/>
      </w:pPr>
      <w:r>
        <w:t>Direct Supertypes</w:t>
      </w:r>
    </w:p>
    <w:p w:rsidR="009811F0" w:rsidRDefault="0060396E" w:rsidP="009811F0">
      <w:pPr>
        <w:ind w:left="360"/>
      </w:pPr>
      <w:hyperlink w:anchor="_18f8ef1b23e6cdf9278bd94f24f73c26" w:history="1">
        <w:r w:rsidR="009811F0">
          <w:rPr>
            <w:rStyle w:val="Hyperlink"/>
          </w:rPr>
          <w:t>Identifier</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06690893" wp14:editId="067AAB93">
            <wp:extent cx="152400" cy="152400"/>
            <wp:effectExtent l="0" t="0" r="0" b="0"/>
            <wp:docPr id="19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uri : </w:t>
      </w:r>
      <w:hyperlink w:anchor="_e8a6ce315d976318da3ab784a645ea44" w:history="1">
        <w:r>
          <w:rPr>
            <w:rStyle w:val="Hyperlink"/>
          </w:rPr>
          <w:t>String</w:t>
        </w:r>
      </w:hyperlink>
      <w:r>
        <w:t xml:space="preserve"> [1]</w:t>
      </w:r>
    </w:p>
    <w:p w:rsidR="009811F0" w:rsidRDefault="009811F0" w:rsidP="009811F0">
      <w:pPr>
        <w:pStyle w:val="Heading4"/>
      </w:pPr>
      <w:r>
        <w:t>Inherited Features</w:t>
      </w:r>
    </w:p>
    <w:p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rsidR="009811F0" w:rsidRDefault="009811F0" w:rsidP="009811F0">
      <w:pPr>
        <w:ind w:firstLine="720"/>
      </w:pPr>
      <w:r>
        <w:t>‘identifie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4"/>
      </w:pPr>
      <w:bookmarkStart w:id="260" w:name="_f85696be9951cc62b0bddea9998d56d4"/>
      <w:r>
        <w:t>Enumeration Part of Speech</w:t>
      </w:r>
      <w:bookmarkEnd w:id="260"/>
    </w:p>
    <w:p w:rsidR="009811F0" w:rsidRDefault="009811F0" w:rsidP="009811F0">
      <w:pPr>
        <w:pStyle w:val="Code0"/>
      </w:pPr>
      <w:r>
        <w:t>package SIMF Meta Model::Terms and Identifiers</w:t>
      </w:r>
    </w:p>
    <w:p w:rsidR="009811F0" w:rsidRDefault="009811F0" w:rsidP="009811F0">
      <w:pPr>
        <w:pStyle w:val="Code0"/>
      </w:pPr>
      <w:r>
        <w:t>public enum Part of Speech</w:t>
      </w:r>
    </w:p>
    <w:p w:rsidR="009811F0" w:rsidRDefault="009811F0" w:rsidP="009811F0">
      <w:pPr>
        <w:pStyle w:val="Code0"/>
      </w:pPr>
      <w:r>
        <w:t>{Noun, Verb, Adjective, Adverb}</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2B14D469" wp14:editId="592587DA">
            <wp:extent cx="152400" cy="152400"/>
            <wp:effectExtent l="0" t="0" r="0" b="0"/>
            <wp:docPr id="20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oun</w:t>
      </w:r>
    </w:p>
    <w:p w:rsidR="009811F0" w:rsidRDefault="009811F0" w:rsidP="009811F0">
      <w:pPr>
        <w:ind w:left="605" w:hanging="245"/>
      </w:pPr>
      <w:r>
        <w:rPr>
          <w:noProof/>
        </w:rPr>
        <w:drawing>
          <wp:inline distT="0" distB="0" distL="0" distR="0" wp14:anchorId="0FD98985" wp14:editId="277D6632">
            <wp:extent cx="152400" cy="152400"/>
            <wp:effectExtent l="0" t="0" r="0" b="0"/>
            <wp:docPr id="20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Verb</w:t>
      </w:r>
    </w:p>
    <w:p w:rsidR="009811F0" w:rsidRDefault="009811F0" w:rsidP="009811F0">
      <w:pPr>
        <w:ind w:left="605" w:hanging="245"/>
      </w:pPr>
      <w:r>
        <w:rPr>
          <w:noProof/>
        </w:rPr>
        <w:drawing>
          <wp:inline distT="0" distB="0" distL="0" distR="0" wp14:anchorId="10C64C75" wp14:editId="226FD223">
            <wp:extent cx="152400" cy="152400"/>
            <wp:effectExtent l="0" t="0" r="0" b="0"/>
            <wp:docPr id="20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djective</w:t>
      </w:r>
    </w:p>
    <w:p w:rsidR="009811F0" w:rsidRDefault="009811F0" w:rsidP="009811F0">
      <w:pPr>
        <w:ind w:left="605" w:hanging="245"/>
      </w:pPr>
      <w:r>
        <w:rPr>
          <w:noProof/>
        </w:rPr>
        <w:drawing>
          <wp:inline distT="0" distB="0" distL="0" distR="0" wp14:anchorId="36DD53F2" wp14:editId="63EA2C79">
            <wp:extent cx="152400" cy="152400"/>
            <wp:effectExtent l="0" t="0" r="0" b="0"/>
            <wp:docPr id="20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dverb</w:t>
      </w:r>
    </w:p>
    <w:p w:rsidR="009811F0" w:rsidRDefault="009811F0" w:rsidP="009811F0"/>
    <w:p w:rsidR="009811F0" w:rsidRDefault="009811F0" w:rsidP="009811F0">
      <w:pPr>
        <w:pStyle w:val="Heading4"/>
      </w:pPr>
      <w:bookmarkStart w:id="261" w:name="_c6b743d51f58c4a241a52b46c1acd3eb"/>
      <w:r>
        <w:lastRenderedPageBreak/>
        <w:t>Enumeration Term Number</w:t>
      </w:r>
      <w:bookmarkEnd w:id="261"/>
    </w:p>
    <w:p w:rsidR="009811F0" w:rsidRDefault="009811F0" w:rsidP="009811F0">
      <w:pPr>
        <w:pStyle w:val="Code0"/>
      </w:pPr>
      <w:r>
        <w:t>package SIMF Meta Model::Terms and Identifiers</w:t>
      </w:r>
    </w:p>
    <w:p w:rsidR="009811F0" w:rsidRDefault="009811F0" w:rsidP="009811F0">
      <w:pPr>
        <w:pStyle w:val="Code0"/>
      </w:pPr>
      <w:r>
        <w:t>public enum Term Number</w:t>
      </w:r>
    </w:p>
    <w:p w:rsidR="009811F0" w:rsidRDefault="009811F0" w:rsidP="009811F0">
      <w:pPr>
        <w:pStyle w:val="Code0"/>
      </w:pPr>
      <w:r>
        <w:t>{Singular, Plural, Group}</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29B91BB0" wp14:editId="3D6800D6">
            <wp:extent cx="152400" cy="152400"/>
            <wp:effectExtent l="0" t="0" r="0" b="0"/>
            <wp:docPr id="20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ingular</w:t>
      </w:r>
    </w:p>
    <w:p w:rsidR="009811F0" w:rsidRDefault="009811F0" w:rsidP="009811F0">
      <w:pPr>
        <w:ind w:left="720" w:firstLine="360"/>
      </w:pPr>
      <w:r>
        <w:t>One individual. (e.g. Bird)</w:t>
      </w:r>
    </w:p>
    <w:p w:rsidR="009811F0" w:rsidRDefault="009811F0" w:rsidP="009811F0">
      <w:pPr>
        <w:ind w:left="605" w:hanging="245"/>
      </w:pPr>
      <w:r>
        <w:rPr>
          <w:noProof/>
        </w:rPr>
        <w:drawing>
          <wp:inline distT="0" distB="0" distL="0" distR="0" wp14:anchorId="59F4D9AC" wp14:editId="214F83B6">
            <wp:extent cx="152400" cy="152400"/>
            <wp:effectExtent l="0" t="0" r="0" b="0"/>
            <wp:docPr id="21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lural</w:t>
      </w:r>
    </w:p>
    <w:p w:rsidR="009811F0" w:rsidRDefault="009811F0" w:rsidP="009811F0">
      <w:pPr>
        <w:ind w:left="720" w:firstLine="360"/>
      </w:pPr>
      <w:r>
        <w:t>A set or type of individuals. (e.g. Birds)</w:t>
      </w:r>
    </w:p>
    <w:p w:rsidR="009811F0" w:rsidRDefault="009811F0" w:rsidP="009811F0">
      <w:pPr>
        <w:ind w:left="605" w:hanging="245"/>
      </w:pPr>
      <w:r>
        <w:rPr>
          <w:noProof/>
        </w:rPr>
        <w:drawing>
          <wp:inline distT="0" distB="0" distL="0" distR="0" wp14:anchorId="027CA9FF" wp14:editId="03925D0E">
            <wp:extent cx="152400" cy="152400"/>
            <wp:effectExtent l="0" t="0" r="0" b="0"/>
            <wp:docPr id="21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Group</w:t>
      </w:r>
    </w:p>
    <w:p w:rsidR="009811F0" w:rsidRDefault="009811F0" w:rsidP="009811F0">
      <w:pPr>
        <w:ind w:left="720" w:firstLine="360"/>
      </w:pPr>
      <w:r>
        <w:t>A group of individuals. (e.g. flock)</w:t>
      </w:r>
    </w:p>
    <w:p w:rsidR="009811F0" w:rsidRDefault="009811F0" w:rsidP="009811F0"/>
    <w:p w:rsidR="009811F0" w:rsidRDefault="009811F0" w:rsidP="009811F0">
      <w:pPr>
        <w:pStyle w:val="Heading4"/>
      </w:pPr>
      <w:bookmarkStart w:id="262" w:name="_b61706b9062af50db1ad9c38493dda87"/>
      <w:r>
        <w:t>Enumeration Term Relation Kind</w:t>
      </w:r>
      <w:bookmarkEnd w:id="262"/>
    </w:p>
    <w:p w:rsidR="009811F0" w:rsidRDefault="009811F0" w:rsidP="009811F0">
      <w:pPr>
        <w:pStyle w:val="Code0"/>
      </w:pPr>
      <w:r>
        <w:t>package SIMF Meta Model::Terms and Identifiers</w:t>
      </w:r>
    </w:p>
    <w:p w:rsidR="009811F0" w:rsidRDefault="009811F0" w:rsidP="009811F0">
      <w:pPr>
        <w:pStyle w:val="Code0"/>
      </w:pPr>
      <w:r>
        <w:t>public enum Term Relation Kind</w:t>
      </w:r>
    </w:p>
    <w:p w:rsidR="009811F0" w:rsidRDefault="009811F0" w:rsidP="009811F0">
      <w:pPr>
        <w:pStyle w:val="Code0"/>
      </w:pPr>
      <w:r>
        <w:t>{Synonym, Antonym, Narrower Than, Broader than, Related word form, Supersedes, Has constituent}</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21088528" wp14:editId="5EE91A4C">
            <wp:extent cx="152400" cy="152400"/>
            <wp:effectExtent l="0" t="0" r="0" b="0"/>
            <wp:docPr id="21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ynonym</w:t>
      </w:r>
    </w:p>
    <w:p w:rsidR="009811F0" w:rsidRDefault="009811F0" w:rsidP="009811F0">
      <w:pPr>
        <w:ind w:left="720" w:firstLine="360"/>
      </w:pPr>
      <w:r>
        <w:t xml:space="preserve">All related concepts represent the same extent of individuals and/or types - nouns or verbs. </w:t>
      </w:r>
    </w:p>
    <w:p w:rsidR="009811F0" w:rsidRDefault="009811F0" w:rsidP="009811F0">
      <w:pPr>
        <w:ind w:left="605" w:hanging="245"/>
      </w:pPr>
      <w:r>
        <w:rPr>
          <w:noProof/>
        </w:rPr>
        <w:drawing>
          <wp:inline distT="0" distB="0" distL="0" distR="0" wp14:anchorId="2FA2D134" wp14:editId="14409627">
            <wp:extent cx="152400" cy="152400"/>
            <wp:effectExtent l="0" t="0" r="0" b="0"/>
            <wp:docPr id="21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ntonym</w:t>
      </w:r>
    </w:p>
    <w:p w:rsidR="009811F0" w:rsidRDefault="009811F0" w:rsidP="009811F0">
      <w:pPr>
        <w:ind w:left="720" w:firstLine="360"/>
      </w:pPr>
      <w:r>
        <w:t>Relates concepts that have opposite meanings</w:t>
      </w:r>
    </w:p>
    <w:p w:rsidR="009811F0" w:rsidRDefault="009811F0" w:rsidP="009811F0">
      <w:pPr>
        <w:ind w:left="605" w:hanging="245"/>
      </w:pPr>
      <w:r>
        <w:rPr>
          <w:noProof/>
        </w:rPr>
        <w:drawing>
          <wp:inline distT="0" distB="0" distL="0" distR="0" wp14:anchorId="0CCD1CFB" wp14:editId="33DD6F40">
            <wp:extent cx="152400" cy="152400"/>
            <wp:effectExtent l="0" t="0" r="0" b="0"/>
            <wp:docPr id="21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arrower Than</w:t>
      </w:r>
    </w:p>
    <w:p w:rsidR="009811F0" w:rsidRDefault="009811F0" w:rsidP="009811F0">
      <w:pPr>
        <w:ind w:left="720" w:firstLine="360"/>
      </w:pPr>
      <w:r>
        <w:t>A constraint specifying that the subject term has a narrower definition than related term</w:t>
      </w:r>
    </w:p>
    <w:p w:rsidR="009811F0" w:rsidRDefault="009811F0" w:rsidP="009811F0">
      <w:pPr>
        <w:ind w:left="605" w:hanging="245"/>
      </w:pPr>
      <w:r>
        <w:rPr>
          <w:noProof/>
        </w:rPr>
        <w:drawing>
          <wp:inline distT="0" distB="0" distL="0" distR="0" wp14:anchorId="5101A837" wp14:editId="479F2823">
            <wp:extent cx="152400" cy="152400"/>
            <wp:effectExtent l="0" t="0" r="0" b="0"/>
            <wp:docPr id="22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Broader than</w:t>
      </w:r>
    </w:p>
    <w:p w:rsidR="009811F0" w:rsidRDefault="009811F0" w:rsidP="009811F0">
      <w:pPr>
        <w:ind w:left="720" w:firstLine="360"/>
      </w:pPr>
      <w:r>
        <w:t>A constraint specifying that the subject term has a broader definition than related term</w:t>
      </w:r>
    </w:p>
    <w:p w:rsidR="009811F0" w:rsidRDefault="009811F0" w:rsidP="009811F0">
      <w:pPr>
        <w:ind w:left="605" w:hanging="245"/>
      </w:pPr>
      <w:r>
        <w:rPr>
          <w:noProof/>
        </w:rPr>
        <w:drawing>
          <wp:inline distT="0" distB="0" distL="0" distR="0" wp14:anchorId="3FD39E9B" wp14:editId="34787C9F">
            <wp:extent cx="152400" cy="152400"/>
            <wp:effectExtent l="0" t="0" r="0" b="0"/>
            <wp:docPr id="22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Related word form</w:t>
      </w:r>
    </w:p>
    <w:p w:rsidR="009811F0" w:rsidRDefault="009811F0" w:rsidP="009811F0">
      <w:pPr>
        <w:ind w:left="720" w:firstLine="360"/>
      </w:pPr>
      <w:r>
        <w:t>A relation identifying terms that are equivalent except for one or more qualifiers (kind, plurality, timeframe). eg: (dog &amp; dogs) or( run, ran). Thus the different terms relate to the same family of concepts.</w:t>
      </w:r>
    </w:p>
    <w:p w:rsidR="009811F0" w:rsidRDefault="009811F0" w:rsidP="009811F0">
      <w:pPr>
        <w:ind w:left="605" w:hanging="245"/>
      </w:pPr>
      <w:r>
        <w:rPr>
          <w:noProof/>
        </w:rPr>
        <w:drawing>
          <wp:inline distT="0" distB="0" distL="0" distR="0" wp14:anchorId="0D51B136" wp14:editId="1208291B">
            <wp:extent cx="152400" cy="152400"/>
            <wp:effectExtent l="0" t="0" r="0" b="0"/>
            <wp:docPr id="22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upersedes</w:t>
      </w:r>
    </w:p>
    <w:p w:rsidR="009811F0" w:rsidRDefault="009811F0" w:rsidP="009811F0">
      <w:pPr>
        <w:ind w:left="720" w:firstLine="360"/>
      </w:pPr>
      <w:r>
        <w:t>The subject term replaces the related term</w:t>
      </w:r>
    </w:p>
    <w:p w:rsidR="009811F0" w:rsidRDefault="009811F0" w:rsidP="009811F0">
      <w:pPr>
        <w:ind w:left="605" w:hanging="245"/>
      </w:pPr>
      <w:r>
        <w:rPr>
          <w:noProof/>
        </w:rPr>
        <w:drawing>
          <wp:inline distT="0" distB="0" distL="0" distR="0" wp14:anchorId="5E1DA508" wp14:editId="325114E6">
            <wp:extent cx="152400" cy="152400"/>
            <wp:effectExtent l="0" t="0" r="0" b="0"/>
            <wp:docPr id="22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Has constituent</w:t>
      </w:r>
    </w:p>
    <w:p w:rsidR="009811F0" w:rsidRDefault="009811F0" w:rsidP="009811F0">
      <w:pPr>
        <w:ind w:left="720" w:firstLine="360"/>
      </w:pPr>
      <w:r>
        <w:t>The subject term includes the related term as a constituent of a phrase</w:t>
      </w:r>
    </w:p>
    <w:p w:rsidR="009811F0" w:rsidRDefault="009811F0" w:rsidP="009811F0"/>
    <w:p w:rsidR="009811F0" w:rsidRDefault="009811F0" w:rsidP="009811F0">
      <w:pPr>
        <w:pStyle w:val="Heading4"/>
      </w:pPr>
      <w:bookmarkStart w:id="263" w:name="_c03d984bacd331889a1842e7fa9670ba"/>
      <w:r>
        <w:t>Enumeration Term Tense</w:t>
      </w:r>
      <w:bookmarkEnd w:id="263"/>
    </w:p>
    <w:p w:rsidR="009811F0" w:rsidRDefault="009811F0" w:rsidP="009811F0">
      <w:pPr>
        <w:pStyle w:val="Code0"/>
      </w:pPr>
      <w:r>
        <w:t>package SIMF Meta Model::Terms and Identifiers</w:t>
      </w:r>
    </w:p>
    <w:p w:rsidR="009811F0" w:rsidRDefault="009811F0" w:rsidP="009811F0">
      <w:pPr>
        <w:pStyle w:val="Code0"/>
      </w:pPr>
      <w:r>
        <w:t>public enum Term Tense</w:t>
      </w:r>
    </w:p>
    <w:p w:rsidR="009811F0" w:rsidRDefault="009811F0" w:rsidP="009811F0">
      <w:pPr>
        <w:pStyle w:val="Code0"/>
      </w:pPr>
      <w:r>
        <w:t>{Past, Present, Lifetime, Always, Future}</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6B9B9218" wp14:editId="4A409B0E">
            <wp:extent cx="152400" cy="152400"/>
            <wp:effectExtent l="0" t="0" r="0" b="0"/>
            <wp:docPr id="22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ast</w:t>
      </w:r>
    </w:p>
    <w:p w:rsidR="009811F0" w:rsidRDefault="009811F0" w:rsidP="009811F0">
      <w:pPr>
        <w:ind w:left="720" w:firstLine="360"/>
      </w:pPr>
      <w:r>
        <w:t>Past tense</w:t>
      </w:r>
    </w:p>
    <w:p w:rsidR="009811F0" w:rsidRDefault="009811F0" w:rsidP="009811F0">
      <w:pPr>
        <w:ind w:left="605" w:hanging="245"/>
      </w:pPr>
      <w:r>
        <w:rPr>
          <w:noProof/>
        </w:rPr>
        <w:drawing>
          <wp:inline distT="0" distB="0" distL="0" distR="0" wp14:anchorId="2B893723" wp14:editId="4A150564">
            <wp:extent cx="152400" cy="152400"/>
            <wp:effectExtent l="0" t="0" r="0" b="0"/>
            <wp:docPr id="23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resent</w:t>
      </w:r>
    </w:p>
    <w:p w:rsidR="009811F0" w:rsidRDefault="009811F0" w:rsidP="009811F0">
      <w:pPr>
        <w:ind w:left="720" w:firstLine="360"/>
      </w:pPr>
      <w:r>
        <w:t>Present tense</w:t>
      </w:r>
    </w:p>
    <w:p w:rsidR="009811F0" w:rsidRDefault="009811F0" w:rsidP="009811F0">
      <w:pPr>
        <w:ind w:left="605" w:hanging="245"/>
      </w:pPr>
      <w:r>
        <w:rPr>
          <w:noProof/>
        </w:rPr>
        <w:drawing>
          <wp:inline distT="0" distB="0" distL="0" distR="0" wp14:anchorId="237CB8B4" wp14:editId="02C69009">
            <wp:extent cx="152400" cy="152400"/>
            <wp:effectExtent l="0" t="0" r="0" b="0"/>
            <wp:docPr id="23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Lifetime</w:t>
      </w:r>
    </w:p>
    <w:p w:rsidR="009811F0" w:rsidRDefault="009811F0" w:rsidP="009811F0">
      <w:pPr>
        <w:ind w:left="720" w:firstLine="360"/>
      </w:pPr>
      <w:r>
        <w:t>True for the lifetime of the identified concept</w:t>
      </w:r>
    </w:p>
    <w:p w:rsidR="009811F0" w:rsidRDefault="009811F0" w:rsidP="009811F0">
      <w:pPr>
        <w:ind w:left="605" w:hanging="245"/>
      </w:pPr>
      <w:r>
        <w:rPr>
          <w:noProof/>
        </w:rPr>
        <w:drawing>
          <wp:inline distT="0" distB="0" distL="0" distR="0" wp14:anchorId="1690570E" wp14:editId="3A6866E4">
            <wp:extent cx="152400" cy="152400"/>
            <wp:effectExtent l="0" t="0" r="0" b="0"/>
            <wp:docPr id="23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lways</w:t>
      </w:r>
    </w:p>
    <w:p w:rsidR="009811F0" w:rsidRDefault="009811F0" w:rsidP="009811F0">
      <w:pPr>
        <w:ind w:left="720" w:firstLine="360"/>
      </w:pPr>
      <w:r>
        <w:lastRenderedPageBreak/>
        <w:t>Always true</w:t>
      </w:r>
    </w:p>
    <w:p w:rsidR="009811F0" w:rsidRDefault="009811F0" w:rsidP="009811F0">
      <w:pPr>
        <w:ind w:left="605" w:hanging="245"/>
      </w:pPr>
      <w:r>
        <w:rPr>
          <w:noProof/>
        </w:rPr>
        <w:drawing>
          <wp:inline distT="0" distB="0" distL="0" distR="0" wp14:anchorId="52400927" wp14:editId="7DABEC37">
            <wp:extent cx="152400" cy="152400"/>
            <wp:effectExtent l="0" t="0" r="0" b="0"/>
            <wp:docPr id="23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Future</w:t>
      </w:r>
    </w:p>
    <w:p w:rsidR="009811F0" w:rsidRDefault="009811F0" w:rsidP="009811F0">
      <w:pPr>
        <w:ind w:left="720" w:firstLine="360"/>
      </w:pPr>
      <w:r>
        <w:t>Future tense</w:t>
      </w:r>
    </w:p>
    <w:p w:rsidR="009811F0" w:rsidRDefault="009811F0" w:rsidP="009811F0"/>
    <w:p w:rsidR="009811F0" w:rsidRDefault="009811F0" w:rsidP="009811F0">
      <w:pPr>
        <w:pStyle w:val="Heading2"/>
      </w:pPr>
      <w:bookmarkStart w:id="264" w:name="_Toc418510218"/>
      <w:r>
        <w:t>SIMF Meta Model::Top level</w:t>
      </w:r>
      <w:bookmarkEnd w:id="264"/>
    </w:p>
    <w:p w:rsidR="009811F0" w:rsidRDefault="009811F0" w:rsidP="009811F0">
      <w:r>
        <w:t>The top level objects provide the foundation for all objects in the model</w:t>
      </w:r>
    </w:p>
    <w:p w:rsidR="009811F0" w:rsidRDefault="009811F0" w:rsidP="009811F0">
      <w:pPr>
        <w:pStyle w:val="Heading3"/>
      </w:pPr>
      <w:bookmarkStart w:id="265" w:name="_Toc418510219"/>
      <w:r>
        <w:t>Diagram: Concept</w:t>
      </w:r>
      <w:bookmarkEnd w:id="265"/>
    </w:p>
    <w:p w:rsidR="009811F0" w:rsidRDefault="009811F0" w:rsidP="009811F0">
      <w:pPr>
        <w:jc w:val="center"/>
        <w:rPr>
          <w:rFonts w:cs="Arial"/>
        </w:rPr>
      </w:pPr>
      <w:r>
        <w:rPr>
          <w:noProof/>
        </w:rPr>
        <w:drawing>
          <wp:inline distT="0" distB="0" distL="0" distR="0" wp14:anchorId="4791EC05" wp14:editId="44186757">
            <wp:extent cx="5732145" cy="3062828"/>
            <wp:effectExtent l="0" t="0" r="0" b="0"/>
            <wp:docPr id="238" name="Picture -1353552999.jpg" descr="-1353552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1353552999.jpg"/>
                    <pic:cNvPicPr/>
                  </pic:nvPicPr>
                  <pic:blipFill>
                    <a:blip r:embed="rId33" cstate="print"/>
                    <a:stretch>
                      <a:fillRect/>
                    </a:stretch>
                  </pic:blipFill>
                  <pic:spPr>
                    <a:xfrm>
                      <a:off x="0" y="0"/>
                      <a:ext cx="5732145" cy="3062828"/>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Concept</w:t>
      </w:r>
    </w:p>
    <w:p w:rsidR="009811F0" w:rsidRDefault="009811F0" w:rsidP="009811F0"/>
    <w:p w:rsidR="009811F0" w:rsidRDefault="009811F0" w:rsidP="009811F0">
      <w:pPr>
        <w:pStyle w:val="Heading3"/>
      </w:pPr>
      <w:bookmarkStart w:id="266" w:name="_a52cb0ff6e414b3170b58afe10b6afcb"/>
      <w:bookmarkStart w:id="267" w:name="_Toc418510220"/>
      <w:r>
        <w:t>Class Anything</w:t>
      </w:r>
      <w:bookmarkEnd w:id="266"/>
      <w:bookmarkEnd w:id="267"/>
    </w:p>
    <w:p w:rsidR="009811F0" w:rsidRDefault="009811F0" w:rsidP="009811F0">
      <w:r>
        <w:t>A model element representing anything in a model</w:t>
      </w:r>
    </w:p>
    <w:p w:rsidR="009811F0" w:rsidRDefault="009811F0" w:rsidP="009811F0">
      <w:pPr>
        <w:pStyle w:val="Heading4"/>
      </w:pPr>
      <w:r>
        <w:t>Direct Supertypes</w:t>
      </w:r>
    </w:p>
    <w:p w:rsidR="009811F0" w:rsidRDefault="0060396E" w:rsidP="009811F0">
      <w:pPr>
        <w:ind w:left="360"/>
      </w:pPr>
      <w:hyperlink w:anchor="_11c6f71d6b180ede328c4b04dc60b6a8" w:history="1">
        <w:r w:rsidR="009811F0">
          <w:rPr>
            <w:rStyle w:val="Hyperlink"/>
          </w:rPr>
          <w:t>Model Element</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1c6f71d6b180ede328c4b04dc60b6a8" w:history="1">
        <w:r>
          <w:rPr>
            <w:rStyle w:val="Hyperlink"/>
          </w:rPr>
          <w:t>Model Elemen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741412E" wp14:editId="1D6E73FB">
            <wp:extent cx="152400" cy="152400"/>
            <wp:effectExtent l="0" t="0" r="0" b="0"/>
            <wp:docPr id="2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reated by:</w:t>
      </w:r>
      <w:hyperlink w:anchor="_dd21593da1e0b28c0a75ed488ef07fd3" w:history="1">
        <w:r>
          <w:rPr>
            <w:rStyle w:val="Hyperlink"/>
          </w:rPr>
          <w:t>Transaction</w:t>
        </w:r>
      </w:hyperlink>
      <w:r>
        <w:t xml:space="preserve"> [1] </w:t>
      </w:r>
    </w:p>
    <w:p w:rsidR="009811F0" w:rsidRDefault="009811F0" w:rsidP="009811F0">
      <w:pPr>
        <w:ind w:left="605" w:hanging="245"/>
      </w:pPr>
      <w:r>
        <w:rPr>
          <w:noProof/>
        </w:rPr>
        <w:drawing>
          <wp:inline distT="0" distB="0" distL="0" distR="0" wp14:anchorId="316417CF" wp14:editId="67F23FCE">
            <wp:extent cx="152400" cy="152400"/>
            <wp:effectExtent l="0" t="0" r="0" b="0"/>
            <wp:docPr id="2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alidated by:</w:t>
      </w:r>
      <w:hyperlink w:anchor="_dd21593da1e0b28c0a75ed488ef07fd3" w:history="1">
        <w:r>
          <w:rPr>
            <w:rStyle w:val="Hyperlink"/>
          </w:rPr>
          <w:t>Transaction</w:t>
        </w:r>
      </w:hyperlink>
      <w:r>
        <w:t xml:space="preserve"> [0..1] </w:t>
      </w:r>
    </w:p>
    <w:p w:rsidR="009811F0" w:rsidRDefault="009811F0" w:rsidP="009811F0">
      <w:pPr>
        <w:ind w:left="605" w:hanging="245"/>
      </w:pPr>
      <w:r>
        <w:rPr>
          <w:noProof/>
        </w:rPr>
        <w:drawing>
          <wp:inline distT="0" distB="0" distL="0" distR="0" wp14:anchorId="5386B958" wp14:editId="72815A4E">
            <wp:extent cx="152400" cy="152400"/>
            <wp:effectExtent l="0" t="0" r="0" b="0"/>
            <wp:docPr id="2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fined by:</w:t>
      </w:r>
      <w:hyperlink w:anchor="_1a6d88e097d757268d09f68af82fbd34" w:history="1">
        <w:r>
          <w:rPr>
            <w:rStyle w:val="Hyperlink"/>
          </w:rPr>
          <w:t>Definition</w:t>
        </w:r>
      </w:hyperlink>
      <w:r>
        <w:t xml:space="preserve"> [*] </w:t>
      </w:r>
    </w:p>
    <w:p w:rsidR="009811F0" w:rsidRDefault="009811F0" w:rsidP="009811F0">
      <w:pPr>
        <w:ind w:left="605" w:hanging="245"/>
      </w:pPr>
      <w:r>
        <w:rPr>
          <w:noProof/>
        </w:rPr>
        <w:drawing>
          <wp:inline distT="0" distB="0" distL="0" distR="0" wp14:anchorId="67724D68" wp14:editId="27107E5A">
            <wp:extent cx="152400" cy="152400"/>
            <wp:effectExtent l="0" t="0" r="0" b="0"/>
            <wp:docPr id="2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type:</w:t>
      </w:r>
      <w:hyperlink w:anchor="_dfe1514224ca21cedba7b2b29802db50" w:history="1">
        <w:r>
          <w:rPr>
            <w:rStyle w:val="Hyperlink"/>
          </w:rPr>
          <w:t>Type</w:t>
        </w:r>
      </w:hyperlink>
      <w:r>
        <w:t xml:space="preserve"> [*]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rsidR="009811F0" w:rsidRDefault="009811F0" w:rsidP="009811F0">
      <w:pPr>
        <w:ind w:left="720" w:firstLine="360"/>
      </w:pPr>
      <w:r>
        <w:t>One of the types defining a concept</w:t>
      </w:r>
    </w:p>
    <w:p w:rsidR="009811F0" w:rsidRDefault="009811F0" w:rsidP="009811F0">
      <w:pPr>
        <w:ind w:left="605" w:hanging="245"/>
      </w:pPr>
      <w:r>
        <w:rPr>
          <w:noProof/>
        </w:rPr>
        <w:drawing>
          <wp:inline distT="0" distB="0" distL="0" distR="0" wp14:anchorId="3ECC07EE" wp14:editId="34590902">
            <wp:extent cx="152400" cy="152400"/>
            <wp:effectExtent l="0" t="0" r="0" b="0"/>
            <wp:docPr id="24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context of:</w:t>
      </w:r>
      <w:hyperlink w:anchor="_66d62b068053cee3464e1e03e6035eed" w:history="1">
        <w:r>
          <w:rPr>
            <w:rStyle w:val="Hyperlink"/>
          </w:rPr>
          <w:t>Context</w:t>
        </w:r>
      </w:hyperlink>
      <w:r>
        <w:t xml:space="preserve"> [1..*] </w:t>
      </w:r>
    </w:p>
    <w:p w:rsidR="009811F0" w:rsidRDefault="009811F0" w:rsidP="009811F0">
      <w:pPr>
        <w:ind w:left="720" w:firstLine="360"/>
      </w:pPr>
      <w:r>
        <w:t>The set of context that contextualizes a concept</w:t>
      </w:r>
    </w:p>
    <w:p w:rsidR="009811F0" w:rsidRDefault="009811F0" w:rsidP="009811F0">
      <w:pPr>
        <w:ind w:left="605" w:hanging="245"/>
      </w:pPr>
      <w:r>
        <w:rPr>
          <w:noProof/>
        </w:rPr>
        <w:drawing>
          <wp:inline distT="0" distB="0" distL="0" distR="0" wp14:anchorId="56BB5982" wp14:editId="6C65AA83">
            <wp:extent cx="152400" cy="152400"/>
            <wp:effectExtent l="0" t="0" r="0" b="0"/>
            <wp:docPr id="25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hyperlink w:anchor="_3b2e69eb6121d1e3a1180bbe8ee64013" w:history="1">
        <w:r>
          <w:rPr>
            <w:rStyle w:val="Hyperlink"/>
          </w:rPr>
          <w:t>Classification</w:t>
        </w:r>
      </w:hyperlink>
      <w:r>
        <w:t xml:space="preserve"> </w:t>
      </w:r>
    </w:p>
    <w:p w:rsidR="009811F0" w:rsidRDefault="009811F0" w:rsidP="009811F0">
      <w:pPr>
        <w:ind w:left="605" w:hanging="245"/>
      </w:pPr>
      <w:r>
        <w:rPr>
          <w:noProof/>
        </w:rPr>
        <w:drawing>
          <wp:inline distT="0" distB="0" distL="0" distR="0" wp14:anchorId="134B5F13" wp14:editId="4D8B1C91">
            <wp:extent cx="152400" cy="152400"/>
            <wp:effectExtent l="0" t="0" r="0" b="0"/>
            <wp:docPr id="25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fined in:</w:t>
      </w:r>
      <w:hyperlink w:anchor="_693daf0a0de3f4b82a04aee474c3f151" w:history="1">
        <w:r>
          <w:rPr>
            <w:rStyle w:val="Hyperlink"/>
          </w:rPr>
          <w:t>Lexical Scope</w:t>
        </w:r>
      </w:hyperlink>
      <w:r>
        <w:t xml:space="preserve"> [1]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68" w:name="_eb8398b5a178c638b98597120ec51c4d"/>
      <w:bookmarkStart w:id="269" w:name="_Toc418510221"/>
      <w:r>
        <w:t>Class Concept</w:t>
      </w:r>
      <w:bookmarkEnd w:id="268"/>
      <w:bookmarkEnd w:id="269"/>
    </w:p>
    <w:p w:rsidR="009811F0" w:rsidRDefault="009811F0" w:rsidP="009811F0">
      <w:r>
        <w:t>A representation of the conception of anything, this includes individuals, types, axioms, situations, speech acts, information structures, numbers, etc.</w:t>
      </w:r>
    </w:p>
    <w:p w:rsidR="009811F0" w:rsidRDefault="009811F0" w:rsidP="009811F0">
      <w:pPr>
        <w:pStyle w:val="Heading4"/>
      </w:pPr>
      <w:r>
        <w:t>Direct Supertypes</w:t>
      </w:r>
    </w:p>
    <w:p w:rsidR="009811F0" w:rsidRDefault="0060396E" w:rsidP="009811F0">
      <w:pPr>
        <w:ind w:left="360"/>
      </w:pPr>
      <w:hyperlink w:anchor="_a52cb0ff6e414b3170b58afe10b6afcb" w:history="1">
        <w:r w:rsidR="009811F0">
          <w:rPr>
            <w:rStyle w:val="Hyperlink"/>
          </w:rPr>
          <w:t>Anything</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CD3B725" wp14:editId="112609CB">
            <wp:extent cx="152400" cy="152400"/>
            <wp:effectExtent l="0" t="0" r="0" b="0"/>
            <wp:docPr id="254"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ed by:</w:t>
      </w:r>
      <w:hyperlink w:anchor="_1d7f13297e70f68af8189a69a2e52b05" w:history="1">
        <w:r>
          <w:rPr>
            <w:rStyle w:val="Hyperlink"/>
          </w:rPr>
          <w:t>Information</w:t>
        </w:r>
      </w:hyperlink>
      <w:r>
        <w:t xml:space="preserve"> </w:t>
      </w:r>
    </w:p>
    <w:p w:rsidR="009811F0" w:rsidRDefault="009811F0" w:rsidP="009811F0">
      <w:pPr>
        <w:ind w:left="720" w:firstLine="360"/>
      </w:pPr>
      <w:r>
        <w:t>The information that represents the concept</w:t>
      </w:r>
    </w:p>
    <w:p w:rsidR="009811F0" w:rsidRDefault="009811F0" w:rsidP="009811F0">
      <w:pPr>
        <w:ind w:left="605" w:hanging="245"/>
      </w:pPr>
      <w:r>
        <w:rPr>
          <w:noProof/>
        </w:rPr>
        <w:drawing>
          <wp:inline distT="0" distB="0" distL="0" distR="0" wp14:anchorId="7B527441" wp14:editId="2542D4B5">
            <wp:extent cx="152400" cy="152400"/>
            <wp:effectExtent l="0" t="0" r="0" b="0"/>
            <wp:docPr id="25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d by:</w:t>
      </w:r>
      <w:hyperlink w:anchor="_18f8ef1b23e6cdf9278bd94f24f73c26" w:history="1">
        <w:r>
          <w:rPr>
            <w:rStyle w:val="Hyperlink"/>
          </w:rPr>
          <w:t>Identifier</w:t>
        </w:r>
      </w:hyperlink>
      <w:r>
        <w:t xml:space="preserve"> </w:t>
      </w:r>
    </w:p>
    <w:p w:rsidR="009811F0" w:rsidRDefault="009811F0" w:rsidP="009811F0">
      <w:pPr>
        <w:ind w:left="720" w:firstLine="360"/>
      </w:pPr>
      <w:r>
        <w:t>Names for a concept</w:t>
      </w:r>
    </w:p>
    <w:p w:rsidR="009811F0" w:rsidRDefault="009811F0" w:rsidP="009811F0">
      <w:pPr>
        <w:ind w:left="605" w:hanging="245"/>
      </w:pPr>
      <w:r>
        <w:rPr>
          <w:noProof/>
        </w:rPr>
        <w:drawing>
          <wp:inline distT="0" distB="0" distL="0" distR="0" wp14:anchorId="0FE6D73C" wp14:editId="25DBC41B">
            <wp:extent cx="152400" cy="152400"/>
            <wp:effectExtent l="0" t="0" r="0" b="0"/>
            <wp:docPr id="2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prefered term:</w:t>
      </w:r>
      <w:hyperlink w:anchor="_1945edd0888993a52c5dc6467a7b3ef8" w:history="1">
        <w:r>
          <w:rPr>
            <w:rStyle w:val="Hyperlink"/>
          </w:rPr>
          <w:t>Term</w:t>
        </w:r>
      </w:hyperlink>
      <w:r>
        <w:t xml:space="preserve"> [0..1]   </w:t>
      </w:r>
      <w:r w:rsidRPr="00833C5F">
        <w:rPr>
          <w:i/>
        </w:rPr>
        <w:t>Subsets</w:t>
      </w:r>
      <w:r>
        <w:t>: identified by:</w:t>
      </w:r>
      <w:hyperlink w:anchor="_18f8ef1b23e6cdf9278bd94f24f73c26" w:history="1">
        <w:r>
          <w:rPr>
            <w:rStyle w:val="Hyperlink"/>
          </w:rPr>
          <w:t>Identifier</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70" w:name="_66d62b068053cee3464e1e03e6035eed"/>
      <w:bookmarkStart w:id="271" w:name="_Toc418510222"/>
      <w:r>
        <w:t>Class Context</w:t>
      </w:r>
      <w:bookmarkEnd w:id="270"/>
      <w:bookmarkEnd w:id="271"/>
    </w:p>
    <w:p w:rsidR="009811F0" w:rsidRDefault="009811F0" w:rsidP="009811F0">
      <w:r>
        <w:t>A grouping of concepts contextualized in some way and with some common attributes and/or relations.</w:t>
      </w:r>
      <w:r>
        <w:br/>
      </w:r>
    </w:p>
    <w:p w:rsidR="009811F0" w:rsidRDefault="009811F0" w:rsidP="009811F0">
      <w:pPr>
        <w:pStyle w:val="Heading4"/>
      </w:pPr>
      <w:r>
        <w:t>Direct Supertypes</w:t>
      </w:r>
    </w:p>
    <w:p w:rsidR="009811F0" w:rsidRDefault="0060396E" w:rsidP="009811F0">
      <w:pPr>
        <w:ind w:left="360"/>
      </w:pPr>
      <w:hyperlink w:anchor="_eb8398b5a178c638b98597120ec51c4d" w:history="1">
        <w:r w:rsidR="009811F0">
          <w:rPr>
            <w:rStyle w:val="Hyperlink"/>
          </w:rPr>
          <w:t>Concept</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AFF1932" wp14:editId="277687C1">
            <wp:extent cx="152400" cy="152400"/>
            <wp:effectExtent l="0" t="0" r="0" b="0"/>
            <wp:docPr id="26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ontextualizes:</w:t>
      </w:r>
      <w:hyperlink w:anchor="_a52cb0ff6e414b3170b58afe10b6afcb" w:history="1">
        <w:r>
          <w:rPr>
            <w:rStyle w:val="Hyperlink"/>
          </w:rPr>
          <w:t>Anything</w:t>
        </w:r>
      </w:hyperlink>
      <w:r>
        <w:t xml:space="preserve"> [*] </w:t>
      </w:r>
    </w:p>
    <w:p w:rsidR="009811F0" w:rsidRDefault="009811F0" w:rsidP="009811F0">
      <w:pPr>
        <w:ind w:left="720" w:firstLine="360"/>
      </w:pPr>
      <w:r>
        <w:t>The set of concepts "in" a context</w:t>
      </w:r>
    </w:p>
    <w:p w:rsidR="009811F0" w:rsidRDefault="009811F0" w:rsidP="009811F0">
      <w:pPr>
        <w:ind w:left="605" w:hanging="245"/>
      </w:pPr>
      <w:r>
        <w:rPr>
          <w:noProof/>
        </w:rPr>
        <w:drawing>
          <wp:inline distT="0" distB="0" distL="0" distR="0" wp14:anchorId="0942C2DF" wp14:editId="613A8AA0">
            <wp:extent cx="152400" cy="152400"/>
            <wp:effectExtent l="0" t="0" r="0" b="0"/>
            <wp:docPr id="2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rule:</w:t>
      </w:r>
      <w:hyperlink w:anchor="_82919e40af9ad2e13647e9d37bbf0956" w:history="1">
        <w:r>
          <w:rPr>
            <w:rStyle w:val="Hyperlink"/>
          </w:rPr>
          <w:t>Rule</w:t>
        </w:r>
      </w:hyperlink>
      <w:r>
        <w:t xml:space="preserve"> [*] </w:t>
      </w:r>
    </w:p>
    <w:p w:rsidR="009811F0" w:rsidRDefault="009811F0" w:rsidP="009811F0">
      <w:pPr>
        <w:ind w:left="605" w:hanging="245"/>
      </w:pPr>
      <w:r>
        <w:rPr>
          <w:noProof/>
        </w:rPr>
        <w:drawing>
          <wp:inline distT="0" distB="0" distL="0" distR="0" wp14:anchorId="1DE4FD02" wp14:editId="74CB0A3E">
            <wp:extent cx="152400" cy="152400"/>
            <wp:effectExtent l="0" t="0" r="0" b="0"/>
            <wp:docPr id="2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generalizes:</w:t>
      </w:r>
      <w:hyperlink w:anchor="_82919e40af9ad2e13647e9d37bbf0956" w:history="1">
        <w:r>
          <w:rPr>
            <w:rStyle w:val="Hyperlink"/>
          </w:rPr>
          <w:t>Rule</w:t>
        </w:r>
      </w:hyperlink>
      <w:r>
        <w:t xml:space="preserve"> [*] </w:t>
      </w:r>
    </w:p>
    <w:p w:rsidR="009811F0" w:rsidRDefault="009811F0" w:rsidP="009811F0">
      <w:pPr>
        <w:ind w:left="720" w:firstLine="360"/>
      </w:pPr>
      <w:r>
        <w:t>The more general role of a generalization.</w:t>
      </w:r>
    </w:p>
    <w:p w:rsidR="009811F0" w:rsidRDefault="009811F0" w:rsidP="009811F0">
      <w:pPr>
        <w:ind w:left="605" w:hanging="245"/>
      </w:pPr>
      <w:r>
        <w:rPr>
          <w:noProof/>
        </w:rPr>
        <w:drawing>
          <wp:inline distT="0" distB="0" distL="0" distR="0" wp14:anchorId="2C54E888" wp14:editId="5069748F">
            <wp:extent cx="152400" cy="152400"/>
            <wp:effectExtent l="0" t="0" r="0" b="0"/>
            <wp:docPr id="2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pecializes:</w:t>
      </w:r>
      <w:hyperlink w:anchor="_82919e40af9ad2e13647e9d37bbf0956" w:history="1">
        <w:r>
          <w:rPr>
            <w:rStyle w:val="Hyperlink"/>
          </w:rPr>
          <w:t>Rule</w:t>
        </w:r>
      </w:hyperlink>
      <w:r>
        <w:t xml:space="preserve"> [*] </w:t>
      </w:r>
    </w:p>
    <w:p w:rsidR="009811F0" w:rsidRDefault="009811F0" w:rsidP="009811F0">
      <w:pPr>
        <w:ind w:left="720" w:firstLine="360"/>
      </w:pPr>
      <w:r>
        <w:t>The more specific role of a generalization.</w:t>
      </w:r>
    </w:p>
    <w:p w:rsidR="009811F0" w:rsidRDefault="009811F0" w:rsidP="009811F0">
      <w:pPr>
        <w:ind w:left="605" w:hanging="245"/>
      </w:pPr>
      <w:r>
        <w:rPr>
          <w:noProof/>
        </w:rPr>
        <w:drawing>
          <wp:inline distT="0" distB="0" distL="0" distR="0" wp14:anchorId="78A972E7" wp14:editId="17AA09C6">
            <wp:extent cx="152400" cy="152400"/>
            <wp:effectExtent l="0" t="0" r="0" b="0"/>
            <wp:docPr id="2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sserts:</w:t>
      </w:r>
      <w:hyperlink w:anchor="_8c517cf1950741c0f89edebf828214cc" w:history="1">
        <w:r>
          <w:rPr>
            <w:rStyle w:val="Hyperlink"/>
          </w:rPr>
          <w:t>Situation</w:t>
        </w:r>
      </w:hyperlink>
      <w:r>
        <w:t xml:space="preserve"> </w:t>
      </w:r>
    </w:p>
    <w:p w:rsidR="009811F0" w:rsidRDefault="009811F0" w:rsidP="009811F0">
      <w:pPr>
        <w:ind w:left="720" w:firstLine="360"/>
      </w:pPr>
      <w:r>
        <w:lastRenderedPageBreak/>
        <w:t>All asserted situations (including bindings and relations) are true for anything contextualized by the context.</w:t>
      </w:r>
    </w:p>
    <w:p w:rsidR="009811F0" w:rsidRDefault="009811F0" w:rsidP="009811F0">
      <w:pPr>
        <w:pStyle w:val="Heading4"/>
      </w:pPr>
      <w:r>
        <w:t>Inherited Features</w:t>
      </w:r>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72" w:name="_1a6d88e097d757268d09f68af82fbd34"/>
      <w:bookmarkStart w:id="273" w:name="_Toc418510223"/>
      <w:r>
        <w:t>Class Definition</w:t>
      </w:r>
      <w:bookmarkEnd w:id="272"/>
      <w:bookmarkEnd w:id="273"/>
    </w:p>
    <w:p w:rsidR="009811F0" w:rsidRDefault="009811F0" w:rsidP="009811F0">
      <w:r>
        <w:t>Natural language definition of a concept</w:t>
      </w:r>
    </w:p>
    <w:p w:rsidR="009811F0" w:rsidRDefault="009811F0" w:rsidP="009811F0">
      <w:pPr>
        <w:pStyle w:val="Heading4"/>
      </w:pPr>
      <w:r>
        <w:t>Direct Supertypes</w:t>
      </w:r>
    </w:p>
    <w:p w:rsidR="009811F0" w:rsidRDefault="0060396E" w:rsidP="009811F0">
      <w:pPr>
        <w:ind w:left="360"/>
      </w:pPr>
      <w:hyperlink w:anchor="_a52cb0ff6e414b3170b58afe10b6afcb" w:history="1">
        <w:r w:rsidR="009811F0">
          <w:rPr>
            <w:rStyle w:val="Hyperlink"/>
          </w:rPr>
          <w:t>Anything</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71459C29" wp14:editId="1684C9AF">
            <wp:extent cx="152400" cy="152400"/>
            <wp:effectExtent l="0" t="0" r="0" b="0"/>
            <wp:docPr id="2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extDefinition : </w:t>
      </w:r>
      <w:hyperlink w:anchor="_0e6e6fe0a29fb43221940aa4118b04a2" w:history="1">
        <w:r>
          <w:rPr>
            <w:rStyle w:val="Hyperlink"/>
          </w:rPr>
          <w:t>Text</w:t>
        </w:r>
      </w:hyperlink>
    </w:p>
    <w:p w:rsidR="009811F0" w:rsidRDefault="009811F0" w:rsidP="009811F0">
      <w:pPr>
        <w:ind w:left="677" w:firstLine="360"/>
      </w:pPr>
      <w:r>
        <w:t>Text describing a concept in natural language</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F39EA8E" wp14:editId="6BE83B53">
            <wp:extent cx="152400" cy="152400"/>
            <wp:effectExtent l="0" t="0" r="0" b="0"/>
            <wp:docPr id="2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scribes:</w:t>
      </w:r>
      <w:hyperlink w:anchor="_a52cb0ff6e414b3170b58afe10b6afcb" w:history="1">
        <w:r>
          <w:rPr>
            <w:rStyle w:val="Hyperlink"/>
          </w:rPr>
          <w:t>Anything</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74" w:name="_7c14183741a6bbb21d2fd7dc5685175f"/>
      <w:bookmarkStart w:id="275" w:name="_Toc418510224"/>
      <w:r>
        <w:t>Association Documentation</w:t>
      </w:r>
      <w:bookmarkEnd w:id="274"/>
      <w:bookmarkEnd w:id="275"/>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4738D52A" wp14:editId="6A568964">
            <wp:extent cx="152400" cy="152400"/>
            <wp:effectExtent l="0" t="0" r="0" b="0"/>
            <wp:docPr id="2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scribes : </w:t>
      </w:r>
      <w:hyperlink w:anchor="_a52cb0ff6e414b3170b58afe10b6afcb" w:history="1">
        <w:r>
          <w:rPr>
            <w:rStyle w:val="Hyperlink"/>
          </w:rPr>
          <w:t>Anything</w:t>
        </w:r>
      </w:hyperlink>
      <w:r>
        <w:t xml:space="preserve"> [1] </w:t>
      </w:r>
    </w:p>
    <w:p w:rsidR="009811F0" w:rsidRDefault="009811F0" w:rsidP="009811F0">
      <w:pPr>
        <w:ind w:firstLine="720"/>
      </w:pPr>
      <w:r>
        <w:rPr>
          <w:noProof/>
        </w:rPr>
        <w:drawing>
          <wp:inline distT="0" distB="0" distL="0" distR="0" wp14:anchorId="14E1B911" wp14:editId="32857EB1">
            <wp:extent cx="152400" cy="152400"/>
            <wp:effectExtent l="0" t="0" r="0" b="0"/>
            <wp:docPr id="2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fined by : </w:t>
      </w:r>
      <w:hyperlink w:anchor="_1a6d88e097d757268d09f68af82fbd34" w:history="1">
        <w:r>
          <w:rPr>
            <w:rStyle w:val="Hyperlink"/>
          </w:rPr>
          <w:t>Definition</w:t>
        </w:r>
      </w:hyperlink>
      <w:r>
        <w:t xml:space="preserve"> [*] </w:t>
      </w:r>
    </w:p>
    <w:p w:rsidR="009811F0" w:rsidRDefault="009811F0" w:rsidP="009811F0"/>
    <w:p w:rsidR="009811F0" w:rsidRDefault="009811F0" w:rsidP="009811F0">
      <w:pPr>
        <w:pStyle w:val="Heading3"/>
      </w:pPr>
      <w:bookmarkStart w:id="276" w:name="_52c887644007b8e51a1f6e976113707a"/>
      <w:bookmarkStart w:id="277" w:name="_Toc418510225"/>
      <w:r>
        <w:lastRenderedPageBreak/>
        <w:t>Association Extent</w:t>
      </w:r>
      <w:bookmarkEnd w:id="276"/>
      <w:bookmarkEnd w:id="277"/>
    </w:p>
    <w:p w:rsidR="009811F0" w:rsidRDefault="009811F0" w:rsidP="009811F0">
      <w:r>
        <w:t>The association between a context and the set of concepts contextualized by that context.</w:t>
      </w:r>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465A2B03" wp14:editId="0C30DC59">
            <wp:extent cx="152400" cy="152400"/>
            <wp:effectExtent l="0" t="0" r="0" b="0"/>
            <wp:docPr id="27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ontextualizes : </w:t>
      </w:r>
      <w:hyperlink w:anchor="_a52cb0ff6e414b3170b58afe10b6afcb" w:history="1">
        <w:r>
          <w:rPr>
            <w:rStyle w:val="Hyperlink"/>
          </w:rPr>
          <w:t>Anything</w:t>
        </w:r>
      </w:hyperlink>
      <w:r>
        <w:t xml:space="preserve"> [*] </w:t>
      </w:r>
    </w:p>
    <w:p w:rsidR="009811F0" w:rsidRDefault="009811F0" w:rsidP="009811F0">
      <w:pPr>
        <w:ind w:left="677" w:firstLine="360"/>
      </w:pPr>
      <w:r>
        <w:t>The set of concepts "in" a context</w:t>
      </w:r>
    </w:p>
    <w:p w:rsidR="009811F0" w:rsidRDefault="009811F0" w:rsidP="009811F0">
      <w:pPr>
        <w:ind w:firstLine="720"/>
      </w:pPr>
      <w:r>
        <w:rPr>
          <w:noProof/>
        </w:rPr>
        <w:drawing>
          <wp:inline distT="0" distB="0" distL="0" distR="0" wp14:anchorId="4981F608" wp14:editId="19C8777C">
            <wp:extent cx="152400" cy="152400"/>
            <wp:effectExtent l="0" t="0" r="0" b="0"/>
            <wp:docPr id="28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context of : </w:t>
      </w:r>
      <w:hyperlink w:anchor="_66d62b068053cee3464e1e03e6035eed" w:history="1">
        <w:r>
          <w:rPr>
            <w:rStyle w:val="Hyperlink"/>
          </w:rPr>
          <w:t>Context</w:t>
        </w:r>
      </w:hyperlink>
      <w:r>
        <w:t xml:space="preserve"> [1..*] </w:t>
      </w:r>
    </w:p>
    <w:p w:rsidR="009811F0" w:rsidRDefault="009811F0" w:rsidP="009811F0">
      <w:pPr>
        <w:ind w:left="677" w:firstLine="360"/>
      </w:pPr>
      <w:r>
        <w:t>The set of context that contextualizes a concept</w:t>
      </w:r>
    </w:p>
    <w:p w:rsidR="009811F0" w:rsidRDefault="009811F0" w:rsidP="009811F0"/>
    <w:p w:rsidR="009811F0" w:rsidRDefault="009811F0" w:rsidP="009811F0">
      <w:pPr>
        <w:pStyle w:val="Heading3"/>
      </w:pPr>
      <w:bookmarkStart w:id="278" w:name="_9668c4b6815cfd111fa02c95e2a3802a"/>
      <w:bookmarkStart w:id="279" w:name="_Toc418510226"/>
      <w:r>
        <w:t>Association Generalization</w:t>
      </w:r>
      <w:bookmarkEnd w:id="278"/>
      <w:bookmarkEnd w:id="279"/>
    </w:p>
    <w:p w:rsidR="009811F0" w:rsidRDefault="009811F0" w:rsidP="009811F0">
      <w:r>
        <w:t>The set of instances contextualized by the specialized context is a subset of the set of instances contextualized by the generalized context.</w:t>
      </w:r>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3A9C9D13" wp14:editId="2542B141">
            <wp:extent cx="152400" cy="152400"/>
            <wp:effectExtent l="0" t="0" r="0" b="0"/>
            <wp:docPr id="2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generalizes : </w:t>
      </w:r>
      <w:hyperlink w:anchor="_66d62b068053cee3464e1e03e6035eed" w:history="1">
        <w:r>
          <w:rPr>
            <w:rStyle w:val="Hyperlink"/>
          </w:rPr>
          <w:t>Context</w:t>
        </w:r>
      </w:hyperlink>
      <w:r>
        <w:t xml:space="preserve"> [*] </w:t>
      </w:r>
    </w:p>
    <w:p w:rsidR="009811F0" w:rsidRDefault="009811F0" w:rsidP="009811F0">
      <w:pPr>
        <w:ind w:left="677" w:firstLine="360"/>
      </w:pPr>
      <w:r>
        <w:t>The more general role of a generalization.</w:t>
      </w:r>
    </w:p>
    <w:p w:rsidR="009811F0" w:rsidRDefault="009811F0" w:rsidP="009811F0">
      <w:pPr>
        <w:ind w:firstLine="720"/>
      </w:pPr>
      <w:r>
        <w:rPr>
          <w:noProof/>
        </w:rPr>
        <w:drawing>
          <wp:inline distT="0" distB="0" distL="0" distR="0" wp14:anchorId="0A96CBCE" wp14:editId="5615525C">
            <wp:extent cx="152400" cy="152400"/>
            <wp:effectExtent l="0" t="0" r="0" b="0"/>
            <wp:docPr id="2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pecializes : </w:t>
      </w:r>
      <w:hyperlink w:anchor="_66d62b068053cee3464e1e03e6035eed" w:history="1">
        <w:r>
          <w:rPr>
            <w:rStyle w:val="Hyperlink"/>
          </w:rPr>
          <w:t>Context</w:t>
        </w:r>
      </w:hyperlink>
      <w:r>
        <w:t xml:space="preserve"> [*] </w:t>
      </w:r>
    </w:p>
    <w:p w:rsidR="009811F0" w:rsidRDefault="009811F0" w:rsidP="009811F0">
      <w:pPr>
        <w:ind w:left="677" w:firstLine="360"/>
      </w:pPr>
      <w:r>
        <w:t>The more specific role of a generalization.</w:t>
      </w:r>
    </w:p>
    <w:p w:rsidR="009811F0" w:rsidRDefault="009811F0" w:rsidP="009811F0"/>
    <w:p w:rsidR="009811F0" w:rsidRDefault="009811F0" w:rsidP="009811F0">
      <w:pPr>
        <w:pStyle w:val="Heading3"/>
      </w:pPr>
      <w:bookmarkStart w:id="280" w:name="_67e305a274efbb1a54872a90447bb34e"/>
      <w:bookmarkStart w:id="281" w:name="_Toc418510227"/>
      <w:r>
        <w:t>Class Individual</w:t>
      </w:r>
      <w:bookmarkEnd w:id="280"/>
      <w:bookmarkEnd w:id="281"/>
    </w:p>
    <w:p w:rsidR="009811F0" w:rsidRDefault="009811F0" w:rsidP="009811F0">
      <w:r>
        <w:t>An individual is a person or a specific object, process, agreement, etc. Individuals do not have to be physical but do not include types, categories or values. Individuality (or selfhood) is the state or quality of being an individual; particularly of being a separate from other individuals and possessing  identity. Individuals typically have a lifetime and may change over that lifetime. Individuals may have parts and processes that together help define the individual but may change over time. Also known as "Endurant".</w:t>
      </w:r>
    </w:p>
    <w:p w:rsidR="009811F0" w:rsidRDefault="009811F0" w:rsidP="009811F0">
      <w:pPr>
        <w:pStyle w:val="Heading4"/>
      </w:pPr>
      <w:r>
        <w:t>Direct Supertypes</w:t>
      </w:r>
    </w:p>
    <w:p w:rsidR="009811F0" w:rsidRDefault="0060396E" w:rsidP="009811F0">
      <w:pPr>
        <w:ind w:left="360"/>
      </w:pPr>
      <w:hyperlink w:anchor="_eb8398b5a178c638b98597120ec51c4d" w:history="1">
        <w:r w:rsidR="009811F0">
          <w:rPr>
            <w:rStyle w:val="Hyperlink"/>
          </w:rPr>
          <w:t>Concept</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0B0579ED" wp14:editId="6C233F27">
            <wp:extent cx="152400" cy="152400"/>
            <wp:effectExtent l="0" t="0" r="0" b="0"/>
            <wp:docPr id="2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ransacts:</w:t>
      </w:r>
      <w:hyperlink w:anchor="_e50aee5acabb112d25a288860b20c3f8" w:history="1">
        <w:r>
          <w:rPr>
            <w:rStyle w:val="Hyperlink"/>
          </w:rPr>
          <w:t>External Transaction</w:t>
        </w:r>
      </w:hyperlink>
      <w:r>
        <w:t xml:space="preserve"> [*] </w:t>
      </w:r>
    </w:p>
    <w:p w:rsidR="009811F0" w:rsidRDefault="009811F0" w:rsidP="009811F0">
      <w:pPr>
        <w:pStyle w:val="Heading4"/>
      </w:pPr>
      <w:r>
        <w:t>Inherited Features</w:t>
      </w:r>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Pr>
        <w:pStyle w:val="Heading3"/>
      </w:pPr>
      <w:bookmarkStart w:id="282" w:name="_Toc418510228"/>
      <w:r>
        <w:lastRenderedPageBreak/>
        <w:t>Diagram: Context</w:t>
      </w:r>
      <w:bookmarkEnd w:id="282"/>
    </w:p>
    <w:p w:rsidR="009811F0" w:rsidRDefault="009811F0" w:rsidP="009811F0">
      <w:pPr>
        <w:jc w:val="center"/>
        <w:rPr>
          <w:rFonts w:cs="Arial"/>
        </w:rPr>
      </w:pPr>
      <w:r>
        <w:rPr>
          <w:noProof/>
        </w:rPr>
        <w:drawing>
          <wp:inline distT="0" distB="0" distL="0" distR="0" wp14:anchorId="1F3AB501" wp14:editId="2A3EA854">
            <wp:extent cx="5732145" cy="2499567"/>
            <wp:effectExtent l="0" t="0" r="0" b="0"/>
            <wp:docPr id="288" name="Picture 1402939201.jpg" descr="1402939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1402939201.jpg"/>
                    <pic:cNvPicPr/>
                  </pic:nvPicPr>
                  <pic:blipFill>
                    <a:blip r:embed="rId34" cstate="print"/>
                    <a:stretch>
                      <a:fillRect/>
                    </a:stretch>
                  </pic:blipFill>
                  <pic:spPr>
                    <a:xfrm>
                      <a:off x="0" y="0"/>
                      <a:ext cx="5732145" cy="2499567"/>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Context</w:t>
      </w:r>
    </w:p>
    <w:p w:rsidR="009811F0" w:rsidRDefault="009811F0" w:rsidP="009811F0">
      <w:pPr>
        <w:pStyle w:val="Heading4"/>
      </w:pPr>
      <w:r>
        <w:t>Known other classes</w:t>
      </w:r>
    </w:p>
    <w:p w:rsidR="009811F0" w:rsidRDefault="0060396E" w:rsidP="009811F0">
      <w:pPr>
        <w:ind w:left="360"/>
      </w:pPr>
      <w:hyperlink w:anchor="_a52cb0ff6e414b3170b58afe10b6afcb" w:history="1">
        <w:r w:rsidR="009811F0">
          <w:rPr>
            <w:rStyle w:val="Hyperlink"/>
          </w:rPr>
          <w:t>Class Anything</w:t>
        </w:r>
      </w:hyperlink>
      <w:r w:rsidR="009811F0">
        <w:t xml:space="preserve">, </w:t>
      </w:r>
      <w:hyperlink w:anchor="_eb8398b5a178c638b98597120ec51c4d" w:history="1">
        <w:r w:rsidR="009811F0">
          <w:rPr>
            <w:rStyle w:val="Hyperlink"/>
          </w:rPr>
          <w:t>Class Concept</w:t>
        </w:r>
      </w:hyperlink>
      <w:r w:rsidR="009811F0">
        <w:t xml:space="preserve">, </w:t>
      </w:r>
      <w:hyperlink w:anchor="_66d62b068053cee3464e1e03e6035eed" w:history="1">
        <w:r w:rsidR="009811F0">
          <w:rPr>
            <w:rStyle w:val="Hyperlink"/>
          </w:rPr>
          <w:t>Class Context</w:t>
        </w:r>
      </w:hyperlink>
      <w:r w:rsidR="009811F0">
        <w:t xml:space="preserve">, </w:t>
      </w:r>
      <w:hyperlink w:anchor="_1a6d88e097d757268d09f68af82fbd34" w:history="1">
        <w:r w:rsidR="009811F0">
          <w:rPr>
            <w:rStyle w:val="Hyperlink"/>
          </w:rPr>
          <w:t>Class Definition</w:t>
        </w:r>
      </w:hyperlink>
      <w:r w:rsidR="009811F0">
        <w:t xml:space="preserve">, </w:t>
      </w:r>
      <w:hyperlink w:anchor="_7c14183741a6bbb21d2fd7dc5685175f" w:history="1">
        <w:r w:rsidR="009811F0">
          <w:rPr>
            <w:rStyle w:val="Hyperlink"/>
          </w:rPr>
          <w:t>Association Documentation</w:t>
        </w:r>
      </w:hyperlink>
      <w:r w:rsidR="009811F0">
        <w:t xml:space="preserve">, </w:t>
      </w:r>
      <w:hyperlink w:anchor="_52c887644007b8e51a1f6e976113707a" w:history="1">
        <w:r w:rsidR="009811F0">
          <w:rPr>
            <w:rStyle w:val="Hyperlink"/>
          </w:rPr>
          <w:t>Association Extent</w:t>
        </w:r>
      </w:hyperlink>
      <w:r w:rsidR="009811F0">
        <w:t xml:space="preserve">, </w:t>
      </w:r>
      <w:hyperlink w:anchor="_9668c4b6815cfd111fa02c95e2a3802a" w:history="1">
        <w:r w:rsidR="009811F0">
          <w:rPr>
            <w:rStyle w:val="Hyperlink"/>
          </w:rPr>
          <w:t>Association Generalization</w:t>
        </w:r>
      </w:hyperlink>
      <w:r w:rsidR="009811F0">
        <w:t xml:space="preserve">, </w:t>
      </w:r>
      <w:hyperlink w:anchor="_67e305a274efbb1a54872a90447bb34e" w:history="1">
        <w:r w:rsidR="009811F0">
          <w:rPr>
            <w:rStyle w:val="Hyperlink"/>
          </w:rPr>
          <w:t>Class Individual</w:t>
        </w:r>
      </w:hyperlink>
    </w:p>
    <w:p w:rsidR="009811F0" w:rsidRDefault="009811F0" w:rsidP="009811F0">
      <w:pPr>
        <w:pStyle w:val="Heading3"/>
      </w:pPr>
      <w:bookmarkStart w:id="283" w:name="_Toc418510229"/>
      <w:r>
        <w:t>Diagram: TopLevel</w:t>
      </w:r>
      <w:bookmarkEnd w:id="283"/>
    </w:p>
    <w:p w:rsidR="009811F0" w:rsidRDefault="009811F0" w:rsidP="009811F0">
      <w:pPr>
        <w:jc w:val="center"/>
        <w:rPr>
          <w:rFonts w:cs="Arial"/>
        </w:rPr>
      </w:pPr>
      <w:r>
        <w:rPr>
          <w:noProof/>
        </w:rPr>
        <w:drawing>
          <wp:inline distT="0" distB="0" distL="0" distR="0" wp14:anchorId="40CC6480" wp14:editId="7C384F00">
            <wp:extent cx="5732145" cy="3231954"/>
            <wp:effectExtent l="0" t="0" r="0" b="0"/>
            <wp:docPr id="290" name="Picture 303019813.jpg" descr="3030198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303019813.jpg"/>
                    <pic:cNvPicPr/>
                  </pic:nvPicPr>
                  <pic:blipFill>
                    <a:blip r:embed="rId35" cstate="print"/>
                    <a:stretch>
                      <a:fillRect/>
                    </a:stretch>
                  </pic:blipFill>
                  <pic:spPr>
                    <a:xfrm>
                      <a:off x="0" y="0"/>
                      <a:ext cx="5732145" cy="3231954"/>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opLevel</w:t>
      </w:r>
    </w:p>
    <w:p w:rsidR="009811F0" w:rsidRDefault="009811F0" w:rsidP="009811F0">
      <w:pPr>
        <w:pStyle w:val="Heading4"/>
      </w:pPr>
      <w:r>
        <w:t>Known other classes</w:t>
      </w:r>
    </w:p>
    <w:p w:rsidR="009811F0" w:rsidRDefault="0060396E" w:rsidP="009811F0">
      <w:pPr>
        <w:ind w:left="360"/>
      </w:pPr>
      <w:hyperlink w:anchor="_a52cb0ff6e414b3170b58afe10b6afcb" w:history="1">
        <w:r w:rsidR="009811F0">
          <w:rPr>
            <w:rStyle w:val="Hyperlink"/>
          </w:rPr>
          <w:t>Class Anything</w:t>
        </w:r>
      </w:hyperlink>
      <w:r w:rsidR="009811F0">
        <w:t xml:space="preserve">, </w:t>
      </w:r>
      <w:hyperlink w:anchor="_eb8398b5a178c638b98597120ec51c4d" w:history="1">
        <w:r w:rsidR="009811F0">
          <w:rPr>
            <w:rStyle w:val="Hyperlink"/>
          </w:rPr>
          <w:t>Class Concept</w:t>
        </w:r>
      </w:hyperlink>
      <w:r w:rsidR="009811F0">
        <w:t xml:space="preserve">, </w:t>
      </w:r>
      <w:hyperlink w:anchor="_66d62b068053cee3464e1e03e6035eed" w:history="1">
        <w:r w:rsidR="009811F0">
          <w:rPr>
            <w:rStyle w:val="Hyperlink"/>
          </w:rPr>
          <w:t>Class Context</w:t>
        </w:r>
      </w:hyperlink>
      <w:r w:rsidR="009811F0">
        <w:t xml:space="preserve">, </w:t>
      </w:r>
      <w:hyperlink w:anchor="_1a6d88e097d757268d09f68af82fbd34" w:history="1">
        <w:r w:rsidR="009811F0">
          <w:rPr>
            <w:rStyle w:val="Hyperlink"/>
          </w:rPr>
          <w:t>Class Definition</w:t>
        </w:r>
      </w:hyperlink>
      <w:r w:rsidR="009811F0">
        <w:t xml:space="preserve">, </w:t>
      </w:r>
      <w:hyperlink w:anchor="_7c14183741a6bbb21d2fd7dc5685175f" w:history="1">
        <w:r w:rsidR="009811F0">
          <w:rPr>
            <w:rStyle w:val="Hyperlink"/>
          </w:rPr>
          <w:t>Association Documentation</w:t>
        </w:r>
      </w:hyperlink>
      <w:r w:rsidR="009811F0">
        <w:t xml:space="preserve">, </w:t>
      </w:r>
      <w:hyperlink w:anchor="_52c887644007b8e51a1f6e976113707a" w:history="1">
        <w:r w:rsidR="009811F0">
          <w:rPr>
            <w:rStyle w:val="Hyperlink"/>
          </w:rPr>
          <w:t>Association Extent</w:t>
        </w:r>
      </w:hyperlink>
      <w:r w:rsidR="009811F0">
        <w:t xml:space="preserve">, </w:t>
      </w:r>
      <w:hyperlink w:anchor="_9668c4b6815cfd111fa02c95e2a3802a" w:history="1">
        <w:r w:rsidR="009811F0">
          <w:rPr>
            <w:rStyle w:val="Hyperlink"/>
          </w:rPr>
          <w:t>Association Generalization</w:t>
        </w:r>
      </w:hyperlink>
      <w:r w:rsidR="009811F0">
        <w:t xml:space="preserve">, </w:t>
      </w:r>
      <w:hyperlink w:anchor="_67e305a274efbb1a54872a90447bb34e" w:history="1">
        <w:r w:rsidR="009811F0">
          <w:rPr>
            <w:rStyle w:val="Hyperlink"/>
          </w:rPr>
          <w:t>Class Individual</w:t>
        </w:r>
      </w:hyperlink>
    </w:p>
    <w:p w:rsidR="009811F0" w:rsidRDefault="009811F0" w:rsidP="009811F0"/>
    <w:p w:rsidR="009811F0" w:rsidRDefault="009811F0" w:rsidP="009811F0">
      <w:pPr>
        <w:pStyle w:val="Heading2"/>
      </w:pPr>
      <w:bookmarkStart w:id="284" w:name="_Toc418510230"/>
      <w:r>
        <w:lastRenderedPageBreak/>
        <w:t>SIMF Meta Model::Transactions</w:t>
      </w:r>
      <w:bookmarkEnd w:id="284"/>
    </w:p>
    <w:p w:rsidR="009811F0" w:rsidRDefault="009811F0" w:rsidP="009811F0">
      <w:r>
        <w:t>Transactions provide for information changing over time, this provides the basis for synchronization of data sources and destinations.</w:t>
      </w:r>
    </w:p>
    <w:p w:rsidR="009811F0" w:rsidRDefault="009811F0" w:rsidP="009811F0">
      <w:pPr>
        <w:pStyle w:val="Heading3"/>
      </w:pPr>
      <w:bookmarkStart w:id="285" w:name="_Toc418510231"/>
      <w:r>
        <w:t>Diagram: Transactions</w:t>
      </w:r>
      <w:bookmarkEnd w:id="285"/>
    </w:p>
    <w:p w:rsidR="009811F0" w:rsidRDefault="009811F0" w:rsidP="009811F0">
      <w:pPr>
        <w:jc w:val="center"/>
        <w:rPr>
          <w:rFonts w:cs="Arial"/>
        </w:rPr>
      </w:pPr>
      <w:r>
        <w:rPr>
          <w:noProof/>
        </w:rPr>
        <w:drawing>
          <wp:inline distT="0" distB="0" distL="0" distR="0" wp14:anchorId="173B9E4D" wp14:editId="6534A7A4">
            <wp:extent cx="5732145" cy="3712950"/>
            <wp:effectExtent l="0" t="0" r="0" b="0"/>
            <wp:docPr id="292" name="Picture 61703896.jpg" descr="61703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61703896.jpg"/>
                    <pic:cNvPicPr/>
                  </pic:nvPicPr>
                  <pic:blipFill>
                    <a:blip r:embed="rId36" cstate="print"/>
                    <a:stretch>
                      <a:fillRect/>
                    </a:stretch>
                  </pic:blipFill>
                  <pic:spPr>
                    <a:xfrm>
                      <a:off x="0" y="0"/>
                      <a:ext cx="5732145" cy="3712950"/>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ransactions</w:t>
      </w:r>
    </w:p>
    <w:p w:rsidR="009811F0" w:rsidRDefault="009811F0" w:rsidP="009811F0"/>
    <w:p w:rsidR="009811F0" w:rsidRDefault="009811F0" w:rsidP="009811F0">
      <w:pPr>
        <w:pStyle w:val="Heading3"/>
      </w:pPr>
      <w:bookmarkStart w:id="286" w:name="_e50aee5acabb112d25a288860b20c3f8"/>
      <w:bookmarkStart w:id="287" w:name="_Toc418510232"/>
      <w:r>
        <w:t>Class External Transaction</w:t>
      </w:r>
      <w:bookmarkEnd w:id="286"/>
      <w:bookmarkEnd w:id="287"/>
    </w:p>
    <w:p w:rsidR="009811F0" w:rsidRDefault="009811F0" w:rsidP="009811F0">
      <w:r>
        <w:t>A transaction initated by an actor outside of the SIMF system.</w:t>
      </w:r>
    </w:p>
    <w:p w:rsidR="009811F0" w:rsidRDefault="009811F0" w:rsidP="009811F0">
      <w:pPr>
        <w:pStyle w:val="Heading4"/>
      </w:pPr>
      <w:r>
        <w:t>Direct Supertypes</w:t>
      </w:r>
    </w:p>
    <w:p w:rsidR="009811F0" w:rsidRDefault="0060396E" w:rsidP="009811F0">
      <w:pPr>
        <w:ind w:left="360"/>
      </w:pPr>
      <w:hyperlink w:anchor="_dd21593da1e0b28c0a75ed488ef07fd3" w:history="1">
        <w:r w:rsidR="009811F0">
          <w:rPr>
            <w:rStyle w:val="Hyperlink"/>
          </w:rPr>
          <w:t>Transaction</w:t>
        </w:r>
      </w:hyperlink>
    </w:p>
    <w:p w:rsidR="009811F0" w:rsidRDefault="009811F0" w:rsidP="009811F0">
      <w:pPr>
        <w:pStyle w:val="Code0"/>
      </w:pPr>
      <w:r w:rsidRPr="00043180">
        <w:rPr>
          <w:b/>
          <w:sz w:val="24"/>
          <w:szCs w:val="24"/>
        </w:rPr>
        <w:t>package</w:t>
      </w:r>
      <w:r>
        <w:t xml:space="preserve"> SIMF Meta Model::Transac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30103D35" wp14:editId="7A08F30A">
            <wp:extent cx="152400" cy="152400"/>
            <wp:effectExtent l="0" t="0" r="0" b="0"/>
            <wp:docPr id="29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imestamp</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4460D034" wp14:editId="5120213F">
            <wp:extent cx="152400" cy="152400"/>
            <wp:effectExtent l="0" t="0" r="0" b="0"/>
            <wp:docPr id="2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d by:</w:t>
      </w:r>
      <w:hyperlink w:anchor="_67e305a274efbb1a54872a90447bb34e" w:history="1">
        <w:r>
          <w:rPr>
            <w:rStyle w:val="Hyperlink"/>
          </w:rPr>
          <w:t>Individual</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d21593da1e0b28c0a75ed488ef07fd3" w:history="1">
        <w:r>
          <w:rPr>
            <w:rStyle w:val="Hyperlink"/>
          </w:rPr>
          <w:t>Transaction</w:t>
        </w:r>
      </w:hyperlink>
      <w:r>
        <w:t xml:space="preserve">: </w:t>
      </w:r>
    </w:p>
    <w:p w:rsidR="009811F0" w:rsidRDefault="009811F0" w:rsidP="009811F0">
      <w:pPr>
        <w:ind w:firstLine="720"/>
      </w:pPr>
      <w:r>
        <w:t>‘changes’:</w:t>
      </w:r>
      <w:hyperlink w:anchor="_693daf0a0de3f4b82a04aee474c3f151" w:history="1">
        <w:r>
          <w:rPr>
            <w:rStyle w:val="Hyperlink"/>
          </w:rPr>
          <w:t>Lexical Scope</w:t>
        </w:r>
      </w:hyperlink>
    </w:p>
    <w:p w:rsidR="009811F0" w:rsidRDefault="009811F0" w:rsidP="009811F0">
      <w:pPr>
        <w:ind w:firstLine="720"/>
      </w:pPr>
      <w:r>
        <w:t>‘super transaction’:</w:t>
      </w:r>
      <w:hyperlink w:anchor="_dd21593da1e0b28c0a75ed488ef07fd3" w:history="1">
        <w:r>
          <w:rPr>
            <w:rStyle w:val="Hyperlink"/>
          </w:rPr>
          <w:t>Transaction</w:t>
        </w:r>
      </w:hyperlink>
    </w:p>
    <w:p w:rsidR="009811F0" w:rsidRDefault="009811F0" w:rsidP="009811F0">
      <w:pPr>
        <w:ind w:firstLine="720"/>
      </w:pPr>
      <w:r>
        <w:t>‘sub transaction’:</w:t>
      </w:r>
      <w:hyperlink w:anchor="_dd21593da1e0b28c0a75ed488ef07fd3" w:history="1">
        <w:r>
          <w:rPr>
            <w:rStyle w:val="Hyperlink"/>
          </w:rPr>
          <w:t>Transaction</w:t>
        </w:r>
      </w:hyperlink>
    </w:p>
    <w:p w:rsidR="009811F0" w:rsidRDefault="009811F0" w:rsidP="009811F0">
      <w:pPr>
        <w:ind w:firstLine="720"/>
      </w:pPr>
      <w:r>
        <w:lastRenderedPageBreak/>
        <w:t>‘in context’:</w:t>
      </w:r>
      <w:hyperlink w:anchor="_66d62b068053cee3464e1e03e6035eed" w:history="1">
        <w:r>
          <w:rPr>
            <w:rStyle w:val="Hyperlink"/>
          </w:rPr>
          <w:t>Context</w:t>
        </w:r>
      </w:hyperlink>
    </w:p>
    <w:p w:rsidR="009811F0" w:rsidRDefault="009811F0" w:rsidP="009811F0">
      <w:pPr>
        <w:ind w:firstLine="720"/>
      </w:pPr>
      <w:r>
        <w:t>‘creates’:</w:t>
      </w:r>
      <w:hyperlink w:anchor="_a52cb0ff6e414b3170b58afe10b6afcb" w:history="1">
        <w:r>
          <w:rPr>
            <w:rStyle w:val="Hyperlink"/>
          </w:rPr>
          <w:t>Anything</w:t>
        </w:r>
      </w:hyperlink>
    </w:p>
    <w:p w:rsidR="009811F0" w:rsidRDefault="009811F0" w:rsidP="009811F0">
      <w:pPr>
        <w:ind w:firstLine="720"/>
      </w:pPr>
      <w:r>
        <w:t>‘invalidates’:</w:t>
      </w:r>
      <w:hyperlink w:anchor="_a52cb0ff6e414b3170b58afe10b6afcb" w:history="1">
        <w:r>
          <w:rPr>
            <w:rStyle w:val="Hyperlink"/>
          </w:rPr>
          <w:t>Anything</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88" w:name="_cfe86d1416bbbc76ff207ca8399fef31"/>
      <w:bookmarkStart w:id="289" w:name="_Toc418510233"/>
      <w:r>
        <w:t>Class Inferred Transaction</w:t>
      </w:r>
      <w:bookmarkEnd w:id="288"/>
      <w:bookmarkEnd w:id="289"/>
    </w:p>
    <w:p w:rsidR="009811F0" w:rsidRDefault="009811F0" w:rsidP="009811F0">
      <w:r>
        <w:t>A transaction that is the result of the execution of a rule.</w:t>
      </w:r>
    </w:p>
    <w:p w:rsidR="009811F0" w:rsidRDefault="009811F0" w:rsidP="009811F0">
      <w:pPr>
        <w:pStyle w:val="Heading4"/>
      </w:pPr>
      <w:r>
        <w:t>Direct Supertypes</w:t>
      </w:r>
    </w:p>
    <w:p w:rsidR="009811F0" w:rsidRDefault="0060396E" w:rsidP="009811F0">
      <w:pPr>
        <w:ind w:left="360"/>
      </w:pPr>
      <w:hyperlink w:anchor="_dd21593da1e0b28c0a75ed488ef07fd3" w:history="1">
        <w:r w:rsidR="009811F0">
          <w:rPr>
            <w:rStyle w:val="Hyperlink"/>
          </w:rPr>
          <w:t>Transaction</w:t>
        </w:r>
      </w:hyperlink>
    </w:p>
    <w:p w:rsidR="009811F0" w:rsidRDefault="009811F0" w:rsidP="009811F0">
      <w:pPr>
        <w:pStyle w:val="Code0"/>
      </w:pPr>
      <w:r w:rsidRPr="00043180">
        <w:rPr>
          <w:b/>
          <w:sz w:val="24"/>
          <w:szCs w:val="24"/>
        </w:rPr>
        <w:t>package</w:t>
      </w:r>
      <w:r>
        <w:t xml:space="preserve"> SIMF Meta Model::Transac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8A85D3B" wp14:editId="4E0D7720">
            <wp:extent cx="152400" cy="152400"/>
            <wp:effectExtent l="0" t="0" r="0" b="0"/>
            <wp:docPr id="29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mpled by:</w:t>
      </w:r>
      <w:hyperlink w:anchor="_50241f5936e61055293ca95f860768d8" w:history="1">
        <w:r>
          <w:rPr>
            <w:rStyle w:val="Hyperlink"/>
          </w:rPr>
          <w:t>Situation 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d21593da1e0b28c0a75ed488ef07fd3" w:history="1">
        <w:r>
          <w:rPr>
            <w:rStyle w:val="Hyperlink"/>
          </w:rPr>
          <w:t>Transaction</w:t>
        </w:r>
      </w:hyperlink>
      <w:r>
        <w:t xml:space="preserve">: </w:t>
      </w:r>
    </w:p>
    <w:p w:rsidR="009811F0" w:rsidRDefault="009811F0" w:rsidP="009811F0">
      <w:pPr>
        <w:ind w:firstLine="720"/>
      </w:pPr>
      <w:r>
        <w:t>‘changes’:</w:t>
      </w:r>
      <w:hyperlink w:anchor="_693daf0a0de3f4b82a04aee474c3f151" w:history="1">
        <w:r>
          <w:rPr>
            <w:rStyle w:val="Hyperlink"/>
          </w:rPr>
          <w:t>Lexical Scope</w:t>
        </w:r>
      </w:hyperlink>
    </w:p>
    <w:p w:rsidR="009811F0" w:rsidRDefault="009811F0" w:rsidP="009811F0">
      <w:pPr>
        <w:ind w:firstLine="720"/>
      </w:pPr>
      <w:r>
        <w:t>‘super transaction’:</w:t>
      </w:r>
      <w:hyperlink w:anchor="_dd21593da1e0b28c0a75ed488ef07fd3" w:history="1">
        <w:r>
          <w:rPr>
            <w:rStyle w:val="Hyperlink"/>
          </w:rPr>
          <w:t>Transaction</w:t>
        </w:r>
      </w:hyperlink>
    </w:p>
    <w:p w:rsidR="009811F0" w:rsidRDefault="009811F0" w:rsidP="009811F0">
      <w:pPr>
        <w:ind w:firstLine="720"/>
      </w:pPr>
      <w:r>
        <w:t>‘sub transaction’:</w:t>
      </w:r>
      <w:hyperlink w:anchor="_dd21593da1e0b28c0a75ed488ef07fd3" w:history="1">
        <w:r>
          <w:rPr>
            <w:rStyle w:val="Hyperlink"/>
          </w:rPr>
          <w:t>Transaction</w:t>
        </w:r>
      </w:hyperlink>
    </w:p>
    <w:p w:rsidR="009811F0" w:rsidRDefault="009811F0" w:rsidP="009811F0">
      <w:pPr>
        <w:ind w:firstLine="720"/>
      </w:pPr>
      <w:r>
        <w:t>‘in context’:</w:t>
      </w:r>
      <w:hyperlink w:anchor="_66d62b068053cee3464e1e03e6035eed" w:history="1">
        <w:r>
          <w:rPr>
            <w:rStyle w:val="Hyperlink"/>
          </w:rPr>
          <w:t>Context</w:t>
        </w:r>
      </w:hyperlink>
    </w:p>
    <w:p w:rsidR="009811F0" w:rsidRDefault="009811F0" w:rsidP="009811F0">
      <w:pPr>
        <w:ind w:firstLine="720"/>
      </w:pPr>
      <w:r>
        <w:t>‘creates’:</w:t>
      </w:r>
      <w:hyperlink w:anchor="_a52cb0ff6e414b3170b58afe10b6afcb" w:history="1">
        <w:r>
          <w:rPr>
            <w:rStyle w:val="Hyperlink"/>
          </w:rPr>
          <w:t>Anything</w:t>
        </w:r>
      </w:hyperlink>
    </w:p>
    <w:p w:rsidR="009811F0" w:rsidRDefault="009811F0" w:rsidP="009811F0">
      <w:pPr>
        <w:ind w:firstLine="720"/>
      </w:pPr>
      <w:r>
        <w:t>‘invalidates’:</w:t>
      </w:r>
      <w:hyperlink w:anchor="_a52cb0ff6e414b3170b58afe10b6afcb" w:history="1">
        <w:r>
          <w:rPr>
            <w:rStyle w:val="Hyperlink"/>
          </w:rPr>
          <w:t>Anything</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lastRenderedPageBreak/>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90" w:name="_dd21593da1e0b28c0a75ed488ef07fd3"/>
      <w:bookmarkStart w:id="291" w:name="_Toc418510234"/>
      <w:r>
        <w:t>Class Transaction</w:t>
      </w:r>
      <w:bookmarkEnd w:id="290"/>
      <w:bookmarkEnd w:id="291"/>
    </w:p>
    <w:p w:rsidR="009811F0" w:rsidRDefault="009811F0" w:rsidP="009811F0">
      <w:r>
        <w:t>A transaction is an atomic state change in an information system and is used as the basis for synchronization between different representations of the same concepts.</w:t>
      </w:r>
    </w:p>
    <w:p w:rsidR="009811F0" w:rsidRDefault="009811F0" w:rsidP="009811F0">
      <w:pPr>
        <w:pStyle w:val="Heading4"/>
      </w:pPr>
      <w:r>
        <w:t>Direct Supertypes</w:t>
      </w:r>
    </w:p>
    <w:p w:rsidR="009811F0" w:rsidRDefault="0060396E" w:rsidP="009811F0">
      <w:pPr>
        <w:ind w:left="360"/>
      </w:pPr>
      <w:hyperlink w:anchor="_63eecd782b89142ca4b95f2aad7bbd26" w:history="1">
        <w:r w:rsidR="009811F0">
          <w:rPr>
            <w:rStyle w:val="Hyperlink"/>
          </w:rPr>
          <w:t>Occurance</w:t>
        </w:r>
      </w:hyperlink>
    </w:p>
    <w:p w:rsidR="009811F0" w:rsidRDefault="009811F0" w:rsidP="009811F0">
      <w:pPr>
        <w:pStyle w:val="Code0"/>
      </w:pPr>
      <w:r w:rsidRPr="00043180">
        <w:rPr>
          <w:b/>
          <w:sz w:val="24"/>
          <w:szCs w:val="24"/>
        </w:rPr>
        <w:t>package</w:t>
      </w:r>
      <w:r>
        <w:t xml:space="preserve"> SIMF Meta Model::Transac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3eecd782b89142ca4b95f2aad7bbd26" w:history="1">
        <w:r>
          <w:rPr>
            <w:rStyle w:val="Hyperlink"/>
          </w:rPr>
          <w:t>Occuranc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59FE688" wp14:editId="125BDC6E">
            <wp:extent cx="152400" cy="152400"/>
            <wp:effectExtent l="0" t="0" r="0" b="0"/>
            <wp:docPr id="30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s:</w:t>
      </w:r>
      <w:hyperlink w:anchor="_693daf0a0de3f4b82a04aee474c3f151" w:history="1">
        <w:r>
          <w:rPr>
            <w:rStyle w:val="Hyperlink"/>
          </w:rPr>
          <w:t>Lexical Scope</w:t>
        </w:r>
      </w:hyperlink>
      <w:r>
        <w:t xml:space="preserve"> [*] </w:t>
      </w:r>
    </w:p>
    <w:p w:rsidR="009811F0" w:rsidRDefault="009811F0" w:rsidP="009811F0">
      <w:pPr>
        <w:ind w:left="605" w:hanging="245"/>
      </w:pPr>
      <w:r>
        <w:rPr>
          <w:noProof/>
        </w:rPr>
        <w:drawing>
          <wp:inline distT="0" distB="0" distL="0" distR="0" wp14:anchorId="69242686" wp14:editId="2AE6D639">
            <wp:extent cx="152400" cy="152400"/>
            <wp:effectExtent l="0" t="0" r="0" b="0"/>
            <wp:docPr id="30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per transaction:</w:t>
      </w:r>
      <w:hyperlink w:anchor="_693daf0a0de3f4b82a04aee474c3f151" w:history="1">
        <w:r>
          <w:rPr>
            <w:rStyle w:val="Hyperlink"/>
          </w:rPr>
          <w:t>Lexical Scope</w:t>
        </w:r>
      </w:hyperlink>
      <w:r>
        <w:t xml:space="preserve"> [*] </w:t>
      </w:r>
    </w:p>
    <w:p w:rsidR="009811F0" w:rsidRDefault="009811F0" w:rsidP="009811F0">
      <w:pPr>
        <w:ind w:left="605" w:hanging="245"/>
      </w:pPr>
      <w:r>
        <w:rPr>
          <w:noProof/>
        </w:rPr>
        <w:drawing>
          <wp:inline distT="0" distB="0" distL="0" distR="0" wp14:anchorId="74B4FFA0" wp14:editId="5EBFA2CC">
            <wp:extent cx="152400" cy="152400"/>
            <wp:effectExtent l="0" t="0" r="0" b="0"/>
            <wp:docPr id="3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b transaction:</w:t>
      </w:r>
      <w:hyperlink w:anchor="_693daf0a0de3f4b82a04aee474c3f151" w:history="1">
        <w:r>
          <w:rPr>
            <w:rStyle w:val="Hyperlink"/>
          </w:rPr>
          <w:t>Lexical Scope</w:t>
        </w:r>
      </w:hyperlink>
      <w:r>
        <w:t xml:space="preserve"> [*] </w:t>
      </w:r>
    </w:p>
    <w:p w:rsidR="009811F0" w:rsidRDefault="009811F0" w:rsidP="009811F0">
      <w:pPr>
        <w:ind w:left="605" w:hanging="245"/>
      </w:pPr>
      <w:r>
        <w:rPr>
          <w:noProof/>
        </w:rPr>
        <w:drawing>
          <wp:inline distT="0" distB="0" distL="0" distR="0" wp14:anchorId="78D547BE" wp14:editId="292E49D9">
            <wp:extent cx="152400" cy="152400"/>
            <wp:effectExtent l="0" t="0" r="0" b="0"/>
            <wp:docPr id="30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 context:</w:t>
      </w:r>
      <w:hyperlink w:anchor="_66d62b068053cee3464e1e03e6035eed" w:history="1">
        <w:r>
          <w:rPr>
            <w:rStyle w:val="Hyperlink"/>
          </w:rPr>
          <w:t>Context</w:t>
        </w:r>
      </w:hyperlink>
      <w:r>
        <w:t xml:space="preserve"> [*] </w:t>
      </w:r>
    </w:p>
    <w:p w:rsidR="009811F0" w:rsidRDefault="009811F0" w:rsidP="009811F0">
      <w:pPr>
        <w:ind w:left="605" w:hanging="245"/>
      </w:pPr>
      <w:r>
        <w:rPr>
          <w:noProof/>
        </w:rPr>
        <w:drawing>
          <wp:inline distT="0" distB="0" distL="0" distR="0" wp14:anchorId="6FD3CD31" wp14:editId="2B73B5F5">
            <wp:extent cx="152400" cy="152400"/>
            <wp:effectExtent l="0" t="0" r="0" b="0"/>
            <wp:docPr id="30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reates:</w:t>
      </w:r>
      <w:hyperlink w:anchor="_a52cb0ff6e414b3170b58afe10b6afcb" w:history="1">
        <w:r>
          <w:rPr>
            <w:rStyle w:val="Hyperlink"/>
          </w:rPr>
          <w:t>Anything</w:t>
        </w:r>
      </w:hyperlink>
      <w:r>
        <w:t xml:space="preserve"> [*] </w:t>
      </w:r>
    </w:p>
    <w:p w:rsidR="009811F0" w:rsidRDefault="009811F0" w:rsidP="009811F0">
      <w:pPr>
        <w:ind w:left="605" w:hanging="245"/>
      </w:pPr>
      <w:r>
        <w:rPr>
          <w:noProof/>
        </w:rPr>
        <w:drawing>
          <wp:inline distT="0" distB="0" distL="0" distR="0" wp14:anchorId="111833E0" wp14:editId="688AD0DE">
            <wp:extent cx="152400" cy="152400"/>
            <wp:effectExtent l="0" t="0" r="0" b="0"/>
            <wp:docPr id="31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alidates:</w:t>
      </w:r>
      <w:hyperlink w:anchor="_a52cb0ff6e414b3170b58afe10b6afcb" w:history="1">
        <w:r>
          <w:rPr>
            <w:rStyle w:val="Hyperlink"/>
          </w:rPr>
          <w:t>Anything</w:t>
        </w:r>
      </w:hyperlink>
      <w:r>
        <w:t xml:space="preserve"> [*] </w:t>
      </w:r>
    </w:p>
    <w:p w:rsidR="009811F0" w:rsidRDefault="009811F0" w:rsidP="009811F0">
      <w:pPr>
        <w:pStyle w:val="Heading4"/>
      </w:pPr>
      <w:r>
        <w:t>Inherited Features</w:t>
      </w:r>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lastRenderedPageBreak/>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2"/>
      </w:pPr>
      <w:bookmarkStart w:id="292" w:name="_Toc418510235"/>
      <w:r>
        <w:t>SIMF Meta Model::Types</w:t>
      </w:r>
      <w:bookmarkEnd w:id="292"/>
    </w:p>
    <w:p w:rsidR="009811F0" w:rsidRDefault="009811F0" w:rsidP="009811F0">
      <w:r>
        <w:t>Type provide for ways to categorize anything based on what it is, the roles it plays or the phases it may be in.</w:t>
      </w:r>
      <w:r>
        <w:br/>
        <w:t>Something may be categorized by any number of types (multiple classification assumption).</w:t>
      </w:r>
    </w:p>
    <w:p w:rsidR="009811F0" w:rsidRDefault="009811F0" w:rsidP="009811F0">
      <w:pPr>
        <w:pStyle w:val="Heading3"/>
      </w:pPr>
      <w:bookmarkStart w:id="293" w:name="_Toc418510236"/>
      <w:r>
        <w:t>Diagram: Types</w:t>
      </w:r>
      <w:bookmarkEnd w:id="293"/>
    </w:p>
    <w:p w:rsidR="009811F0" w:rsidRDefault="009811F0" w:rsidP="009811F0">
      <w:pPr>
        <w:jc w:val="center"/>
        <w:rPr>
          <w:rFonts w:cs="Arial"/>
        </w:rPr>
      </w:pPr>
      <w:r>
        <w:rPr>
          <w:noProof/>
        </w:rPr>
        <w:drawing>
          <wp:inline distT="0" distB="0" distL="0" distR="0" wp14:anchorId="307BD334" wp14:editId="196243B7">
            <wp:extent cx="5732145" cy="4195621"/>
            <wp:effectExtent l="0" t="0" r="0" b="0"/>
            <wp:docPr id="312" name="Picture -768137945.jpg" descr="-768137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768137945.jpg"/>
                    <pic:cNvPicPr/>
                  </pic:nvPicPr>
                  <pic:blipFill>
                    <a:blip r:embed="rId37" cstate="print"/>
                    <a:stretch>
                      <a:fillRect/>
                    </a:stretch>
                  </pic:blipFill>
                  <pic:spPr>
                    <a:xfrm>
                      <a:off x="0" y="0"/>
                      <a:ext cx="5732145" cy="4195621"/>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ypes</w:t>
      </w:r>
    </w:p>
    <w:p w:rsidR="009811F0" w:rsidRDefault="009811F0" w:rsidP="009811F0"/>
    <w:p w:rsidR="009811F0" w:rsidRDefault="009811F0" w:rsidP="009811F0">
      <w:pPr>
        <w:pStyle w:val="Heading3"/>
      </w:pPr>
      <w:bookmarkStart w:id="294" w:name="_3b2e69eb6121d1e3a1180bbe8ee64013"/>
      <w:bookmarkStart w:id="295" w:name="_Toc418510237"/>
      <w:r>
        <w:t>Class Classification</w:t>
      </w:r>
      <w:bookmarkEnd w:id="294"/>
      <w:bookmarkEnd w:id="295"/>
    </w:p>
    <w:p w:rsidR="009811F0" w:rsidRDefault="009811F0" w:rsidP="009811F0">
      <w:r>
        <w:t>A classification is a "mix in" type that defines some aspect of something but does not represent the "fundamental type" of that thing, but some potentially transient role, phase or other way to classify. Something must have at least one type that is not a classification.</w:t>
      </w:r>
    </w:p>
    <w:p w:rsidR="009811F0" w:rsidRDefault="009811F0" w:rsidP="009811F0">
      <w:pPr>
        <w:pStyle w:val="Heading4"/>
      </w:pPr>
      <w:r>
        <w:t>Direct Supertypes</w:t>
      </w:r>
    </w:p>
    <w:p w:rsidR="009811F0" w:rsidRDefault="0060396E"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9CC8471" wp14:editId="6601CF65">
            <wp:extent cx="152400" cy="152400"/>
            <wp:effectExtent l="0" t="0" r="0" b="0"/>
            <wp:docPr id="31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lassifies:</w:t>
      </w:r>
      <w:hyperlink w:anchor="_dfe1514224ca21cedba7b2b29802db50" w:history="1">
        <w:r>
          <w:rPr>
            <w:rStyle w:val="Hyperlink"/>
          </w:rPr>
          <w:t>Type</w:t>
        </w:r>
      </w:hyperlink>
      <w:r>
        <w:t xml:space="preserve"> </w:t>
      </w:r>
    </w:p>
    <w:p w:rsidR="009811F0" w:rsidRDefault="009811F0" w:rsidP="009811F0">
      <w:pPr>
        <w:ind w:left="720" w:firstLine="360"/>
      </w:pPr>
      <w:r>
        <w:t>The type of individual that may be classified. Where more than one type is nominated, instances of any one of the types may be classified. If classifies is the null set, any type may be classified.</w:t>
      </w:r>
    </w:p>
    <w:p w:rsidR="009811F0" w:rsidRDefault="009811F0" w:rsidP="009811F0">
      <w:pPr>
        <w:ind w:left="605" w:hanging="245"/>
      </w:pPr>
      <w:r>
        <w:rPr>
          <w:noProof/>
        </w:rPr>
        <w:drawing>
          <wp:inline distT="0" distB="0" distL="0" distR="0" wp14:anchorId="6E7E488E" wp14:editId="7DB25AE1">
            <wp:extent cx="152400" cy="152400"/>
            <wp:effectExtent l="0" t="0" r="0" b="0"/>
            <wp:docPr id="31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hyperlink w:anchor="_a52cb0ff6e414b3170b58afe10b6afcb" w:history="1">
        <w:r>
          <w:rPr>
            <w:rStyle w:val="Hyperlink"/>
          </w:rPr>
          <w:t>Anything</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96" w:name="_8684e763bb325802b76d7dfc0d1d2c5d"/>
      <w:bookmarkStart w:id="297" w:name="_Toc418510238"/>
      <w:r>
        <w:t>Class Individual Type</w:t>
      </w:r>
      <w:bookmarkEnd w:id="296"/>
      <w:bookmarkEnd w:id="297"/>
    </w:p>
    <w:p w:rsidR="009811F0" w:rsidRDefault="009811F0" w:rsidP="009811F0">
      <w:r>
        <w:t>Type of an identifiable individual with a lifetime</w:t>
      </w:r>
    </w:p>
    <w:p w:rsidR="009811F0" w:rsidRDefault="009811F0" w:rsidP="009811F0">
      <w:pPr>
        <w:pStyle w:val="Heading4"/>
      </w:pPr>
      <w:r>
        <w:lastRenderedPageBreak/>
        <w:t>Direct Supertypes</w:t>
      </w:r>
    </w:p>
    <w:p w:rsidR="009811F0" w:rsidRDefault="0060396E"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98" w:name="_3f8b371eee11a630805f23f755460b79"/>
      <w:bookmarkStart w:id="299" w:name="_Toc418510239"/>
      <w:r>
        <w:t>Class Information Type</w:t>
      </w:r>
      <w:bookmarkEnd w:id="298"/>
      <w:bookmarkEnd w:id="299"/>
    </w:p>
    <w:p w:rsidR="009811F0" w:rsidRDefault="009811F0" w:rsidP="009811F0">
      <w:r>
        <w:t>A type representing values. E.g. numbers and strings. Values have no state or lifetime - they conceptually exist forever. The identity of a value is equivalent to the value.</w:t>
      </w:r>
    </w:p>
    <w:p w:rsidR="009811F0" w:rsidRDefault="009811F0" w:rsidP="009811F0">
      <w:pPr>
        <w:pStyle w:val="Heading4"/>
      </w:pPr>
      <w:r>
        <w:t>Direct Supertypes</w:t>
      </w:r>
    </w:p>
    <w:p w:rsidR="009811F0" w:rsidRDefault="0060396E"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3E556E23" wp14:editId="6E6F0D0E">
            <wp:extent cx="152400" cy="152400"/>
            <wp:effectExtent l="0" t="0" r="0" b="0"/>
            <wp:docPr id="3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1d7f13297e70f68af8189a69a2e52b05" w:history="1">
        <w:r>
          <w:rPr>
            <w:rStyle w:val="Hyperlink"/>
          </w:rPr>
          <w:t>Inform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lastRenderedPageBreak/>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00" w:name="_7930d7b301f56f0155603422a27ad833"/>
      <w:bookmarkStart w:id="301" w:name="_Toc418510240"/>
      <w:r>
        <w:t>Association Instance Relation</w:t>
      </w:r>
      <w:bookmarkEnd w:id="300"/>
      <w:bookmarkEnd w:id="301"/>
    </w:p>
    <w:p w:rsidR="009811F0" w:rsidRDefault="009811F0" w:rsidP="009811F0">
      <w:r>
        <w:t>The relation between a type and the concepts that type categorizes, the instances</w:t>
      </w:r>
    </w:p>
    <w:p w:rsidR="009811F0" w:rsidRDefault="009811F0" w:rsidP="009811F0">
      <w:pPr>
        <w:pStyle w:val="Heading3"/>
      </w:pPr>
      <w:bookmarkStart w:id="302" w:name="_Toc418510241"/>
      <w:r>
        <w:t>Direct Supertypes</w:t>
      </w:r>
      <w:bookmarkEnd w:id="302"/>
    </w:p>
    <w:p w:rsidR="009811F0" w:rsidRDefault="0060396E" w:rsidP="009811F0">
      <w:pPr>
        <w:ind w:left="360"/>
      </w:pPr>
      <w:hyperlink w:anchor="_52c887644007b8e51a1f6e976113707a" w:history="1">
        <w:r w:rsidR="009811F0">
          <w:rPr>
            <w:rStyle w:val="Hyperlink"/>
          </w:rPr>
          <w:t>Extent</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2c887644007b8e51a1f6e976113707a" w:history="1">
        <w:r>
          <w:rPr>
            <w:rStyle w:val="Hyperlink"/>
          </w:rPr>
          <w:t>Extent</w:t>
        </w:r>
      </w:hyperlink>
    </w:p>
    <w:p w:rsidR="009811F0" w:rsidRDefault="009811F0" w:rsidP="009811F0">
      <w:pPr>
        <w:pStyle w:val="Code0"/>
      </w:pP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3554B1D8" wp14:editId="0D378AB5">
            <wp:extent cx="152400" cy="152400"/>
            <wp:effectExtent l="0" t="0" r="0" b="0"/>
            <wp:docPr id="32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tegorizes : </w:t>
      </w:r>
      <w:hyperlink w:anchor="_a52cb0ff6e414b3170b58afe10b6afcb" w:history="1">
        <w:r>
          <w:rPr>
            <w:rStyle w:val="Hyperlink"/>
          </w:rPr>
          <w:t>Anything</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77" w:firstLine="360"/>
      </w:pPr>
      <w:r>
        <w:t>The set of concepts of individuals described by a type.</w:t>
      </w:r>
    </w:p>
    <w:p w:rsidR="009811F0" w:rsidRDefault="009811F0" w:rsidP="009811F0">
      <w:pPr>
        <w:ind w:firstLine="720"/>
      </w:pPr>
      <w:r>
        <w:rPr>
          <w:noProof/>
        </w:rPr>
        <w:drawing>
          <wp:inline distT="0" distB="0" distL="0" distR="0" wp14:anchorId="26D0F010" wp14:editId="38965308">
            <wp:extent cx="152400" cy="152400"/>
            <wp:effectExtent l="0" t="0" r="0" b="0"/>
            <wp:docPr id="32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type : </w:t>
      </w:r>
      <w:hyperlink w:anchor="_dfe1514224ca21cedba7b2b29802db50" w:history="1">
        <w:r>
          <w:rPr>
            <w:rStyle w:val="Hyperlink"/>
          </w:rPr>
          <w:t>Type</w:t>
        </w:r>
      </w:hyperlink>
      <w:r>
        <w:t xml:space="preserve"> [*]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77" w:firstLine="360"/>
      </w:pPr>
      <w:r>
        <w:t>One of the types defining a concept</w:t>
      </w:r>
    </w:p>
    <w:p w:rsidR="009811F0" w:rsidRDefault="009811F0" w:rsidP="009811F0"/>
    <w:p w:rsidR="009811F0" w:rsidRDefault="009811F0" w:rsidP="009811F0">
      <w:pPr>
        <w:pStyle w:val="Heading3"/>
      </w:pPr>
      <w:bookmarkStart w:id="303" w:name="_c91255b734db13a057f78e11bb46f1f7"/>
      <w:bookmarkStart w:id="304" w:name="_Toc418510242"/>
      <w:r>
        <w:t>Class Intersection Type</w:t>
      </w:r>
      <w:bookmarkEnd w:id="303"/>
      <w:bookmarkEnd w:id="304"/>
    </w:p>
    <w:p w:rsidR="009811F0" w:rsidRDefault="009811F0" w:rsidP="009811F0">
      <w:r>
        <w:t>An intersection is a type that has an extent which is the complete intersection of the extents of all supertypes (or super context). Intersection is a stronger statement than a subtype as a subtype may not be a complete intersection. If an instance has all supertypes the  intersection type will be inferred.</w:t>
      </w:r>
      <w:r>
        <w:br/>
        <w:t xml:space="preserve">For intersection, </w:t>
      </w:r>
      <w:r>
        <w:br/>
      </w:r>
    </w:p>
    <w:p w:rsidR="009811F0" w:rsidRDefault="009811F0" w:rsidP="009811F0">
      <w:pPr>
        <w:pStyle w:val="Heading4"/>
      </w:pPr>
      <w:r>
        <w:t>Direct Supertypes</w:t>
      </w:r>
    </w:p>
    <w:p w:rsidR="009811F0" w:rsidRDefault="0060396E"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lastRenderedPageBreak/>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05" w:name="_1b4bfdc2f6552991ff5cecb390e7e2af"/>
      <w:bookmarkStart w:id="306" w:name="_Toc418510243"/>
      <w:r>
        <w:t>Class Key</w:t>
      </w:r>
      <w:bookmarkEnd w:id="305"/>
      <w:bookmarkEnd w:id="306"/>
    </w:p>
    <w:p w:rsidR="009811F0" w:rsidRDefault="009811F0" w:rsidP="009811F0">
      <w:r>
        <w:t>A key is an identifier composed from the state of an object, it identifies one or more instances of a type.</w:t>
      </w:r>
    </w:p>
    <w:p w:rsidR="009811F0" w:rsidRDefault="009811F0" w:rsidP="009811F0">
      <w:pPr>
        <w:pStyle w:val="Heading4"/>
      </w:pPr>
      <w:r>
        <w:t>Direct Supertypes</w:t>
      </w:r>
    </w:p>
    <w:p w:rsidR="009811F0" w:rsidRDefault="0060396E"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79FC1CBD" wp14:editId="57E77FC3">
            <wp:extent cx="152400" cy="152400"/>
            <wp:effectExtent l="0" t="0" r="0" b="0"/>
            <wp:docPr id="32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sUnique : </w:t>
      </w:r>
      <w:hyperlink w:anchor="_6119a00b0834641b9fe3f5ae9f58237f" w:history="1">
        <w:r>
          <w:rPr>
            <w:rStyle w:val="Hyperlink"/>
          </w:rPr>
          <w:t>Boolean</w:t>
        </w:r>
      </w:hyperlink>
    </w:p>
    <w:p w:rsidR="009811F0" w:rsidRDefault="009811F0" w:rsidP="009811F0">
      <w:pPr>
        <w:pStyle w:val="BodyText2"/>
      </w:pPr>
      <w:r>
        <w:rPr>
          <w:noProof/>
          <w:lang w:bidi="ar-SA"/>
        </w:rPr>
        <w:drawing>
          <wp:inline distT="0" distB="0" distL="0" distR="0" wp14:anchorId="671D347A" wp14:editId="667327F3">
            <wp:extent cx="152400" cy="152400"/>
            <wp:effectExtent l="0" t="0" r="0" b="0"/>
            <wp:docPr id="32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sPrimary : </w:t>
      </w:r>
      <w:hyperlink w:anchor="_6119a00b0834641b9fe3f5ae9f58237f" w:history="1">
        <w:r>
          <w:rPr>
            <w:rStyle w:val="Hyperlink"/>
          </w:rPr>
          <w:t>Boolean</w:t>
        </w:r>
      </w:hyperlink>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AD08A3D" wp14:editId="5D5434C1">
            <wp:extent cx="152400" cy="152400"/>
            <wp:effectExtent l="0" t="0" r="0" b="0"/>
            <wp:docPr id="32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 instances of:</w:t>
      </w:r>
      <w:hyperlink w:anchor="_dfe1514224ca21cedba7b2b29802db50" w:history="1">
        <w:r>
          <w:rPr>
            <w:rStyle w:val="Hyperlink"/>
          </w:rPr>
          <w:t>Type</w:t>
        </w:r>
      </w:hyperlink>
      <w:r>
        <w:t xml:space="preserve"> [1] </w:t>
      </w:r>
    </w:p>
    <w:p w:rsidR="009811F0" w:rsidRDefault="009811F0" w:rsidP="009811F0">
      <w:pPr>
        <w:ind w:left="720" w:firstLine="360"/>
      </w:pPr>
      <w:r>
        <w:t>Instances of type that a key identifies</w:t>
      </w:r>
    </w:p>
    <w:p w:rsidR="009811F0" w:rsidRDefault="009811F0" w:rsidP="009811F0">
      <w:pPr>
        <w:ind w:left="605" w:hanging="245"/>
      </w:pPr>
      <w:r>
        <w:rPr>
          <w:noProof/>
        </w:rPr>
        <w:drawing>
          <wp:inline distT="0" distB="0" distL="0" distR="0" wp14:anchorId="0278ADDA" wp14:editId="6AB24096">
            <wp:extent cx="152400" cy="152400"/>
            <wp:effectExtent l="0" t="0" r="0" b="0"/>
            <wp:docPr id="3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dentifying role:</w:t>
      </w:r>
      <w:hyperlink w:anchor="_a8049a836c9b9b5d6df4b578a5836756" w:history="1">
        <w:r>
          <w:rPr>
            <w:rStyle w:val="Hyperlink"/>
          </w:rPr>
          <w:t>Role</w:t>
        </w:r>
      </w:hyperlink>
      <w:r>
        <w:t xml:space="preserve"> [1..*] </w:t>
      </w: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07" w:name="_f0bb8218a03b175d2d14803904d73f1c"/>
      <w:bookmarkStart w:id="308" w:name="_Toc418510244"/>
      <w:r>
        <w:t>Class Phase</w:t>
      </w:r>
      <w:bookmarkEnd w:id="307"/>
      <w:bookmarkEnd w:id="308"/>
    </w:p>
    <w:p w:rsidR="009811F0" w:rsidRDefault="009811F0" w:rsidP="009811F0">
      <w:r>
        <w:t>A phase (or state) is a characteristic of something that exists for limited time(s).  Something takes on or looses a phase as a result of some event. States can include "potential roles" such as "John is a teacher".</w:t>
      </w:r>
    </w:p>
    <w:p w:rsidR="009811F0" w:rsidRDefault="009811F0" w:rsidP="009811F0">
      <w:pPr>
        <w:pStyle w:val="Heading4"/>
      </w:pPr>
      <w:r>
        <w:t>Direct Supertypes</w:t>
      </w:r>
    </w:p>
    <w:p w:rsidR="009811F0" w:rsidRDefault="0060396E" w:rsidP="009811F0">
      <w:pPr>
        <w:ind w:left="360"/>
      </w:pPr>
      <w:hyperlink w:anchor="_3b2e69eb6121d1e3a1180bbe8ee64013" w:history="1">
        <w:r w:rsidR="009811F0">
          <w:rPr>
            <w:rStyle w:val="Hyperlink"/>
          </w:rPr>
          <w:t>Classification</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364A3C5" wp14:editId="56EB8EE9">
            <wp:extent cx="152400" cy="152400"/>
            <wp:effectExtent l="0" t="0" r="0" b="0"/>
            <wp:docPr id="3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state of:</w:t>
      </w:r>
      <w:hyperlink w:anchor="_dfe1514224ca21cedba7b2b29802db50" w:history="1">
        <w:r>
          <w:rPr>
            <w:rStyle w:val="Hyperlink"/>
          </w:rPr>
          <w:t>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lastRenderedPageBreak/>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09" w:name="_0983c67ae2bb53c9720e7f68c769280e"/>
      <w:bookmarkStart w:id="310" w:name="_Toc418510245"/>
      <w:r>
        <w:t>Class Quantification</w:t>
      </w:r>
      <w:bookmarkEnd w:id="309"/>
      <w:bookmarkEnd w:id="310"/>
    </w:p>
    <w:p w:rsidR="009811F0" w:rsidRDefault="009811F0" w:rsidP="009811F0">
      <w:r>
        <w:t>An assertion that defines a quantification (based on a subtype) over a context.  A concept is considered the quantified variable.</w:t>
      </w:r>
      <w:r>
        <w:br/>
        <w:t>e.g. for all people p: People is the context and P is the quantified variable.  In SIMF the quantified variable wold typically be named &lt;quantifier&gt; &lt;type&gt;.  So the above quantified variable would be named "all people".  The quantified variable will be asserted to have the quantified type.</w:t>
      </w:r>
      <w:r>
        <w:br/>
      </w:r>
      <w:r>
        <w:br/>
        <w:t>A Quantifier would be "mixed in" with a concrete subtype of Role.</w:t>
      </w:r>
    </w:p>
    <w:p w:rsidR="009811F0" w:rsidRDefault="009811F0" w:rsidP="009811F0">
      <w:pPr>
        <w:pStyle w:val="Heading4"/>
      </w:pPr>
      <w:r>
        <w:t>Direct Supertypes</w:t>
      </w:r>
    </w:p>
    <w:p w:rsidR="009811F0" w:rsidRDefault="0060396E" w:rsidP="009811F0">
      <w:pPr>
        <w:ind w:left="360"/>
      </w:pPr>
      <w:hyperlink w:anchor="_a8049a836c9b9b5d6df4b578a5836756" w:history="1">
        <w:r w:rsidR="009811F0">
          <w:rPr>
            <w:rStyle w:val="Hyperlink"/>
          </w:rPr>
          <w:t>Rol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8049a836c9b9b5d6df4b578a5836756" w:history="1">
        <w:r>
          <w:rPr>
            <w:rStyle w:val="Hyperlink"/>
          </w:rPr>
          <w:t>Rol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25D67263" wp14:editId="2EEF0F77">
            <wp:extent cx="152400" cy="152400"/>
            <wp:effectExtent l="0" t="0" r="0" b="0"/>
            <wp:docPr id="3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quantifies:</w:t>
      </w:r>
      <w:hyperlink w:anchor="_dfe1514224ca21cedba7b2b29802db50" w:history="1">
        <w:r>
          <w:rPr>
            <w:rStyle w:val="Hyperlink"/>
          </w:rPr>
          <w:t>Type</w:t>
        </w:r>
      </w:hyperlink>
      <w:r>
        <w:t xml:space="preserve"> [1]   </w:t>
      </w:r>
      <w:r w:rsidRPr="00833C5F">
        <w:rPr>
          <w:i/>
        </w:rPr>
        <w:t>Redefines</w:t>
      </w:r>
      <w:r>
        <w:t>: classifies:</w:t>
      </w:r>
      <w:hyperlink w:anchor="_dfe1514224ca21cedba7b2b29802db50" w:history="1">
        <w:r>
          <w:rPr>
            <w:rStyle w:val="Hyperlink"/>
          </w:rPr>
          <w:t>Type</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lastRenderedPageBreak/>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11" w:name="_dfe1514224ca21cedba7b2b29802db50"/>
      <w:bookmarkStart w:id="312" w:name="_Toc418510246"/>
      <w:r>
        <w:t>Class Type</w:t>
      </w:r>
      <w:bookmarkEnd w:id="311"/>
      <w:bookmarkEnd w:id="312"/>
    </w:p>
    <w:p w:rsidR="009811F0" w:rsidRDefault="009811F0" w:rsidP="009811F0">
      <w:r>
        <w:t>A categorization of concepts about individuals or types based on specific criteria</w:t>
      </w:r>
    </w:p>
    <w:p w:rsidR="009811F0" w:rsidRDefault="009811F0" w:rsidP="009811F0">
      <w:pPr>
        <w:pStyle w:val="Heading4"/>
      </w:pPr>
      <w:r>
        <w:t>Direct Supertypes</w:t>
      </w:r>
    </w:p>
    <w:p w:rsidR="009811F0" w:rsidRDefault="0060396E" w:rsidP="009811F0">
      <w:pPr>
        <w:ind w:left="360"/>
      </w:pPr>
      <w:hyperlink w:anchor="_2aa128e17c8314200d6ed8ee7ec053cc" w:history="1">
        <w:r w:rsidR="009811F0">
          <w:rPr>
            <w:rStyle w:val="Hyperlink"/>
          </w:rPr>
          <w:t>Block</w:t>
        </w:r>
      </w:hyperlink>
      <w:r w:rsidR="009811F0">
        <w:t xml:space="preserve">, </w:t>
      </w:r>
      <w:hyperlink w:anchor="_66d62b068053cee3464e1e03e6035eed" w:history="1">
        <w:r w:rsidR="009811F0">
          <w:rPr>
            <w:rStyle w:val="Hyperlink"/>
          </w:rPr>
          <w:t>Context</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r>
        <w:t xml:space="preserve">, </w:t>
      </w:r>
      <w:r w:rsidRPr="007E3012">
        <w:rPr>
          <w:rStyle w:val="Hyperlink"/>
        </w:rPr>
        <w:t xml:space="preserve"> </w:t>
      </w:r>
      <w:hyperlink w:anchor="_66d62b068053cee3464e1e03e6035eed" w:history="1">
        <w:r>
          <w:rPr>
            <w:rStyle w:val="Hyperlink"/>
          </w:rPr>
          <w:t>Contex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2431175B" wp14:editId="0A59D0B5">
            <wp:extent cx="152400" cy="152400"/>
            <wp:effectExtent l="0" t="0" r="0" b="0"/>
            <wp:docPr id="3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tegoriz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720" w:firstLine="360"/>
      </w:pPr>
      <w:r>
        <w:t>The set of concepts of individuals described by a type.</w:t>
      </w:r>
    </w:p>
    <w:p w:rsidR="009811F0" w:rsidRDefault="009811F0" w:rsidP="009811F0">
      <w:pPr>
        <w:ind w:left="605" w:hanging="245"/>
      </w:pPr>
      <w:r>
        <w:rPr>
          <w:noProof/>
        </w:rPr>
        <w:drawing>
          <wp:inline distT="0" distB="0" distL="0" distR="0" wp14:anchorId="32A870A5" wp14:editId="02F628F6">
            <wp:extent cx="152400" cy="152400"/>
            <wp:effectExtent l="0" t="0" r="0" b="0"/>
            <wp:docPr id="33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ource for:</w:t>
      </w:r>
      <w:hyperlink w:anchor="_fbe140d2e61a092c9ceffa2d5308ff5e" w:history="1">
        <w:r>
          <w:rPr>
            <w:rStyle w:val="Hyperlink"/>
          </w:rPr>
          <w:t>As-A Rule</w:t>
        </w:r>
      </w:hyperlink>
      <w:r>
        <w:t xml:space="preserve"> </w:t>
      </w:r>
    </w:p>
    <w:p w:rsidR="009811F0" w:rsidRDefault="009811F0" w:rsidP="009811F0">
      <w:pPr>
        <w:ind w:left="605" w:hanging="245"/>
      </w:pPr>
      <w:r>
        <w:rPr>
          <w:noProof/>
        </w:rPr>
        <w:drawing>
          <wp:inline distT="0" distB="0" distL="0" distR="0" wp14:anchorId="388E0FA1" wp14:editId="3CFA580D">
            <wp:extent cx="152400" cy="152400"/>
            <wp:effectExtent l="0" t="0" r="0" b="0"/>
            <wp:docPr id="3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arget for:</w:t>
      </w:r>
      <w:hyperlink w:anchor="_fbe140d2e61a092c9ceffa2d5308ff5e" w:history="1">
        <w:r>
          <w:rPr>
            <w:rStyle w:val="Hyperlink"/>
          </w:rPr>
          <w:t>As-A Rule</w:t>
        </w:r>
      </w:hyperlink>
      <w:r>
        <w:t xml:space="preserve"> </w:t>
      </w:r>
    </w:p>
    <w:p w:rsidR="009811F0" w:rsidRDefault="009811F0" w:rsidP="009811F0">
      <w:pPr>
        <w:ind w:left="605" w:hanging="245"/>
      </w:pPr>
      <w:r>
        <w:rPr>
          <w:noProof/>
        </w:rPr>
        <w:drawing>
          <wp:inline distT="0" distB="0" distL="0" distR="0" wp14:anchorId="6B10BCEB" wp14:editId="7C2C672C">
            <wp:extent cx="152400" cy="152400"/>
            <wp:effectExtent l="0" t="0" r="0" b="0"/>
            <wp:docPr id="3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lassifiers:</w:t>
      </w:r>
      <w:hyperlink w:anchor="_3b2e69eb6121d1e3a1180bbe8ee64013" w:history="1">
        <w:r>
          <w:rPr>
            <w:rStyle w:val="Hyperlink"/>
          </w:rPr>
          <w:t>Classification</w:t>
        </w:r>
      </w:hyperlink>
      <w:r>
        <w:t xml:space="preserve"> </w:t>
      </w:r>
    </w:p>
    <w:p w:rsidR="009811F0" w:rsidRDefault="009811F0" w:rsidP="009811F0">
      <w:pPr>
        <w:ind w:left="605" w:hanging="245"/>
      </w:pPr>
      <w:r>
        <w:rPr>
          <w:noProof/>
        </w:rPr>
        <w:drawing>
          <wp:inline distT="0" distB="0" distL="0" distR="0" wp14:anchorId="4E7F0117" wp14:editId="79599DCD">
            <wp:extent cx="152400" cy="152400"/>
            <wp:effectExtent l="0" t="0" r="0" b="0"/>
            <wp:docPr id="3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key:</w:t>
      </w:r>
      <w:hyperlink w:anchor="_1b4bfdc2f6552991ff5cecb390e7e2af" w:history="1">
        <w:r>
          <w:rPr>
            <w:rStyle w:val="Hyperlink"/>
          </w:rPr>
          <w:t>Key</w:t>
        </w:r>
      </w:hyperlink>
      <w:r>
        <w:t xml:space="preserve"> </w:t>
      </w:r>
    </w:p>
    <w:p w:rsidR="009811F0" w:rsidRDefault="009811F0" w:rsidP="009811F0">
      <w:pPr>
        <w:ind w:left="720" w:firstLine="360"/>
      </w:pPr>
      <w:r>
        <w:t>Key for a type</w:t>
      </w:r>
    </w:p>
    <w:p w:rsidR="009811F0" w:rsidRDefault="009811F0" w:rsidP="009811F0">
      <w:pPr>
        <w:pStyle w:val="Heading4"/>
      </w:pPr>
      <w:r>
        <w:t>Inherited Features</w:t>
      </w:r>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lastRenderedPageBreak/>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13" w:name="_d66d6908f5a54be40f6d84fd99625872"/>
      <w:bookmarkStart w:id="314" w:name="_Toc418510247"/>
      <w:r>
        <w:t>Class Union Type</w:t>
      </w:r>
      <w:bookmarkEnd w:id="313"/>
      <w:bookmarkEnd w:id="314"/>
    </w:p>
    <w:p w:rsidR="009811F0" w:rsidRDefault="009811F0" w:rsidP="009811F0">
      <w:r>
        <w:t xml:space="preserve">A Union is any type that has an extent which is the complete union of the extents of all context that specialize the Union. </w:t>
      </w:r>
      <w:r>
        <w:br/>
      </w:r>
      <w:r>
        <w:br/>
        <w:t>Note: The semantic different between a union and a supertype is not clear but it is included for coverage of FOL.</w:t>
      </w:r>
    </w:p>
    <w:p w:rsidR="009811F0" w:rsidRDefault="009811F0" w:rsidP="009811F0">
      <w:pPr>
        <w:pStyle w:val="Heading4"/>
      </w:pPr>
      <w:r>
        <w:t>Direct Supertypes</w:t>
      </w:r>
    </w:p>
    <w:p w:rsidR="009811F0" w:rsidRDefault="0060396E"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lastRenderedPageBreak/>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EA4431" w:rsidRDefault="009811F0" w:rsidP="00EA4431">
      <w:pPr>
        <w:pStyle w:val="Heading2"/>
      </w:pPr>
      <w:r>
        <w:br w:type="page"/>
      </w:r>
    </w:p>
    <w:p w:rsidR="00373194" w:rsidRDefault="00373194" w:rsidP="00EA4431">
      <w:pPr>
        <w:pStyle w:val="Heading2"/>
      </w:pPr>
      <w:bookmarkStart w:id="315" w:name="_Toc418510248"/>
      <w:r>
        <w:lastRenderedPageBreak/>
        <w:t>Logical Formalization</w:t>
      </w:r>
      <w:bookmarkEnd w:id="114"/>
      <w:bookmarkEnd w:id="315"/>
    </w:p>
    <w:p w:rsidR="00C05DE0" w:rsidRPr="00C05DE0" w:rsidRDefault="00C05DE0" w:rsidP="00C05DE0">
      <w:pPr>
        <w:pStyle w:val="BodyText"/>
      </w:pPr>
      <w:r>
        <w:t>Lots to do here!</w:t>
      </w:r>
    </w:p>
    <w:p w:rsidR="00D00A6C" w:rsidRDefault="00C05DE0" w:rsidP="007765C5">
      <w:pPr>
        <w:pStyle w:val="Heading1"/>
      </w:pPr>
      <w:bookmarkStart w:id="316" w:name="_Toc377132554"/>
      <w:r>
        <w:br w:type="page"/>
      </w:r>
      <w:bookmarkStart w:id="317" w:name="_Toc418510249"/>
      <w:r w:rsidR="00D00A6C">
        <w:lastRenderedPageBreak/>
        <w:t>Representation of SIMF concepts</w:t>
      </w:r>
      <w:bookmarkEnd w:id="317"/>
    </w:p>
    <w:p w:rsidR="00D00A6C" w:rsidRDefault="00D00A6C" w:rsidP="00D00A6C">
      <w:pPr>
        <w:pStyle w:val="Heading2"/>
        <w:rPr>
          <w:sz w:val="36"/>
        </w:rPr>
      </w:pPr>
      <w:bookmarkStart w:id="318" w:name="_Toc409726552"/>
      <w:bookmarkStart w:id="319" w:name="_Toc418510250"/>
      <w:r>
        <w:rPr>
          <w:sz w:val="36"/>
        </w:rPr>
        <w:t>Foundational Assumptions</w:t>
      </w:r>
      <w:bookmarkEnd w:id="318"/>
      <w:bookmarkEnd w:id="319"/>
    </w:p>
    <w:p w:rsidR="00D00A6C" w:rsidRDefault="00D00A6C" w:rsidP="00D00A6C">
      <w:pPr>
        <w:pStyle w:val="Heading3"/>
        <w:spacing w:after="120"/>
      </w:pPr>
      <w:bookmarkStart w:id="320" w:name="_Toc409726553"/>
      <w:bookmarkStart w:id="321" w:name="_Toc418510251"/>
      <w:r>
        <w:t>Multiple representations of overlapping concepts</w:t>
      </w:r>
      <w:bookmarkEnd w:id="320"/>
      <w:bookmarkEnd w:id="321"/>
    </w:p>
    <w:p w:rsidR="00D00A6C" w:rsidRDefault="00D00A6C" w:rsidP="00D00A6C">
      <w:r>
        <w:t>A base assumption is that there are and will be multiple information resources that represent information about the same and overlapping things. These different representations may use different definitional languages (e.g. XML Schema, SQL, RDF, UML) and well as different domain terminology and human languages (e.g. Risk, Danger, Achtung, Risque). Our task is to federate information from multiple sources as well as express information from one source in another form.</w:t>
      </w:r>
    </w:p>
    <w:p w:rsidR="00D00A6C" w:rsidRDefault="00D00A6C" w:rsidP="00D00A6C">
      <w:pPr>
        <w:pStyle w:val="Heading3"/>
        <w:spacing w:after="120"/>
      </w:pPr>
      <w:bookmarkStart w:id="322" w:name="_Toc409726554"/>
      <w:bookmarkStart w:id="323" w:name="_Toc418510252"/>
      <w:r>
        <w:t>Models include data</w:t>
      </w:r>
      <w:bookmarkEnd w:id="322"/>
      <w:bookmarkEnd w:id="323"/>
    </w:p>
    <w:p w:rsidR="00D00A6C" w:rsidRDefault="00D00A6C" w:rsidP="00D00A6C">
      <w:r>
        <w:t>Any structured set of information about anything is considered a “model”. This usage of the term model is consistent with the ontological usage but is an expansion of the term as typically used in modeling languages such as UML.</w:t>
      </w:r>
    </w:p>
    <w:p w:rsidR="00D00A6C" w:rsidRDefault="00D00A6C" w:rsidP="00D00A6C">
      <w:pPr>
        <w:pStyle w:val="Heading3"/>
        <w:spacing w:after="120"/>
      </w:pPr>
      <w:bookmarkStart w:id="324" w:name="_Toc409726555"/>
      <w:bookmarkStart w:id="325" w:name="_Toc418510253"/>
      <w:r>
        <w:t>Conceptual Models</w:t>
      </w:r>
      <w:bookmarkEnd w:id="324"/>
      <w:bookmarkEnd w:id="325"/>
    </w:p>
    <w:p w:rsidR="00D00A6C" w:rsidRDefault="00D00A6C" w:rsidP="00D00A6C">
      <w:r>
        <w:t>For a SIMF implementation there will exist a conceptual model that contains a all the concepts to be interpreted and various mappings to physical or logical data representations. We will use the label CONCEPT and REPRESENTATION thorough to represent elements at both levels. It should also be noted that REPRESENTATION may or may not be fully physical, some REPRESENTATIONs may, in turn, have various syntaxes. For example, there are multiple syntaxes for RDF. We are treating all these layers of REPRESENTATION the same with the assumption there is an isomorphic transform between elements in the same REPRESENTATION family (e.g. the RDF logical model and RDF in Turtle Syntax).</w:t>
      </w:r>
      <w:r w:rsidRPr="00B74C3C">
        <w:t xml:space="preserve"> </w:t>
      </w:r>
      <w:r>
        <w:t>The conceptual model will be the “hub” or “pivot point” to integrate multiple REPRESENTATION models.</w:t>
      </w:r>
    </w:p>
    <w:p w:rsidR="00D00A6C" w:rsidRDefault="00D00A6C" w:rsidP="00D00A6C">
      <w:r>
        <w:t xml:space="preserve">Conceptual models are intended to be models of the world – real world things. Facts about real world things are represented by data models in a data REPRESENTATION form but these facts also have a CONCEPT counterpart. While any implementation of a conceptual model must have some representation and/or behavior, the representation is abstract in terms of the specification (there is no normative syntax for data about instances of a conceptual model). </w:t>
      </w:r>
    </w:p>
    <w:p w:rsidR="00D00A6C" w:rsidRDefault="00D00A6C" w:rsidP="00D00A6C">
      <w:r>
        <w:t>There are many possible implementation choices for CONCEPT models. Implementations MAY use the conceptual model only as a “virtual” rule set and have no physical representation of information about CONCEPT instances. Implementations MAY instantiate a physical representation corresponding directly to the conceptual model.</w:t>
      </w:r>
    </w:p>
    <w:p w:rsidR="00D00A6C" w:rsidRDefault="00D00A6C" w:rsidP="00D00A6C">
      <w:r>
        <w:t>There is no assumption of any single or distinguished conceptual model. CONCEPT is a role for a model, some conceptual models may be derived from existing REPRESENTATIONs – particularly model based representations such as UML or OWL. Of course, some models will make better conceptual hubs than others. The Threat/RISK model is designed to be a conceptual model and will be refactored as required to represent the set of concepts represented by the REPRESENTATIONs it is intended to federate</w:t>
      </w:r>
    </w:p>
    <w:p w:rsidR="00D00A6C" w:rsidRDefault="00D00A6C" w:rsidP="00D00A6C">
      <w:pPr>
        <w:pStyle w:val="Heading3"/>
        <w:spacing w:after="120"/>
      </w:pPr>
      <w:bookmarkStart w:id="326" w:name="_Toc409726556"/>
      <w:bookmarkStart w:id="327" w:name="_Toc418510254"/>
      <w:r>
        <w:t>Identity and identifiers</w:t>
      </w:r>
      <w:bookmarkEnd w:id="326"/>
      <w:bookmarkEnd w:id="327"/>
    </w:p>
    <w:p w:rsidR="00D00A6C" w:rsidRDefault="00D00A6C" w:rsidP="00D00A6C">
      <w:r>
        <w:t>There are different forms of identity and identifiers. There is the identity of the “real world” thing that some representation is stating facts about and there is the identity of the representation (the data or assertion - facts or statements). An identifier for a thing is called its “sign”. The sign of the real-world thing and the sign of data about that thing are not the same. Most REPRESENTATION models have representation identifiers but sometimes confuse these as signs for (identifiers for) the real world thing. Further, anything may have multiple identifiers – however many technologies only have one. “Keys” tend to be signs for real things, but this is not consistent.</w:t>
      </w:r>
    </w:p>
    <w:p w:rsidR="00D00A6C" w:rsidRDefault="00D00A6C" w:rsidP="00D00A6C">
      <w:pPr>
        <w:pStyle w:val="Heading3"/>
        <w:spacing w:after="120"/>
      </w:pPr>
      <w:bookmarkStart w:id="328" w:name="_Toc409726557"/>
      <w:bookmarkStart w:id="329" w:name="_Toc418510255"/>
      <w:r>
        <w:t>Facts</w:t>
      </w:r>
      <w:bookmarkEnd w:id="328"/>
      <w:bookmarkEnd w:id="329"/>
    </w:p>
    <w:p w:rsidR="00D00A6C" w:rsidRPr="00B84EFC" w:rsidRDefault="00D00A6C" w:rsidP="00D00A6C">
      <w:r>
        <w:t>The term “fact” as used here is based on “fact modeling” but does not necessarily mean that something is “true”, a fact is some statement that asserts something  - it may or may not be true and that truth may be contextual.  Other terms could be “assertion” or “statement”.</w:t>
      </w:r>
    </w:p>
    <w:p w:rsidR="00D00A6C" w:rsidRDefault="00D00A6C" w:rsidP="00D00A6C">
      <w:pPr>
        <w:pStyle w:val="Heading3"/>
        <w:spacing w:after="120"/>
      </w:pPr>
      <w:bookmarkStart w:id="330" w:name="_Toc409726558"/>
      <w:bookmarkStart w:id="331" w:name="_Toc418510256"/>
      <w:r>
        <w:lastRenderedPageBreak/>
        <w:t>REPRESENTATIONs of a CONCEPT</w:t>
      </w:r>
      <w:bookmarkEnd w:id="330"/>
      <w:bookmarkEnd w:id="331"/>
    </w:p>
    <w:p w:rsidR="00D00A6C" w:rsidRDefault="00D00A6C" w:rsidP="00D00A6C">
      <w:r>
        <w:t>Where there exists some CONCEPT of something there is a REPRESENTATION data element representing facts about this concept. The concept is also a representation is some respects, but this representation is playing the role of representing the real-world thing, not a data structure.</w:t>
      </w:r>
    </w:p>
    <w:p w:rsidR="00D00A6C" w:rsidRDefault="00D00A6C" w:rsidP="00D00A6C">
      <w:pPr>
        <w:pStyle w:val="Heading4"/>
        <w:spacing w:after="120"/>
      </w:pPr>
      <w:r>
        <w:t xml:space="preserve">Relation </w:t>
      </w:r>
    </w:p>
    <w:p w:rsidR="00D00A6C" w:rsidRDefault="00D00A6C" w:rsidP="00D00A6C">
      <w:pPr>
        <w:pStyle w:val="ListParagraph"/>
        <w:numPr>
          <w:ilvl w:val="0"/>
          <w:numId w:val="32"/>
        </w:numPr>
        <w:spacing w:after="200" w:line="276" w:lineRule="auto"/>
        <w:contextualSpacing/>
      </w:pPr>
      <w:r>
        <w:t>Verb form: representation pattern</w:t>
      </w:r>
      <w:r>
        <w:sym w:font="Wingdings" w:char="F0E0"/>
      </w:r>
      <w:r>
        <w:t>represents</w:t>
      </w:r>
      <w:r>
        <w:sym w:font="Wingdings" w:char="F0E0"/>
      </w:r>
      <w:r>
        <w:t>CONCEPT pattern</w:t>
      </w:r>
    </w:p>
    <w:p w:rsidR="00D00A6C" w:rsidRDefault="00D00A6C" w:rsidP="00D00A6C">
      <w:pPr>
        <w:pStyle w:val="ListParagraph"/>
        <w:numPr>
          <w:ilvl w:val="0"/>
          <w:numId w:val="32"/>
        </w:numPr>
        <w:spacing w:after="200" w:line="276" w:lineRule="auto"/>
        <w:contextualSpacing/>
      </w:pPr>
      <w:r>
        <w:t>Noun form: Representation(representation pattern, CONCEPT pattern)</w:t>
      </w:r>
    </w:p>
    <w:p w:rsidR="00D00A6C" w:rsidRDefault="00D00A6C" w:rsidP="00D00A6C">
      <w:r>
        <w:t xml:space="preserve">“Represents” provides the basis for the relation between a REPRESENTATION and a CONCEPT. Both ends or the represents relation require an identity for the “fact” or “facts” being represented. Thus “represents” depends on the ability to identify both the REPRESENTATION and CONCEPT fact. See </w:t>
      </w:r>
      <w:r>
        <w:fldChar w:fldCharType="begin"/>
      </w:r>
      <w:r>
        <w:instrText xml:space="preserve"> REF _Ref409031897 \r \h </w:instrText>
      </w:r>
      <w:r>
        <w:fldChar w:fldCharType="separate"/>
      </w:r>
      <w:r>
        <w:t>1.5</w:t>
      </w:r>
      <w:r>
        <w:fldChar w:fldCharType="end"/>
      </w:r>
      <w:r>
        <w:t>.</w:t>
      </w:r>
    </w:p>
    <w:p w:rsidR="00D00A6C" w:rsidRDefault="00D00A6C" w:rsidP="00D00A6C">
      <w:r>
        <w:t>The represents relation asserts that the REPRESENTATION element represents information about the CONCEPT. The information is not assumed to be complete or consistent. For various types of concepts this implies:</w:t>
      </w:r>
    </w:p>
    <w:p w:rsidR="00D00A6C" w:rsidRPr="008E7E90" w:rsidRDefault="00D00A6C" w:rsidP="00D00A6C">
      <w:pPr>
        <w:numPr>
          <w:ilvl w:val="0"/>
          <w:numId w:val="35"/>
        </w:numPr>
        <w:spacing w:after="120"/>
      </w:pPr>
      <w:r>
        <w:rPr>
          <w:b/>
        </w:rPr>
        <w:t xml:space="preserve">Individuals: </w:t>
      </w:r>
      <w:r>
        <w:t>That the REPRESENTATION individual is a sign for facts (data) about the CONCEPT individual. Individuals are identifiable instances where the extent of the sign represents a single “thing” in the world. Types, context, relations and values are not individuals.</w:t>
      </w:r>
    </w:p>
    <w:p w:rsidR="00D00A6C" w:rsidRDefault="00D00A6C" w:rsidP="00D00A6C">
      <w:pPr>
        <w:numPr>
          <w:ilvl w:val="0"/>
          <w:numId w:val="35"/>
        </w:numPr>
        <w:spacing w:after="120"/>
      </w:pPr>
      <w:r w:rsidRPr="008E7E90">
        <w:rPr>
          <w:b/>
        </w:rPr>
        <w:t>Types</w:t>
      </w:r>
      <w:r>
        <w:t>: That the REPRESENTATION type describes the CONCEPT type. The extent of the REPRESENTATION type MAY be a subset of the extent of the CONCEPT type.</w:t>
      </w:r>
    </w:p>
    <w:p w:rsidR="00D00A6C" w:rsidRDefault="00D00A6C" w:rsidP="00D00A6C">
      <w:pPr>
        <w:numPr>
          <w:ilvl w:val="0"/>
          <w:numId w:val="35"/>
        </w:numPr>
        <w:spacing w:after="120"/>
      </w:pPr>
      <w:r w:rsidRPr="008E7E90">
        <w:rPr>
          <w:b/>
        </w:rPr>
        <w:t>Context</w:t>
      </w:r>
      <w:r>
        <w:t>: That the REPRESENTATION context contextualizes all or a subset of the CONCEPT context.</w:t>
      </w:r>
    </w:p>
    <w:p w:rsidR="00D00A6C" w:rsidRDefault="00D00A6C" w:rsidP="00D00A6C">
      <w:pPr>
        <w:numPr>
          <w:ilvl w:val="0"/>
          <w:numId w:val="35"/>
        </w:numPr>
        <w:spacing w:after="120"/>
      </w:pPr>
      <w:r w:rsidRPr="008E7E90">
        <w:rPr>
          <w:b/>
        </w:rPr>
        <w:t>Relations</w:t>
      </w:r>
      <w:r>
        <w:t>: That the relation semantics holds true for the bound elements of both the REPRESENTATION and CONCEPT</w:t>
      </w:r>
    </w:p>
    <w:p w:rsidR="00D00A6C" w:rsidRDefault="00D00A6C" w:rsidP="00D00A6C">
      <w:pPr>
        <w:pStyle w:val="Heading3"/>
        <w:spacing w:after="120"/>
      </w:pPr>
      <w:bookmarkStart w:id="332" w:name="_Ref409031897"/>
      <w:bookmarkStart w:id="333" w:name="_Toc409726559"/>
      <w:bookmarkStart w:id="334" w:name="_Toc418510257"/>
      <w:r>
        <w:t>REPRESENTATION identifiers</w:t>
      </w:r>
      <w:bookmarkEnd w:id="332"/>
      <w:bookmarkEnd w:id="333"/>
      <w:bookmarkEnd w:id="334"/>
    </w:p>
    <w:p w:rsidR="00D00A6C" w:rsidRDefault="00D00A6C" w:rsidP="00D00A6C">
      <w:r>
        <w:t>A REPRESENTATION resource contains a set of facts, such a resource may change over time so the set of facts may also change. At a particular time, as seen from a “transaction</w:t>
      </w:r>
      <w:r>
        <w:rPr>
          <w:rStyle w:val="FootnoteReference"/>
        </w:rPr>
        <w:footnoteReference w:id="2"/>
      </w:r>
      <w:r>
        <w:t xml:space="preserve">”, a resource has a fixed set of facts. Within a transaction a particular fact has an IDENTITY. The IDENTITY may be the same across multiple transactions from the same resource. The combination of the identity of the transaction and the identity of the fact within that transaction must be universally unique. </w:t>
      </w:r>
    </w:p>
    <w:p w:rsidR="00D00A6C" w:rsidRDefault="00D00A6C" w:rsidP="00D00A6C">
      <w:r>
        <w:t>A fact in a REPRESENTATION resource has an IDENTIFIER. The form and structure of that identifier is technology dependent and not determined in this specification but it must be representable as a text string. Given a transaction/fact identifier combination any fact must be traceable to its origin. Where this pattern is replicated to the source of the fact, full provenance of the information is provided. A REPRESENTATION model may provide additional provenance information as part of a transaction and/or resource source reference but the semantics of that provenance is not assured unless the source is also a SIMF model.</w:t>
      </w:r>
    </w:p>
    <w:p w:rsidR="00D00A6C" w:rsidRDefault="00D00A6C" w:rsidP="00D00A6C">
      <w:r>
        <w:t>Identical REPRESENTATION identifiers, within the same resource, are assumed to identify the same concept. Identical identifiers within different resources MAY be interpreted as identifying the same concept. Such identifiers are frequently called UUIDs or GUIDS.</w:t>
      </w:r>
    </w:p>
    <w:p w:rsidR="00D00A6C" w:rsidRDefault="00D00A6C" w:rsidP="00D00A6C">
      <w:pPr>
        <w:pStyle w:val="Heading4"/>
        <w:spacing w:after="120"/>
      </w:pPr>
      <w:r>
        <w:t>Example physical identifiers</w:t>
      </w:r>
    </w:p>
    <w:p w:rsidR="00D00A6C" w:rsidRDefault="00D00A6C" w:rsidP="00D00A6C">
      <w:r>
        <w:t>The STIX fragment:</w:t>
      </w:r>
    </w:p>
    <w:p w:rsidR="00D00A6C" w:rsidRDefault="00D00A6C" w:rsidP="00D00A6C">
      <w:pPr>
        <w:pStyle w:val="NoSpacing"/>
      </w:pPr>
      <w:r>
        <w:t xml:space="preserve">       &lt;stix:TTP </w:t>
      </w:r>
      <w:r>
        <w:tab/>
      </w:r>
      <w:r>
        <w:tab/>
        <w:t xml:space="preserve">id="opensource:ttp-62ff7599-e1db-414f-b742-908def2ec219" </w:t>
      </w:r>
    </w:p>
    <w:p w:rsidR="00D00A6C" w:rsidRDefault="00D00A6C" w:rsidP="00D00A6C">
      <w:pPr>
        <w:pStyle w:val="NoSpacing"/>
      </w:pPr>
      <w:r>
        <w:tab/>
      </w:r>
      <w:r>
        <w:tab/>
      </w:r>
      <w:r>
        <w:tab/>
      </w:r>
      <w:r>
        <w:rPr>
          <w:color w:val="000000"/>
          <w:u w:val="single"/>
        </w:rPr>
        <w:t>timestamp</w:t>
      </w:r>
      <w:r>
        <w:t xml:space="preserve">="2014-11-06T17:46:28.913306+00:00" </w:t>
      </w:r>
    </w:p>
    <w:p w:rsidR="00D00A6C" w:rsidRDefault="00D00A6C" w:rsidP="00D00A6C">
      <w:pPr>
        <w:pStyle w:val="NoSpacing"/>
        <w:ind w:left="1440" w:firstLine="720"/>
      </w:pPr>
      <w:r>
        <w:t>xsi:type="ttp:TTPType" version="1.1.1"&gt;</w:t>
      </w:r>
    </w:p>
    <w:p w:rsidR="00D00A6C" w:rsidRDefault="00D00A6C" w:rsidP="00D00A6C">
      <w:pPr>
        <w:pStyle w:val="NoSpacing"/>
      </w:pPr>
      <w:r>
        <w:t xml:space="preserve">            &lt;ttp:Title&gt;ZeuS&lt;/ttp:Title&gt;</w:t>
      </w:r>
    </w:p>
    <w:p w:rsidR="00D00A6C" w:rsidRDefault="00D00A6C" w:rsidP="00D00A6C">
      <w:pPr>
        <w:pStyle w:val="NoSpacing"/>
      </w:pPr>
      <w:r>
        <w:t xml:space="preserve">        &lt;/stix:TTP&gt;</w:t>
      </w:r>
    </w:p>
    <w:p w:rsidR="00D00A6C" w:rsidRDefault="00D00A6C" w:rsidP="00D00A6C">
      <w:pPr>
        <w:pStyle w:val="NoSpacing"/>
      </w:pPr>
    </w:p>
    <w:p w:rsidR="00D00A6C" w:rsidRDefault="00D00A6C" w:rsidP="00D00A6C">
      <w:r w:rsidRPr="00496508">
        <w:lastRenderedPageBreak/>
        <w:t>Could use an XPATH expression for the ID, such as:  ‘//*[@ID=”opensource:ttp-62ff7599-e1db-414f-b742-908def2ec219]’ as the physical ID for the TTP fact (asserting the existence of the TTP) and "‘//*[@ID=”opensource:ttp-62ff7599-e1db-414f-b742-908def2ec219”:]/Title[1]’ as the ID for the title fact.</w:t>
      </w:r>
      <w:r>
        <w:t xml:space="preserve"> </w:t>
      </w:r>
    </w:p>
    <w:p w:rsidR="00D00A6C" w:rsidRPr="00496508" w:rsidRDefault="00D00A6C" w:rsidP="00D00A6C">
      <w:r>
        <w:t>Physical identifiers are not typically exposed to the user.</w:t>
      </w:r>
    </w:p>
    <w:p w:rsidR="00D00A6C" w:rsidRDefault="00D00A6C" w:rsidP="00D00A6C">
      <w:pPr>
        <w:pStyle w:val="Heading3"/>
        <w:spacing w:after="120"/>
      </w:pPr>
      <w:bookmarkStart w:id="335" w:name="_Toc409726560"/>
      <w:bookmarkStart w:id="336" w:name="_Toc418510258"/>
      <w:r>
        <w:t>CONCEPT representation identifiers</w:t>
      </w:r>
      <w:bookmarkEnd w:id="335"/>
      <w:bookmarkEnd w:id="336"/>
    </w:p>
    <w:p w:rsidR="00D00A6C" w:rsidRDefault="00D00A6C" w:rsidP="00D00A6C">
      <w:r>
        <w:t xml:space="preserve">All conceptual facts, or “CONCEPTS” reside in some knowledge base, this knowledge base has a unique physical and logical identity.  Within a knowledge base there exists a set of concepts with an identifier unique within that knowledge base. The combination of the knowledge base identifier and the concept identifier must be universally unique. </w:t>
      </w:r>
    </w:p>
    <w:p w:rsidR="00D00A6C" w:rsidRDefault="00D00A6C" w:rsidP="00D00A6C">
      <w:pPr>
        <w:pStyle w:val="Heading3"/>
        <w:spacing w:after="120"/>
      </w:pPr>
      <w:bookmarkStart w:id="337" w:name="_Toc409726561"/>
      <w:bookmarkStart w:id="338" w:name="_Toc418510259"/>
      <w:r>
        <w:t>Sources</w:t>
      </w:r>
      <w:bookmarkEnd w:id="337"/>
      <w:bookmarkEnd w:id="338"/>
    </w:p>
    <w:p w:rsidR="00D00A6C" w:rsidRDefault="00D00A6C" w:rsidP="00D00A6C">
      <w:r>
        <w:t>All concepts come from some source outside of the conceptual system (even if this is a rule or inference operating in the conceptual system). Concepts have a SOURCE. All sources produce concept representations via some rule (inferences are considered rules). A REPRESENTATION of a concept (represents relation) is one such rule. Thus all concepts may be traced to their source as it existed at a particular time and was interpreted or computed based on a rule at that time.</w:t>
      </w:r>
    </w:p>
    <w:p w:rsidR="00D00A6C" w:rsidRDefault="00D00A6C" w:rsidP="00D00A6C">
      <w:pPr>
        <w:pStyle w:val="Heading4"/>
        <w:spacing w:after="120"/>
      </w:pPr>
      <w:r>
        <w:t>Relation:</w:t>
      </w:r>
    </w:p>
    <w:p w:rsidR="00D00A6C" w:rsidRDefault="00D00A6C" w:rsidP="00D00A6C">
      <w:pPr>
        <w:pStyle w:val="ListParagraph"/>
        <w:numPr>
          <w:ilvl w:val="0"/>
          <w:numId w:val="34"/>
        </w:numPr>
        <w:spacing w:after="200" w:line="276" w:lineRule="auto"/>
        <w:contextualSpacing/>
      </w:pPr>
      <w:r>
        <w:t>Verb form: Fact</w:t>
      </w:r>
      <w:r>
        <w:sym w:font="Wingdings" w:char="F0E0"/>
      </w:r>
      <w:r>
        <w:t>has source</w:t>
      </w:r>
      <w:r>
        <w:sym w:font="Wingdings" w:char="F0E0"/>
      </w:r>
      <w:r>
        <w:t>Source Record</w:t>
      </w:r>
    </w:p>
    <w:p w:rsidR="00D00A6C" w:rsidRDefault="00D00A6C" w:rsidP="00D00A6C">
      <w:pPr>
        <w:pStyle w:val="ListParagraph"/>
        <w:numPr>
          <w:ilvl w:val="0"/>
          <w:numId w:val="34"/>
        </w:numPr>
        <w:spacing w:after="200" w:line="276" w:lineRule="auto"/>
        <w:contextualSpacing/>
      </w:pPr>
      <w:r>
        <w:t>Noun form: Source(Fact, Source Record)</w:t>
      </w:r>
    </w:p>
    <w:p w:rsidR="00D00A6C" w:rsidRDefault="00D00A6C" w:rsidP="00D00A6C">
      <w:r>
        <w:t>Every conceptual fact has a source, that source identifies:</w:t>
      </w:r>
    </w:p>
    <w:p w:rsidR="00D00A6C" w:rsidRDefault="00D00A6C" w:rsidP="00D00A6C">
      <w:pPr>
        <w:pStyle w:val="ListParagraph"/>
        <w:numPr>
          <w:ilvl w:val="0"/>
          <w:numId w:val="33"/>
        </w:numPr>
        <w:spacing w:after="200" w:line="276" w:lineRule="auto"/>
        <w:contextualSpacing/>
      </w:pPr>
      <w:r>
        <w:t>The transaction. Transactions identify any physical resource as well as the time of the transaction.</w:t>
      </w:r>
    </w:p>
    <w:p w:rsidR="00D00A6C" w:rsidRDefault="00D00A6C" w:rsidP="00D00A6C">
      <w:pPr>
        <w:pStyle w:val="ListParagraph"/>
        <w:numPr>
          <w:ilvl w:val="0"/>
          <w:numId w:val="33"/>
        </w:numPr>
        <w:spacing w:after="200" w:line="276" w:lineRule="auto"/>
        <w:contextualSpacing/>
      </w:pPr>
      <w:r>
        <w:t>The rule that produced the fact</w:t>
      </w:r>
    </w:p>
    <w:p w:rsidR="00D00A6C" w:rsidRDefault="00D00A6C" w:rsidP="00D00A6C">
      <w:pPr>
        <w:pStyle w:val="ListParagraph"/>
        <w:numPr>
          <w:ilvl w:val="0"/>
          <w:numId w:val="33"/>
        </w:numPr>
        <w:spacing w:after="200" w:line="276" w:lineRule="auto"/>
        <w:contextualSpacing/>
      </w:pPr>
      <w:r>
        <w:t>The REPRESENTATION source identifier(s)</w:t>
      </w:r>
    </w:p>
    <w:p w:rsidR="00D00A6C" w:rsidRDefault="00D00A6C" w:rsidP="00D00A6C">
      <w:r>
        <w:t>Since facts come from an identifiable source, that source and any internal structure MAY be used as a hint in producing the fact identifier. For resources with internal structure, this would typically be the Resource followed by a set of Packages followed by some name, ID or path of the REPRESENTATION fact.</w:t>
      </w:r>
    </w:p>
    <w:p w:rsidR="00D00A6C" w:rsidRDefault="00D00A6C" w:rsidP="00D00A6C">
      <w:r>
        <w:t>The same source MAY result in multiple concepts. A representation concept is unique to a source but may be declared as equivalent to other representations concept.</w:t>
      </w:r>
    </w:p>
    <w:p w:rsidR="00D00A6C" w:rsidRDefault="00D00A6C" w:rsidP="00D00A6C">
      <w:pPr>
        <w:pStyle w:val="Heading3"/>
        <w:spacing w:after="120"/>
      </w:pPr>
      <w:bookmarkStart w:id="339" w:name="_Toc409726562"/>
      <w:bookmarkStart w:id="340" w:name="_Toc418510260"/>
      <w:r>
        <w:t>Ownership</w:t>
      </w:r>
      <w:bookmarkEnd w:id="339"/>
      <w:bookmarkEnd w:id="340"/>
    </w:p>
    <w:p w:rsidR="00D00A6C" w:rsidRDefault="00D00A6C" w:rsidP="00D00A6C">
      <w:r>
        <w:t>A representation concept, other than a resource, shall be “owned” by another concept, this ownership shall correspond with the structure of the source where such structure is important in interpreting the concept. The concept statement is owned, the ownership of the statement has no semantic interpretation with relation to what the concept means. Ownership of the concept may have a semantic interpretation as to the authority, scope or timeframe of the concept.</w:t>
      </w:r>
    </w:p>
    <w:p w:rsidR="00D00A6C" w:rsidRDefault="00D00A6C" w:rsidP="00D00A6C">
      <w:r>
        <w:t>Ownership is one dimension of “context”, a concept may be contextualized by any number of context. Context may impact the interpretation of or trust in a concept. The context set of an owner in included in the context sets of concepts it owns.</w:t>
      </w:r>
    </w:p>
    <w:p w:rsidR="00D00A6C" w:rsidRDefault="00D00A6C" w:rsidP="00D00A6C">
      <w:pPr>
        <w:pStyle w:val="Heading3"/>
        <w:spacing w:after="120"/>
      </w:pPr>
      <w:bookmarkStart w:id="341" w:name="_Toc409726563"/>
      <w:bookmarkStart w:id="342" w:name="_Toc418510261"/>
      <w:r>
        <w:t>Lifetime and context of facts</w:t>
      </w:r>
      <w:bookmarkEnd w:id="341"/>
      <w:bookmarkEnd w:id="342"/>
    </w:p>
    <w:p w:rsidR="00D00A6C" w:rsidRDefault="00D00A6C" w:rsidP="00D00A6C">
      <w:r>
        <w:t>Logically concepts are never “deleted”, they may become irrelevant or dated as would be determined by statements about the concept. Implementations MAY optimize a knowledge base by deleting facts that have been determined to be irrelevant for all purposes of the knowledge base (i.e. they would never impact the truth of any computation or query). Deletion of facts is not, in general, recommended (deletion is so 20</w:t>
      </w:r>
      <w:r w:rsidRPr="000165F5">
        <w:rPr>
          <w:vertAlign w:val="superscript"/>
        </w:rPr>
        <w:t>th</w:t>
      </w:r>
      <w:r>
        <w:t xml:space="preserve"> century). </w:t>
      </w:r>
    </w:p>
    <w:p w:rsidR="00D00A6C" w:rsidRDefault="00D00A6C" w:rsidP="00D00A6C">
      <w:r>
        <w:t>Example: the fact “</w:t>
      </w:r>
      <w:r w:rsidRPr="00361F84">
        <w:rPr>
          <w:lang w:val="en"/>
        </w:rPr>
        <w:t xml:space="preserve">Thomas Woodrow Wilson </w:t>
      </w:r>
      <w:r>
        <w:rPr>
          <w:lang w:val="en"/>
        </w:rPr>
        <w:t xml:space="preserve">is president of the United States” was true </w:t>
      </w:r>
      <w:r>
        <w:t>“</w:t>
      </w:r>
      <w:r w:rsidRPr="00361F84">
        <w:rPr>
          <w:lang w:val="en"/>
        </w:rPr>
        <w:t xml:space="preserve">March 4, 1913 </w:t>
      </w:r>
      <w:r>
        <w:rPr>
          <w:lang w:val="en"/>
        </w:rPr>
        <w:t>through</w:t>
      </w:r>
      <w:r w:rsidRPr="00361F84">
        <w:rPr>
          <w:lang w:val="en"/>
        </w:rPr>
        <w:t xml:space="preserve"> March 4, 1921</w:t>
      </w:r>
      <w:r>
        <w:t>”. We accept it will always be true that this fact was true in this timeframe, so there is no sense in “deleting” the fact. The timeframe fact “</w:t>
      </w:r>
      <w:r w:rsidRPr="00361F84">
        <w:rPr>
          <w:lang w:val="en"/>
        </w:rPr>
        <w:t xml:space="preserve">March 4, 1913 </w:t>
      </w:r>
      <w:r>
        <w:rPr>
          <w:lang w:val="en"/>
        </w:rPr>
        <w:t>through</w:t>
      </w:r>
      <w:r w:rsidRPr="00361F84">
        <w:rPr>
          <w:lang w:val="en"/>
        </w:rPr>
        <w:t xml:space="preserve"> March 4, 1921</w:t>
      </w:r>
      <w:r>
        <w:t>” is a fact about the fact: “</w:t>
      </w:r>
      <w:r w:rsidRPr="00361F84">
        <w:rPr>
          <w:lang w:val="en"/>
        </w:rPr>
        <w:t xml:space="preserve">Thomas Woodrow Wilson </w:t>
      </w:r>
      <w:r>
        <w:rPr>
          <w:lang w:val="en"/>
        </w:rPr>
        <w:t xml:space="preserve">is president of the United States”. Another fact about this fact is that its source resource was </w:t>
      </w:r>
      <w:hyperlink r:id="rId38" w:history="1">
        <w:r w:rsidRPr="007F69C1">
          <w:rPr>
            <w:rStyle w:val="Hyperlink"/>
            <w:lang w:val="en"/>
          </w:rPr>
          <w:t>http://www.whitehouse.gov</w:t>
        </w:r>
      </w:hyperlink>
      <w:r>
        <w:rPr>
          <w:lang w:val="en"/>
        </w:rPr>
        <w:t xml:space="preserve"> on January 14</w:t>
      </w:r>
      <w:r w:rsidRPr="000C23B7">
        <w:rPr>
          <w:vertAlign w:val="superscript"/>
          <w:lang w:val="en"/>
        </w:rPr>
        <w:t>th</w:t>
      </w:r>
      <w:r>
        <w:rPr>
          <w:lang w:val="en"/>
        </w:rPr>
        <w:t>, 2015 at 9:05PM-EST.</w:t>
      </w:r>
    </w:p>
    <w:p w:rsidR="00D00A6C" w:rsidRPr="00FF678E" w:rsidRDefault="00D00A6C" w:rsidP="00D00A6C">
      <w:r>
        <w:t xml:space="preserve">Note that the above implies that there may be more than one FACT that says exactly the same thing, but they may come from different sources or be stated in different context or timeframes. Or, different sources or context may assert </w:t>
      </w:r>
      <w:r>
        <w:lastRenderedPageBreak/>
        <w:t xml:space="preserve">conflicting facts about the same thing. </w:t>
      </w:r>
      <w:r w:rsidRPr="00564E91">
        <w:rPr>
          <w:u w:val="single"/>
        </w:rPr>
        <w:t>Trust is a function of the interpretation of a set of facts</w:t>
      </w:r>
      <w:r>
        <w:rPr>
          <w:u w:val="single"/>
        </w:rPr>
        <w:t>, including their source, timeframe and context</w:t>
      </w:r>
      <w:r>
        <w:t>. Interpretation is time dependent (i.e. transactional), with respect to a given set of context operating on a given knowledge base at a given time. (Note that a knowledge base may include all or part of the contents of other repositories and that repositories may be physical or virtual). A knowledge base could be as small as one or more files on your tablet or as large as Google or Wikipedia.</w:t>
      </w:r>
    </w:p>
    <w:p w:rsidR="00D00A6C" w:rsidRPr="00767C2A" w:rsidRDefault="00D00A6C" w:rsidP="00D00A6C"/>
    <w:p w:rsidR="00D00A6C" w:rsidRDefault="00D00A6C" w:rsidP="00D00A6C">
      <w:r>
        <w:br w:type="page"/>
      </w:r>
    </w:p>
    <w:p w:rsidR="00D00A6C" w:rsidRDefault="00D00A6C" w:rsidP="00D00A6C">
      <w:pPr>
        <w:pStyle w:val="Heading2"/>
      </w:pPr>
      <w:bookmarkStart w:id="343" w:name="_Toc418510262"/>
      <w:r>
        <w:lastRenderedPageBreak/>
        <w:t>MOF meta model</w:t>
      </w:r>
      <w:bookmarkEnd w:id="343"/>
    </w:p>
    <w:p w:rsidR="00C45A4B" w:rsidRDefault="00C45A4B" w:rsidP="007765C5">
      <w:pPr>
        <w:pStyle w:val="Heading1"/>
      </w:pPr>
      <w:bookmarkStart w:id="344" w:name="_Toc418510263"/>
      <w:r>
        <w:t xml:space="preserve">Graphical </w:t>
      </w:r>
      <w:r w:rsidR="007765C5">
        <w:t>Notation</w:t>
      </w:r>
      <w:bookmarkEnd w:id="316"/>
      <w:bookmarkEnd w:id="344"/>
    </w:p>
    <w:p w:rsidR="009025C8" w:rsidRPr="009025C8" w:rsidRDefault="009025C8" w:rsidP="009025C8">
      <w:pPr>
        <w:pStyle w:val="BodyText"/>
      </w:pPr>
      <w:r>
        <w:t>The following provides some initial indication of the graphical notation.</w:t>
      </w:r>
    </w:p>
    <w:p w:rsidR="0088291A" w:rsidRDefault="0088291A" w:rsidP="0088291A">
      <w:pPr>
        <w:pStyle w:val="Heading2"/>
      </w:pPr>
      <w:bookmarkStart w:id="345" w:name="_Toc418510264"/>
      <w:r>
        <w:t>Context</w:t>
      </w:r>
      <w:bookmarkEnd w:id="345"/>
    </w:p>
    <w:p w:rsidR="0088291A" w:rsidRPr="0088291A" w:rsidRDefault="0088291A" w:rsidP="0088291A">
      <w:pPr>
        <w:pStyle w:val="BodyText"/>
      </w:pPr>
      <w:r>
        <w:object w:dxaOrig="14495" w:dyaOrig="10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331.5pt" o:ole="" o:allowoverlap="f">
            <v:imagedata r:id="rId39" o:title=""/>
          </v:shape>
          <o:OLEObject Type="Embed" ProgID="Visio.Drawing.11" ShapeID="_x0000_i1025" DrawAspect="Content" ObjectID="_1492265130" r:id="rId40"/>
        </w:object>
      </w:r>
    </w:p>
    <w:p w:rsidR="0088291A" w:rsidRDefault="0088291A" w:rsidP="0088291A">
      <w:pPr>
        <w:pStyle w:val="Heading2"/>
      </w:pPr>
      <w:bookmarkStart w:id="346" w:name="_Toc418510265"/>
      <w:r>
        <w:lastRenderedPageBreak/>
        <w:t>Types</w:t>
      </w:r>
      <w:bookmarkEnd w:id="346"/>
    </w:p>
    <w:p w:rsidR="0088291A" w:rsidRDefault="0088291A" w:rsidP="0088291A">
      <w:pPr>
        <w:pStyle w:val="BodyText"/>
      </w:pPr>
      <w:r>
        <w:object w:dxaOrig="11290" w:dyaOrig="10344">
          <v:shape id="_x0000_i1026" type="#_x0000_t75" style="width:418.5pt;height:384pt" o:ole="" o:allowoverlap="f">
            <v:imagedata r:id="rId41" o:title=""/>
          </v:shape>
          <o:OLEObject Type="Embed" ProgID="Visio.Drawing.11" ShapeID="_x0000_i1026" DrawAspect="Content" ObjectID="_1492265131" r:id="rId42"/>
        </w:object>
      </w:r>
    </w:p>
    <w:p w:rsidR="0088291A" w:rsidRPr="0088291A" w:rsidRDefault="0088291A" w:rsidP="0088291A">
      <w:pPr>
        <w:pStyle w:val="BodyText"/>
      </w:pPr>
    </w:p>
    <w:p w:rsidR="0088291A" w:rsidRDefault="0088291A" w:rsidP="0088291A">
      <w:pPr>
        <w:pStyle w:val="Heading2"/>
      </w:pPr>
      <w:bookmarkStart w:id="347" w:name="_Toc418510266"/>
      <w:r>
        <w:lastRenderedPageBreak/>
        <w:t>Relation Types</w:t>
      </w:r>
      <w:bookmarkEnd w:id="347"/>
    </w:p>
    <w:p w:rsidR="0026401C" w:rsidRPr="0026401C" w:rsidRDefault="0026401C" w:rsidP="0026401C">
      <w:pPr>
        <w:pStyle w:val="BodyText"/>
      </w:pPr>
      <w:r>
        <w:object w:dxaOrig="14458" w:dyaOrig="10836">
          <v:shape id="_x0000_i1027" type="#_x0000_t75" style="width:7in;height:377.25pt" o:ole="" o:allowoverlap="f">
            <v:imagedata r:id="rId43" o:title=""/>
          </v:shape>
          <o:OLEObject Type="Embed" ProgID="Visio.Drawing.11" ShapeID="_x0000_i1027" DrawAspect="Content" ObjectID="_1492265132" r:id="rId44"/>
        </w:object>
      </w:r>
    </w:p>
    <w:p w:rsidR="006C56AA" w:rsidRDefault="006C56AA" w:rsidP="0088291A">
      <w:pPr>
        <w:pStyle w:val="Heading2"/>
      </w:pPr>
      <w:bookmarkStart w:id="348" w:name="_Toc418510267"/>
      <w:r>
        <w:t>Directed Relation Types</w:t>
      </w:r>
      <w:bookmarkEnd w:id="348"/>
    </w:p>
    <w:p w:rsidR="0026401C" w:rsidRPr="0026401C" w:rsidRDefault="0026401C" w:rsidP="0026401C">
      <w:pPr>
        <w:pStyle w:val="BodyText"/>
      </w:pPr>
      <w:r>
        <w:object w:dxaOrig="12937" w:dyaOrig="4767">
          <v:shape id="_x0000_i1028" type="#_x0000_t75" style="width:501.75pt;height:185.25pt" o:ole="" o:allowoverlap="f">
            <v:imagedata r:id="rId45" o:title=""/>
          </v:shape>
          <o:OLEObject Type="Embed" ProgID="Visio.Drawing.11" ShapeID="_x0000_i1028" DrawAspect="Content" ObjectID="_1492265133" r:id="rId46"/>
        </w:object>
      </w:r>
    </w:p>
    <w:p w:rsidR="0088291A" w:rsidRDefault="0088291A" w:rsidP="0088291A">
      <w:pPr>
        <w:pStyle w:val="Heading2"/>
      </w:pPr>
      <w:bookmarkStart w:id="349" w:name="_Toc418510268"/>
      <w:r>
        <w:lastRenderedPageBreak/>
        <w:t>Instances</w:t>
      </w:r>
      <w:bookmarkEnd w:id="349"/>
    </w:p>
    <w:p w:rsidR="0026401C" w:rsidRPr="0026401C" w:rsidRDefault="0026401C" w:rsidP="0026401C">
      <w:pPr>
        <w:pStyle w:val="BodyText"/>
      </w:pPr>
      <w:r>
        <w:object w:dxaOrig="12933" w:dyaOrig="9384">
          <v:shape id="_x0000_i1029" type="#_x0000_t75" style="width:490.5pt;height:356.25pt" o:ole="" o:allowoverlap="f">
            <v:imagedata r:id="rId47" o:title=""/>
          </v:shape>
          <o:OLEObject Type="Embed" ProgID="Visio.Drawing.11" ShapeID="_x0000_i1029" DrawAspect="Content" ObjectID="_1492265134" r:id="rId48"/>
        </w:object>
      </w:r>
    </w:p>
    <w:p w:rsidR="0088291A" w:rsidRDefault="0088291A" w:rsidP="0088291A">
      <w:pPr>
        <w:pStyle w:val="Heading2"/>
      </w:pPr>
      <w:bookmarkStart w:id="350" w:name="_Toc418510269"/>
      <w:r>
        <w:lastRenderedPageBreak/>
        <w:t>Quantifications</w:t>
      </w:r>
      <w:bookmarkEnd w:id="350"/>
    </w:p>
    <w:p w:rsidR="00550CC8" w:rsidRPr="00550CC8" w:rsidRDefault="00550CC8" w:rsidP="00550CC8">
      <w:pPr>
        <w:pStyle w:val="BodyText"/>
      </w:pPr>
      <w:r>
        <w:object w:dxaOrig="12821" w:dyaOrig="13857">
          <v:shape id="_x0000_i1030" type="#_x0000_t75" style="width:516pt;height:557.25pt" o:ole="" o:allowoverlap="f">
            <v:imagedata r:id="rId49" o:title=""/>
          </v:shape>
          <o:OLEObject Type="Embed" ProgID="Visio.Drawing.11" ShapeID="_x0000_i1030" DrawAspect="Content" ObjectID="_1492265135" r:id="rId50"/>
        </w:object>
      </w:r>
    </w:p>
    <w:p w:rsidR="00550CC8" w:rsidRDefault="0088291A" w:rsidP="0088291A">
      <w:pPr>
        <w:pStyle w:val="Heading2"/>
      </w:pPr>
      <w:bookmarkStart w:id="351" w:name="_Toc418510270"/>
      <w:r>
        <w:lastRenderedPageBreak/>
        <w:t>LIM Structure</w:t>
      </w:r>
      <w:bookmarkEnd w:id="351"/>
    </w:p>
    <w:p w:rsidR="00550CC8" w:rsidRPr="00550CC8" w:rsidRDefault="00550CC8" w:rsidP="00550CC8">
      <w:pPr>
        <w:pStyle w:val="BodyText"/>
      </w:pPr>
      <w:r>
        <w:object w:dxaOrig="10529" w:dyaOrig="5731">
          <v:shape id="_x0000_i1031" type="#_x0000_t75" style="width:453pt;height:246.75pt" o:ole="" o:allowoverlap="f">
            <v:imagedata r:id="rId51" o:title=""/>
          </v:shape>
          <o:OLEObject Type="Embed" ProgID="Visio.Drawing.11" ShapeID="_x0000_i1031" DrawAspect="Content" ObjectID="_1492265136" r:id="rId52"/>
        </w:object>
      </w:r>
    </w:p>
    <w:p w:rsidR="0088291A" w:rsidRDefault="00550CC8" w:rsidP="0088291A">
      <w:pPr>
        <w:pStyle w:val="Heading2"/>
      </w:pPr>
      <w:bookmarkStart w:id="352" w:name="_Toc418510271"/>
      <w:r>
        <w:t>Important Relations</w:t>
      </w:r>
      <w:bookmarkEnd w:id="352"/>
    </w:p>
    <w:p w:rsidR="00550CC8" w:rsidRPr="00550CC8" w:rsidRDefault="00550CC8" w:rsidP="00550CC8">
      <w:pPr>
        <w:pStyle w:val="BodyText"/>
      </w:pPr>
      <w:r>
        <w:object w:dxaOrig="10345" w:dyaOrig="6431">
          <v:shape id="_x0000_i1032" type="#_x0000_t75" style="width:411pt;height:255.75pt" o:ole="" o:allowoverlap="f">
            <v:imagedata r:id="rId53" o:title=""/>
          </v:shape>
          <o:OLEObject Type="Embed" ProgID="Visio.Drawing.11" ShapeID="_x0000_i1032" DrawAspect="Content" ObjectID="_1492265137" r:id="rId54"/>
        </w:object>
      </w:r>
    </w:p>
    <w:p w:rsidR="00091A70" w:rsidRDefault="00C45A4B" w:rsidP="007765C5">
      <w:pPr>
        <w:pStyle w:val="Heading1"/>
      </w:pPr>
      <w:bookmarkStart w:id="353" w:name="_Toc377132555"/>
      <w:bookmarkStart w:id="354" w:name="_Toc418510272"/>
      <w:r>
        <w:t>Textual Notation</w:t>
      </w:r>
      <w:bookmarkEnd w:id="353"/>
      <w:bookmarkEnd w:id="354"/>
    </w:p>
    <w:p w:rsidR="00750961" w:rsidRDefault="00750961" w:rsidP="00091A70">
      <w:pPr>
        <w:pStyle w:val="Heading1"/>
      </w:pPr>
      <w:bookmarkStart w:id="355" w:name="_Toc377132556"/>
      <w:bookmarkStart w:id="356" w:name="_Toc418510273"/>
      <w:r>
        <w:t>SIMF Architectural Layers</w:t>
      </w:r>
      <w:bookmarkEnd w:id="355"/>
      <w:bookmarkEnd w:id="356"/>
    </w:p>
    <w:p w:rsidR="009F4A75" w:rsidRDefault="009F4A75" w:rsidP="009F4A75">
      <w:pPr>
        <w:pStyle w:val="BodyText"/>
      </w:pPr>
      <w:r>
        <w:t>This section will describe how the SIMF meta model is used at the architectural layers of</w:t>
      </w:r>
    </w:p>
    <w:p w:rsidR="009F4A75" w:rsidRDefault="009F4A75" w:rsidP="009F4A75">
      <w:pPr>
        <w:pStyle w:val="BodyText"/>
        <w:numPr>
          <w:ilvl w:val="0"/>
          <w:numId w:val="29"/>
        </w:numPr>
      </w:pPr>
      <w:r>
        <w:lastRenderedPageBreak/>
        <w:t xml:space="preserve">Conceptual Domain Model </w:t>
      </w:r>
    </w:p>
    <w:p w:rsidR="009F4A75" w:rsidRDefault="009F4A75" w:rsidP="009F4A75">
      <w:pPr>
        <w:pStyle w:val="BodyText"/>
        <w:numPr>
          <w:ilvl w:val="0"/>
          <w:numId w:val="29"/>
        </w:numPr>
      </w:pPr>
      <w:r>
        <w:t>Logical Information Model</w:t>
      </w:r>
    </w:p>
    <w:p w:rsidR="009F4A75" w:rsidRPr="009F4A75" w:rsidRDefault="009F4A75" w:rsidP="009F4A75">
      <w:pPr>
        <w:pStyle w:val="BodyText"/>
        <w:numPr>
          <w:ilvl w:val="0"/>
          <w:numId w:val="29"/>
        </w:numPr>
      </w:pPr>
      <w:r>
        <w:t>Model Bridging Relations</w:t>
      </w:r>
    </w:p>
    <w:p w:rsidR="00091A70" w:rsidRDefault="00091A70" w:rsidP="00091A70">
      <w:pPr>
        <w:pStyle w:val="Heading1"/>
      </w:pPr>
      <w:bookmarkStart w:id="357" w:name="_Toc377132557"/>
      <w:bookmarkStart w:id="358" w:name="_Toc418510274"/>
      <w:r>
        <w:t>Standard MBR Models</w:t>
      </w:r>
      <w:bookmarkEnd w:id="357"/>
      <w:bookmarkEnd w:id="358"/>
    </w:p>
    <w:p w:rsidR="00C45A4B" w:rsidRDefault="002D7A5C" w:rsidP="00091A70">
      <w:pPr>
        <w:pStyle w:val="Heading2"/>
      </w:pPr>
      <w:bookmarkStart w:id="359" w:name="_Toc377132558"/>
      <w:bookmarkStart w:id="360" w:name="_Toc418510275"/>
      <w:r>
        <w:t>Entity/</w:t>
      </w:r>
      <w:r w:rsidR="00C45A4B">
        <w:t>Relationship (ER) Modeling</w:t>
      </w:r>
      <w:bookmarkEnd w:id="359"/>
      <w:bookmarkEnd w:id="360"/>
    </w:p>
    <w:p w:rsidR="00C45A4B" w:rsidRDefault="00C45A4B" w:rsidP="00091A70">
      <w:pPr>
        <w:pStyle w:val="Heading2"/>
      </w:pPr>
      <w:bookmarkStart w:id="361" w:name="_Toc377132559"/>
      <w:bookmarkStart w:id="362" w:name="_Toc418510276"/>
      <w:r>
        <w:t>SQL Data Definition Language (DDL)</w:t>
      </w:r>
      <w:bookmarkEnd w:id="361"/>
      <w:bookmarkEnd w:id="362"/>
    </w:p>
    <w:p w:rsidR="00C45A4B" w:rsidRDefault="00C45A4B" w:rsidP="00091A70">
      <w:pPr>
        <w:pStyle w:val="Heading2"/>
      </w:pPr>
      <w:bookmarkStart w:id="363" w:name="_Toc377132560"/>
      <w:bookmarkStart w:id="364" w:name="_Toc418510277"/>
      <w:r>
        <w:t>XML Schema Definition (XSD)</w:t>
      </w:r>
      <w:bookmarkEnd w:id="363"/>
      <w:bookmarkEnd w:id="364"/>
    </w:p>
    <w:p w:rsidR="00C45A4B" w:rsidRDefault="00C45A4B" w:rsidP="00091A70">
      <w:pPr>
        <w:pStyle w:val="Heading2"/>
      </w:pPr>
      <w:bookmarkStart w:id="365" w:name="_Toc377132561"/>
      <w:bookmarkStart w:id="366" w:name="_Toc418510278"/>
      <w:r>
        <w:t>Unified Modeling Language (UML)</w:t>
      </w:r>
      <w:bookmarkEnd w:id="365"/>
      <w:bookmarkEnd w:id="366"/>
    </w:p>
    <w:p w:rsidR="00C45A4B" w:rsidRDefault="00C45A4B" w:rsidP="00091A70">
      <w:pPr>
        <w:pStyle w:val="Heading2"/>
      </w:pPr>
      <w:bookmarkStart w:id="367" w:name="_Toc377132562"/>
      <w:bookmarkStart w:id="368" w:name="_Toc418510279"/>
      <w:r>
        <w:t>Semantics of Business Vocabularies and Rules (SBVR)</w:t>
      </w:r>
      <w:bookmarkEnd w:id="367"/>
      <w:bookmarkEnd w:id="368"/>
    </w:p>
    <w:p w:rsidR="00C45A4B" w:rsidRDefault="00C45A4B" w:rsidP="00091A70">
      <w:pPr>
        <w:pStyle w:val="Heading2"/>
      </w:pPr>
      <w:bookmarkStart w:id="369" w:name="_Toc377132563"/>
      <w:bookmarkStart w:id="370" w:name="_Toc418510280"/>
      <w:r>
        <w:t>OWL Web Ontology Language</w:t>
      </w:r>
      <w:bookmarkEnd w:id="369"/>
      <w:bookmarkEnd w:id="370"/>
    </w:p>
    <w:p w:rsidR="00C45A4B" w:rsidRDefault="00C45A4B" w:rsidP="00091A70">
      <w:pPr>
        <w:pStyle w:val="Heading2"/>
      </w:pPr>
      <w:bookmarkStart w:id="371" w:name="_Toc377132564"/>
      <w:bookmarkStart w:id="372" w:name="_Toc418510281"/>
      <w:r>
        <w:t>RDF Schema (RDF/S)</w:t>
      </w:r>
      <w:bookmarkEnd w:id="371"/>
      <w:bookmarkEnd w:id="372"/>
    </w:p>
    <w:p w:rsidR="00C45A4B" w:rsidRDefault="00BD5603" w:rsidP="00C45A4B">
      <w:pPr>
        <w:pStyle w:val="Heading1"/>
        <w:numPr>
          <w:ilvl w:val="0"/>
          <w:numId w:val="0"/>
        </w:numPr>
      </w:pPr>
      <w:r>
        <w:br w:type="page"/>
      </w:r>
      <w:bookmarkStart w:id="373" w:name="_Toc377132565"/>
      <w:bookmarkStart w:id="374" w:name="_Toc418510282"/>
      <w:r w:rsidR="00C45A4B">
        <w:lastRenderedPageBreak/>
        <w:t>Annex A Examples (informative)</w:t>
      </w:r>
      <w:bookmarkEnd w:id="373"/>
      <w:bookmarkEnd w:id="374"/>
    </w:p>
    <w:p w:rsidR="00C45A4B" w:rsidRDefault="00C45A4B" w:rsidP="00C45A4B">
      <w:pPr>
        <w:pStyle w:val="Heading2"/>
        <w:numPr>
          <w:ilvl w:val="0"/>
          <w:numId w:val="0"/>
        </w:numPr>
      </w:pPr>
      <w:bookmarkStart w:id="375" w:name="_Toc377132566"/>
      <w:bookmarkStart w:id="376" w:name="_Toc418510283"/>
      <w:r>
        <w:t>A.1 Example 1</w:t>
      </w:r>
      <w:bookmarkEnd w:id="375"/>
      <w:bookmarkEnd w:id="376"/>
    </w:p>
    <w:p w:rsidR="00C45A4B" w:rsidRDefault="00C45A4B" w:rsidP="00C45A4B">
      <w:pPr>
        <w:pStyle w:val="Heading2"/>
        <w:numPr>
          <w:ilvl w:val="0"/>
          <w:numId w:val="0"/>
        </w:numPr>
      </w:pPr>
      <w:bookmarkStart w:id="377" w:name="_Toc377132567"/>
      <w:bookmarkStart w:id="378" w:name="_Toc418510284"/>
      <w:r>
        <w:t>A.2 Example 2</w:t>
      </w:r>
      <w:bookmarkEnd w:id="377"/>
      <w:bookmarkEnd w:id="378"/>
    </w:p>
    <w:p w:rsidR="00C45A4B" w:rsidRDefault="00C45A4B" w:rsidP="00C45A4B">
      <w:pPr>
        <w:pStyle w:val="Heading2"/>
        <w:numPr>
          <w:ilvl w:val="0"/>
          <w:numId w:val="0"/>
        </w:numPr>
      </w:pPr>
      <w:bookmarkStart w:id="379" w:name="_Toc377132568"/>
      <w:bookmarkStart w:id="380" w:name="_Toc418510285"/>
      <w:r>
        <w:t>A.3 Example 3</w:t>
      </w:r>
      <w:bookmarkEnd w:id="379"/>
      <w:bookmarkEnd w:id="380"/>
    </w:p>
    <w:p w:rsidR="00C45A4B" w:rsidRPr="00036F43" w:rsidRDefault="00C45A4B" w:rsidP="00C45A4B">
      <w:pPr>
        <w:pStyle w:val="Heading2"/>
        <w:numPr>
          <w:ilvl w:val="0"/>
          <w:numId w:val="0"/>
        </w:numPr>
      </w:pPr>
      <w:bookmarkStart w:id="381" w:name="_Toc377132569"/>
      <w:bookmarkStart w:id="382" w:name="_Toc418510286"/>
      <w:r>
        <w:t>A.4 Example 4</w:t>
      </w:r>
      <w:bookmarkEnd w:id="381"/>
      <w:bookmarkEnd w:id="382"/>
    </w:p>
    <w:p w:rsidR="00C45A4B" w:rsidRDefault="00BD5603" w:rsidP="00C45A4B">
      <w:pPr>
        <w:pStyle w:val="Heading1"/>
        <w:numPr>
          <w:ilvl w:val="0"/>
          <w:numId w:val="0"/>
        </w:numPr>
      </w:pPr>
      <w:r>
        <w:br w:type="page"/>
      </w:r>
      <w:bookmarkStart w:id="383" w:name="_Toc377132570"/>
      <w:bookmarkStart w:id="384" w:name="_Toc418510287"/>
      <w:r w:rsidR="00C45A4B">
        <w:lastRenderedPageBreak/>
        <w:t>Annex B Mapping to RDF (normative)</w:t>
      </w:r>
      <w:bookmarkEnd w:id="383"/>
      <w:bookmarkEnd w:id="384"/>
    </w:p>
    <w:p w:rsidR="00C45A4B" w:rsidRDefault="00BD5603" w:rsidP="00C45A4B">
      <w:pPr>
        <w:pStyle w:val="Heading1"/>
        <w:numPr>
          <w:ilvl w:val="0"/>
          <w:numId w:val="0"/>
        </w:numPr>
      </w:pPr>
      <w:r>
        <w:br w:type="page"/>
      </w:r>
      <w:bookmarkStart w:id="385" w:name="_Toc377132571"/>
      <w:bookmarkStart w:id="386" w:name="_Toc418510288"/>
      <w:r w:rsidR="00C45A4B">
        <w:lastRenderedPageBreak/>
        <w:t>Annex C UML Profile (normative)</w:t>
      </w:r>
      <w:bookmarkEnd w:id="385"/>
      <w:bookmarkEnd w:id="386"/>
    </w:p>
    <w:p w:rsidR="00187938" w:rsidRDefault="00187938" w:rsidP="00187938">
      <w:pPr>
        <w:pStyle w:val="Heading2"/>
      </w:pPr>
      <w:bookmarkStart w:id="387" w:name="_Toc409726564"/>
      <w:bookmarkStart w:id="388" w:name="_Toc418510289"/>
      <w:r>
        <w:t xml:space="preserve">Conceptual Modeling </w:t>
      </w:r>
      <w:r w:rsidR="00D51649">
        <w:t xml:space="preserve">UML </w:t>
      </w:r>
      <w:r>
        <w:t>Profile</w:t>
      </w:r>
      <w:bookmarkEnd w:id="387"/>
      <w:bookmarkEnd w:id="388"/>
    </w:p>
    <w:p w:rsidR="00187938" w:rsidRPr="00A251E2" w:rsidRDefault="00187938" w:rsidP="00187938">
      <w:pPr>
        <w:pStyle w:val="BodyText"/>
      </w:pPr>
      <w:r>
        <w:t>The following documents the UML stereotypes defined for SIMF models, as such not all of these stereotypes are necessarily used within the threat/risk mode, but all are available for use. Each stereotype has a mapping to the SIMF meta model and logical grounding.</w:t>
      </w:r>
    </w:p>
    <w:p w:rsidR="00187938" w:rsidRDefault="00187938" w:rsidP="00187938">
      <w:pPr>
        <w:pStyle w:val="Heading3"/>
        <w:spacing w:after="120"/>
      </w:pPr>
      <w:bookmarkStart w:id="389" w:name="_Toc418510290"/>
      <w:bookmarkStart w:id="390" w:name="_Toc409726565"/>
      <w:r>
        <w:t>UML Subset</w:t>
      </w:r>
      <w:bookmarkEnd w:id="389"/>
    </w:p>
    <w:p w:rsidR="00187938" w:rsidRDefault="00187938" w:rsidP="00187938">
      <w:pPr>
        <w:pStyle w:val="BodyText"/>
      </w:pPr>
      <w:r>
        <w:t>The SIMF conceptual modeling profile uses a subset of UML, only the following concepts have an interpretation in SIMF:</w:t>
      </w:r>
    </w:p>
    <w:p w:rsidR="00187938" w:rsidRDefault="00187938" w:rsidP="00187938">
      <w:pPr>
        <w:pStyle w:val="BodyText"/>
        <w:numPr>
          <w:ilvl w:val="0"/>
          <w:numId w:val="45"/>
        </w:numPr>
        <w:spacing w:after="120"/>
      </w:pPr>
      <w:r>
        <w:t>Classes {Entities}</w:t>
      </w:r>
    </w:p>
    <w:p w:rsidR="00187938" w:rsidRDefault="00187938" w:rsidP="00187938">
      <w:pPr>
        <w:pStyle w:val="BodyText"/>
        <w:numPr>
          <w:ilvl w:val="0"/>
          <w:numId w:val="45"/>
        </w:numPr>
        <w:spacing w:after="120"/>
      </w:pPr>
      <w:r>
        <w:t>Data types and primitive types {Values}</w:t>
      </w:r>
    </w:p>
    <w:p w:rsidR="00187938" w:rsidRDefault="00187938" w:rsidP="00187938">
      <w:pPr>
        <w:pStyle w:val="BodyText"/>
        <w:numPr>
          <w:ilvl w:val="0"/>
          <w:numId w:val="45"/>
        </w:numPr>
        <w:spacing w:after="120"/>
      </w:pPr>
      <w:r>
        <w:t>Associations, associations ends {Relation types}</w:t>
      </w:r>
    </w:p>
    <w:p w:rsidR="00187938" w:rsidRDefault="00187938" w:rsidP="00187938">
      <w:pPr>
        <w:pStyle w:val="BodyText"/>
        <w:numPr>
          <w:ilvl w:val="0"/>
          <w:numId w:val="45"/>
        </w:numPr>
        <w:spacing w:after="120"/>
      </w:pPr>
      <w:r>
        <w:t>Properties for values {Simple property relations}</w:t>
      </w:r>
    </w:p>
    <w:p w:rsidR="00187938" w:rsidRDefault="00187938" w:rsidP="00187938">
      <w:pPr>
        <w:pStyle w:val="BodyText"/>
        <w:numPr>
          <w:ilvl w:val="0"/>
          <w:numId w:val="45"/>
        </w:numPr>
        <w:spacing w:after="120"/>
      </w:pPr>
      <w:r>
        <w:t>Property defaults {Refinement: An expression evaluated if no values set in context}</w:t>
      </w:r>
    </w:p>
    <w:p w:rsidR="00187938" w:rsidRDefault="00187938" w:rsidP="00187938">
      <w:pPr>
        <w:pStyle w:val="BodyText"/>
        <w:numPr>
          <w:ilvl w:val="0"/>
          <w:numId w:val="45"/>
        </w:numPr>
        <w:spacing w:after="120"/>
      </w:pPr>
      <w:r>
        <w:t>Association classes (However, all associations and properties are considered “first class”)</w:t>
      </w:r>
    </w:p>
    <w:p w:rsidR="00187938" w:rsidRDefault="00187938" w:rsidP="00187938">
      <w:pPr>
        <w:pStyle w:val="BodyText"/>
        <w:numPr>
          <w:ilvl w:val="0"/>
          <w:numId w:val="45"/>
        </w:numPr>
        <w:spacing w:after="120"/>
      </w:pPr>
      <w:r>
        <w:t>Subsets and redefines of association ends {Properties of relations}</w:t>
      </w:r>
    </w:p>
    <w:p w:rsidR="00187938" w:rsidRDefault="00187938" w:rsidP="00187938">
      <w:pPr>
        <w:pStyle w:val="BodyText"/>
        <w:numPr>
          <w:ilvl w:val="0"/>
          <w:numId w:val="45"/>
        </w:numPr>
        <w:spacing w:after="120"/>
      </w:pPr>
      <w:r>
        <w:t>Cardinalities {Constraint}</w:t>
      </w:r>
    </w:p>
    <w:p w:rsidR="00187938" w:rsidRDefault="00187938" w:rsidP="00187938">
      <w:pPr>
        <w:pStyle w:val="BodyText"/>
        <w:numPr>
          <w:ilvl w:val="0"/>
          <w:numId w:val="45"/>
        </w:numPr>
        <w:spacing w:after="120"/>
      </w:pPr>
      <w:r>
        <w:t>Packages &amp; Package URI {Lexical and logical context}</w:t>
      </w:r>
    </w:p>
    <w:p w:rsidR="00187938" w:rsidRDefault="00187938" w:rsidP="00187938">
      <w:pPr>
        <w:pStyle w:val="BodyText"/>
        <w:numPr>
          <w:ilvl w:val="0"/>
          <w:numId w:val="45"/>
        </w:numPr>
        <w:spacing w:after="120"/>
      </w:pPr>
      <w:r>
        <w:t>Realization {Representation realizes concept}</w:t>
      </w:r>
    </w:p>
    <w:p w:rsidR="00187938" w:rsidRDefault="00187938" w:rsidP="00187938">
      <w:pPr>
        <w:pStyle w:val="BodyText"/>
        <w:numPr>
          <w:ilvl w:val="0"/>
          <w:numId w:val="45"/>
        </w:numPr>
        <w:spacing w:after="120"/>
      </w:pPr>
      <w:r>
        <w:t>Instance specifications {Constraints and patterns}</w:t>
      </w:r>
    </w:p>
    <w:p w:rsidR="00187938" w:rsidRDefault="00187938" w:rsidP="00187938">
      <w:pPr>
        <w:pStyle w:val="BodyText"/>
        <w:numPr>
          <w:ilvl w:val="0"/>
          <w:numId w:val="45"/>
        </w:numPr>
        <w:spacing w:after="120"/>
      </w:pPr>
      <w:r>
        <w:t>Collaboration {Patterns and rules}</w:t>
      </w:r>
    </w:p>
    <w:p w:rsidR="00187938" w:rsidRPr="00F27739" w:rsidRDefault="00187938" w:rsidP="00187938">
      <w:pPr>
        <w:pStyle w:val="BodyText"/>
      </w:pPr>
      <w:r>
        <w:t>SIMF does not preclude other UML constructs, it just does not interpret them. Extended SIMF profiles MAY interpret additional UML elements.</w:t>
      </w:r>
    </w:p>
    <w:p w:rsidR="00187938" w:rsidRDefault="00187938" w:rsidP="00187938">
      <w:pPr>
        <w:pStyle w:val="Heading3"/>
        <w:spacing w:after="120"/>
      </w:pPr>
      <w:bookmarkStart w:id="391" w:name="_Toc418510291"/>
      <w:r>
        <w:t>Stereotype: Classification [Classifier]</w:t>
      </w:r>
      <w:bookmarkEnd w:id="390"/>
      <w:bookmarkEnd w:id="391"/>
    </w:p>
    <w:p w:rsidR="00187938" w:rsidRDefault="00187938" w:rsidP="00187938">
      <w:pPr>
        <w:pStyle w:val="BodyText"/>
      </w:pPr>
      <w:r>
        <w:t>A classification describes a particular type definition to which an individual conforms at a particular time and in a particular set of context. Classifications may be added to or removed from an individual over time and in different context. All subtypes of a classification are classifications.</w:t>
      </w:r>
    </w:p>
    <w:p w:rsidR="00187938" w:rsidRDefault="00187938" w:rsidP="00187938">
      <w:pPr>
        <w:pStyle w:val="BodyText"/>
        <w:numPr>
          <w:ilvl w:val="0"/>
          <w:numId w:val="41"/>
        </w:numPr>
        <w:spacing w:after="120"/>
      </w:pPr>
      <w:r>
        <w:t>Known subtypes: Role, Phase</w:t>
      </w:r>
    </w:p>
    <w:p w:rsidR="00187938" w:rsidRDefault="00187938" w:rsidP="00187938">
      <w:pPr>
        <w:pStyle w:val="BodyText"/>
      </w:pPr>
      <w:r>
        <w:t>For examples see “Classifies”.</w:t>
      </w:r>
    </w:p>
    <w:p w:rsidR="00187938" w:rsidRPr="0070134D" w:rsidRDefault="00187938" w:rsidP="00187938">
      <w:pPr>
        <w:pStyle w:val="BodyText"/>
        <w:rPr>
          <w:rStyle w:val="IntenseEmphasis"/>
        </w:rPr>
      </w:pPr>
      <w:r w:rsidRPr="0070134D">
        <w:rPr>
          <w:rStyle w:val="IntenseEmphasis"/>
        </w:rPr>
        <w:t>See also:</w:t>
      </w:r>
    </w:p>
    <w:p w:rsidR="00187938" w:rsidRDefault="00187938" w:rsidP="00187938">
      <w:pPr>
        <w:pStyle w:val="Heading3"/>
        <w:spacing w:after="120"/>
      </w:pPr>
      <w:bookmarkStart w:id="392" w:name="_Toc409726566"/>
      <w:bookmarkStart w:id="393" w:name="_Toc418510292"/>
      <w:r>
        <w:t>Stereotype: Classifies [Generalization, Realization]</w:t>
      </w:r>
      <w:bookmarkEnd w:id="392"/>
      <w:bookmarkEnd w:id="393"/>
    </w:p>
    <w:p w:rsidR="00187938" w:rsidRDefault="00187938" w:rsidP="00187938">
      <w:pPr>
        <w:pStyle w:val="BodyText"/>
      </w:pPr>
      <w:r>
        <w:t>A classification defined by a &lt;&lt;Classifies&gt;&gt; generalization or realization is an arbitrary classification of an entity beyond any fundamental entity type. &lt;&lt;Classifies&gt;&gt; implies that the subtype is a &lt;&lt;Classification&gt;&gt;.  An instance must be typed by the classifies supertype for it to also be classified as the classifies subtype. A classification may be contextual, such as within a relation,  situation and/or timeframe.</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lastRenderedPageBreak/>
        <w:drawing>
          <wp:inline distT="0" distB="0" distL="0" distR="0">
            <wp:extent cx="4943475" cy="12763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43475" cy="1276350"/>
                    </a:xfrm>
                    <a:prstGeom prst="rect">
                      <a:avLst/>
                    </a:prstGeom>
                    <a:noFill/>
                    <a:ln>
                      <a:noFill/>
                    </a:ln>
                  </pic:spPr>
                </pic:pic>
              </a:graphicData>
            </a:graphic>
          </wp:inline>
        </w:drawing>
      </w:r>
    </w:p>
    <w:p w:rsidR="00187938" w:rsidRDefault="00187938" w:rsidP="00187938">
      <w:pPr>
        <w:pStyle w:val="BodyText"/>
        <w:numPr>
          <w:ilvl w:val="0"/>
          <w:numId w:val="40"/>
        </w:numPr>
        <w:spacing w:after="120"/>
        <w:rPr>
          <w:noProof/>
        </w:rPr>
      </w:pPr>
      <w:r>
        <w:rPr>
          <w:noProof/>
        </w:rPr>
        <w:t xml:space="preserve">Process capability is a classification that classifies Capabilities. </w:t>
      </w:r>
    </w:p>
    <w:p w:rsidR="00187938" w:rsidRDefault="00187938" w:rsidP="00187938">
      <w:pPr>
        <w:pStyle w:val="BodyText"/>
        <w:numPr>
          <w:ilvl w:val="0"/>
          <w:numId w:val="40"/>
        </w:numPr>
        <w:spacing w:after="120"/>
      </w:pPr>
      <w:r>
        <w:rPr>
          <w:noProof/>
        </w:rPr>
        <w:t>Threat Actor is a role that classifies Actor</w:t>
      </w:r>
    </w:p>
    <w:p w:rsidR="00187938" w:rsidRDefault="00187938" w:rsidP="00187938">
      <w:pPr>
        <w:pStyle w:val="BodyText"/>
        <w:numPr>
          <w:ilvl w:val="0"/>
          <w:numId w:val="40"/>
        </w:numPr>
        <w:spacing w:after="120"/>
      </w:pPr>
      <w:r>
        <w:rPr>
          <w:noProof/>
        </w:rPr>
        <w:t>An adult person is a phase of a person that is also an adult.</w:t>
      </w:r>
    </w:p>
    <w:p w:rsidR="00187938" w:rsidRDefault="00187938" w:rsidP="00187938">
      <w:pPr>
        <w:pStyle w:val="Heading3"/>
        <w:spacing w:after="120"/>
      </w:pPr>
      <w:bookmarkStart w:id="394" w:name="_Toc409726567"/>
      <w:bookmarkStart w:id="395" w:name="_Toc418510293"/>
      <w:r>
        <w:t>Stereotype: Conceptual Model [Package]</w:t>
      </w:r>
      <w:bookmarkEnd w:id="394"/>
      <w:bookmarkEnd w:id="395"/>
    </w:p>
    <w:p w:rsidR="00187938" w:rsidRPr="0044061E" w:rsidRDefault="00187938" w:rsidP="00187938">
      <w:pPr>
        <w:pStyle w:val="BodyText"/>
      </w:pPr>
      <w:r>
        <w:t>A conceptual model represents signs, assertions and classifications for “real world” objects. A conceptual model models the world (or a conceptualization of it), not data or computation. Conceptual models are the foundation of this specification.</w:t>
      </w:r>
    </w:p>
    <w:p w:rsidR="00187938" w:rsidRDefault="00187938" w:rsidP="00187938">
      <w:pPr>
        <w:pStyle w:val="Heading5"/>
        <w:spacing w:after="120"/>
      </w:pPr>
      <w:r>
        <w:t>URI:String (From UML)</w:t>
      </w:r>
    </w:p>
    <w:p w:rsidR="00187938" w:rsidRDefault="00187938" w:rsidP="00187938">
      <w:pPr>
        <w:pStyle w:val="BodyText"/>
      </w:pPr>
      <w:r>
        <w:t>A unique logical identifier for the model.</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2847975" cy="9048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47975" cy="904875"/>
                    </a:xfrm>
                    <a:prstGeom prst="rect">
                      <a:avLst/>
                    </a:prstGeom>
                    <a:noFill/>
                    <a:ln>
                      <a:noFill/>
                    </a:ln>
                  </pic:spPr>
                </pic:pic>
              </a:graphicData>
            </a:graphic>
          </wp:inline>
        </w:drawing>
      </w:r>
    </w:p>
    <w:p w:rsidR="00187938" w:rsidRDefault="00187938" w:rsidP="00187938">
      <w:pPr>
        <w:pStyle w:val="BodyText"/>
        <w:rPr>
          <w:noProof/>
        </w:rPr>
      </w:pPr>
      <w:r>
        <w:rPr>
          <w:noProof/>
        </w:rPr>
        <w:t>The package “Threat Risk Concepts” is marked as a conceptual model. The URI for this model is: ID</w:t>
      </w:r>
      <w:r w:rsidRPr="006C51A8">
        <w:rPr>
          <w:noProof/>
        </w:rPr>
        <w:t>://models.modeldriven.org/threat-risk</w:t>
      </w:r>
      <w:r>
        <w:rPr>
          <w:noProof/>
        </w:rPr>
        <w:t>.</w:t>
      </w:r>
    </w:p>
    <w:p w:rsidR="00187938" w:rsidRPr="0044061E" w:rsidRDefault="00187938" w:rsidP="00187938">
      <w:pPr>
        <w:pStyle w:val="BodyText"/>
      </w:pPr>
      <w:r>
        <w:rPr>
          <w:noProof/>
        </w:rPr>
        <w:t>Note: As a convention we are using “ID” for “Identity” to distinguish such URIs from internet addresses but otherwise use the HTTP naming convention. The relationship between an ID and any physical resource is outside of this specification.</w:t>
      </w:r>
    </w:p>
    <w:p w:rsidR="00187938" w:rsidRDefault="00187938" w:rsidP="00187938">
      <w:pPr>
        <w:pStyle w:val="Heading3"/>
        <w:spacing w:after="120"/>
      </w:pPr>
      <w:bookmarkStart w:id="396" w:name="_Toc409726568"/>
      <w:bookmarkStart w:id="397" w:name="_Toc418510294"/>
      <w:r>
        <w:t>Stereotype: Disjoint with [Dependency]</w:t>
      </w:r>
      <w:bookmarkEnd w:id="396"/>
      <w:bookmarkEnd w:id="397"/>
    </w:p>
    <w:p w:rsidR="00187938" w:rsidRDefault="00187938" w:rsidP="00187938">
      <w:pPr>
        <w:pStyle w:val="BodyText"/>
      </w:pPr>
      <w:r>
        <w:t>Disjoint specifies that the extent of real-world individuals for which the dependent elements are a sign, classification for or context of have no elements in common.</w:t>
      </w:r>
    </w:p>
    <w:p w:rsidR="00187938" w:rsidRDefault="00187938" w:rsidP="00187938">
      <w:pPr>
        <w:pStyle w:val="BodyText"/>
      </w:pPr>
      <w:r>
        <w:rPr>
          <w:noProof/>
        </w:rPr>
        <w:t>Note: We do NOT assume that anything has only one type or instance representation unless stated otherwise.</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lastRenderedPageBreak/>
        <w:drawing>
          <wp:inline distT="0" distB="0" distL="0" distR="0">
            <wp:extent cx="3381375" cy="1847850"/>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81375" cy="1847850"/>
                    </a:xfrm>
                    <a:prstGeom prst="rect">
                      <a:avLst/>
                    </a:prstGeom>
                    <a:noFill/>
                    <a:ln>
                      <a:noFill/>
                    </a:ln>
                  </pic:spPr>
                </pic:pic>
              </a:graphicData>
            </a:graphic>
          </wp:inline>
        </w:drawing>
      </w:r>
    </w:p>
    <w:p w:rsidR="00187938" w:rsidRDefault="00187938" w:rsidP="00187938">
      <w:pPr>
        <w:pStyle w:val="BodyText"/>
        <w:numPr>
          <w:ilvl w:val="0"/>
          <w:numId w:val="36"/>
        </w:numPr>
        <w:spacing w:after="120"/>
        <w:rPr>
          <w:noProof/>
        </w:rPr>
      </w:pPr>
      <w:r>
        <w:rPr>
          <w:noProof/>
        </w:rPr>
        <w:t xml:space="preserve">No people are also planets </w:t>
      </w:r>
    </w:p>
    <w:p w:rsidR="00187938" w:rsidRDefault="00187938" w:rsidP="00187938">
      <w:pPr>
        <w:pStyle w:val="BodyText"/>
        <w:numPr>
          <w:ilvl w:val="0"/>
          <w:numId w:val="36"/>
        </w:numPr>
        <w:spacing w:after="120"/>
        <w:rPr>
          <w:noProof/>
        </w:rPr>
      </w:pPr>
      <w:r>
        <w:rPr>
          <w:noProof/>
        </w:rPr>
        <w:t xml:space="preserve">Fido (A dog) is not Mars (APlanet). {the set of things that are Fido is disjoint with the set of things that are Mars}. </w:t>
      </w:r>
    </w:p>
    <w:p w:rsidR="00187938" w:rsidRDefault="00187938" w:rsidP="00187938">
      <w:pPr>
        <w:pStyle w:val="BodyText"/>
        <w:numPr>
          <w:ilvl w:val="0"/>
          <w:numId w:val="36"/>
        </w:numPr>
        <w:spacing w:after="120"/>
        <w:rPr>
          <w:noProof/>
        </w:rPr>
      </w:pPr>
      <w:r>
        <w:rPr>
          <w:noProof/>
        </w:rPr>
        <w:t xml:space="preserve">Fido (A dog) is not a person (Even if Fido’s owner things he is). {the set of things that are Fido is disjoint with the set of things that are a Person}. </w:t>
      </w:r>
    </w:p>
    <w:p w:rsidR="00187938" w:rsidRDefault="00187938" w:rsidP="00187938">
      <w:pPr>
        <w:pStyle w:val="Heading3"/>
        <w:spacing w:after="120"/>
      </w:pPr>
      <w:bookmarkStart w:id="398" w:name="_Toc409726569"/>
      <w:bookmarkStart w:id="399" w:name="_Toc418510295"/>
      <w:r>
        <w:t>Stereotype: Entity [Class]</w:t>
      </w:r>
      <w:bookmarkEnd w:id="398"/>
      <w:bookmarkEnd w:id="399"/>
    </w:p>
    <w:p w:rsidR="00187938" w:rsidRDefault="00187938" w:rsidP="00187938">
      <w:pPr>
        <w:pStyle w:val="BodyText"/>
      </w:pPr>
      <w:r>
        <w:t>An entity is a foundational type of a class, what it essentially “is” as opposed to the roles it may play, phases it may be in or other arbitrary classifications. It is not expected that the entity type of an individual would change (TBD: Should it be illegal for a fundamental type of an instance to change?).</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2400300" cy="55245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00300" cy="552450"/>
                    </a:xfrm>
                    <a:prstGeom prst="rect">
                      <a:avLst/>
                    </a:prstGeom>
                    <a:noFill/>
                    <a:ln>
                      <a:noFill/>
                    </a:ln>
                  </pic:spPr>
                </pic:pic>
              </a:graphicData>
            </a:graphic>
          </wp:inline>
        </w:drawing>
      </w:r>
    </w:p>
    <w:p w:rsidR="00187938" w:rsidRDefault="00187938" w:rsidP="00187938">
      <w:pPr>
        <w:pStyle w:val="BodyText"/>
        <w:rPr>
          <w:noProof/>
        </w:rPr>
      </w:pPr>
      <w:r>
        <w:rPr>
          <w:noProof/>
        </w:rPr>
        <w:t>Person and Place are fundimental types.</w:t>
      </w:r>
    </w:p>
    <w:p w:rsidR="00187938" w:rsidRPr="0070134D" w:rsidRDefault="00187938" w:rsidP="00187938">
      <w:pPr>
        <w:rPr>
          <w:rStyle w:val="IntenseEmphasis"/>
        </w:rPr>
      </w:pPr>
      <w:r w:rsidRPr="0070134D">
        <w:rPr>
          <w:rStyle w:val="IntenseEmphasis"/>
        </w:rPr>
        <w:t>See also</w:t>
      </w:r>
    </w:p>
    <w:p w:rsidR="00187938" w:rsidRPr="001D0647" w:rsidRDefault="00187938" w:rsidP="00187938">
      <w:pPr>
        <w:pStyle w:val="BodyText"/>
        <w:numPr>
          <w:ilvl w:val="0"/>
          <w:numId w:val="37"/>
        </w:numPr>
        <w:spacing w:after="120"/>
      </w:pPr>
      <w:r>
        <w:t>LEADing: &lt;&lt;object&gt;&gt;</w:t>
      </w:r>
    </w:p>
    <w:p w:rsidR="00187938" w:rsidRDefault="00187938" w:rsidP="00187938">
      <w:pPr>
        <w:pStyle w:val="Heading3"/>
        <w:spacing w:after="120"/>
      </w:pPr>
      <w:bookmarkStart w:id="400" w:name="_Toc409726570"/>
      <w:bookmarkStart w:id="401" w:name="_Toc418510296"/>
      <w:r>
        <w:t>Stereotype: Equivalent with [Dependency]</w:t>
      </w:r>
      <w:bookmarkEnd w:id="400"/>
      <w:bookmarkEnd w:id="401"/>
    </w:p>
    <w:p w:rsidR="00187938" w:rsidRDefault="00187938" w:rsidP="00187938">
      <w:pPr>
        <w:pStyle w:val="BodyText"/>
      </w:pPr>
      <w:r>
        <w:t>Equivalent is an assertion that two elements in a model or data resource represent the same thing or set of things. Unlike ontological languages it is not assumed that the two elements are consistent as statements from different context may or may not agree.</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2914650" cy="11715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14650" cy="1171575"/>
                    </a:xfrm>
                    <a:prstGeom prst="rect">
                      <a:avLst/>
                    </a:prstGeom>
                    <a:noFill/>
                    <a:ln>
                      <a:noFill/>
                    </a:ln>
                  </pic:spPr>
                </pic:pic>
              </a:graphicData>
            </a:graphic>
          </wp:inline>
        </w:drawing>
      </w:r>
    </w:p>
    <w:p w:rsidR="00187938" w:rsidRDefault="00187938" w:rsidP="00187938">
      <w:pPr>
        <w:pStyle w:val="BodyText"/>
        <w:numPr>
          <w:ilvl w:val="0"/>
          <w:numId w:val="37"/>
        </w:numPr>
        <w:spacing w:after="120"/>
      </w:pPr>
      <w:r>
        <w:rPr>
          <w:noProof/>
        </w:rPr>
        <w:t>Person and Human are equivelent types, they have the same extent.</w:t>
      </w:r>
    </w:p>
    <w:p w:rsidR="00187938" w:rsidRPr="00832405" w:rsidRDefault="00187938" w:rsidP="00187938">
      <w:pPr>
        <w:pStyle w:val="BodyText"/>
        <w:numPr>
          <w:ilvl w:val="0"/>
          <w:numId w:val="37"/>
        </w:numPr>
        <w:spacing w:after="120"/>
      </w:pPr>
      <w:r>
        <w:t xml:space="preserve">Barack Obama is the person I saw in a </w:t>
      </w:r>
      <w:r w:rsidRPr="00832405">
        <w:t>helicopter</w:t>
      </w:r>
      <w:r>
        <w:t xml:space="preserve"> last night.</w:t>
      </w:r>
    </w:p>
    <w:p w:rsidR="00187938" w:rsidRPr="009C5051" w:rsidRDefault="00187938" w:rsidP="00187938">
      <w:pPr>
        <w:rPr>
          <w:rStyle w:val="IntenseEmphasis"/>
        </w:rPr>
      </w:pPr>
      <w:r w:rsidRPr="009C5051">
        <w:rPr>
          <w:rStyle w:val="IntenseEmphasis"/>
        </w:rPr>
        <w:t>See also</w:t>
      </w:r>
    </w:p>
    <w:p w:rsidR="00187938" w:rsidRPr="00CE5CF6" w:rsidRDefault="00187938" w:rsidP="00187938">
      <w:pPr>
        <w:pStyle w:val="BodyText"/>
        <w:numPr>
          <w:ilvl w:val="0"/>
          <w:numId w:val="37"/>
        </w:numPr>
        <w:spacing w:after="120"/>
      </w:pPr>
      <w:r>
        <w:lastRenderedPageBreak/>
        <w:t xml:space="preserve">ODM/OWL: </w:t>
      </w:r>
      <w:r w:rsidRPr="00CE5CF6">
        <w:t>SameAs, EquivalentClass, EquivalentProperty</w:t>
      </w:r>
    </w:p>
    <w:p w:rsidR="00187938" w:rsidRDefault="00187938" w:rsidP="00187938">
      <w:pPr>
        <w:pStyle w:val="Heading3"/>
        <w:spacing w:after="120"/>
      </w:pPr>
      <w:bookmarkStart w:id="402" w:name="_Toc409726571"/>
      <w:bookmarkStart w:id="403" w:name="_Toc418510297"/>
      <w:r>
        <w:t>Stereotype: Intersection [Classifier]</w:t>
      </w:r>
      <w:bookmarkEnd w:id="402"/>
      <w:bookmarkEnd w:id="403"/>
    </w:p>
    <w:p w:rsidR="00187938" w:rsidRDefault="00187938" w:rsidP="00187938">
      <w:pPr>
        <w:pStyle w:val="BodyText"/>
      </w:pPr>
      <w:r>
        <w:t>An intersection is a class that has an extent which is the complete intersection of the extents of all supertypes. Intersection is a stronger statement than a subtype as a subtype may not be a complete intersection. If an instance has all supertypes the  intersection type will be inferred.</w:t>
      </w:r>
    </w:p>
    <w:p w:rsidR="00D936E7" w:rsidRDefault="00D936E7" w:rsidP="00D936E7">
      <w:pPr>
        <w:pStyle w:val="BodyText"/>
      </w:pPr>
      <w:r>
        <w:t>For intersection, SIMF considers generalization and realization equivalent. This is due to ownership and legacy considerations in UML.</w:t>
      </w:r>
      <w:r w:rsidR="00E00A76">
        <w:t xml:space="preserve"> Generalization is the preferred representation.</w:t>
      </w:r>
    </w:p>
    <w:p w:rsidR="00D936E7" w:rsidRDefault="00D936E7" w:rsidP="00187938">
      <w:pPr>
        <w:pStyle w:val="BodyText"/>
      </w:pP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2571750" cy="10668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71750" cy="1066800"/>
                    </a:xfrm>
                    <a:prstGeom prst="rect">
                      <a:avLst/>
                    </a:prstGeom>
                    <a:noFill/>
                    <a:ln>
                      <a:noFill/>
                    </a:ln>
                  </pic:spPr>
                </pic:pic>
              </a:graphicData>
            </a:graphic>
          </wp:inline>
        </w:drawing>
      </w:r>
    </w:p>
    <w:p w:rsidR="00187938" w:rsidRDefault="00187938" w:rsidP="00187938">
      <w:pPr>
        <w:pStyle w:val="BodyText"/>
        <w:rPr>
          <w:noProof/>
        </w:rPr>
      </w:pPr>
      <w:r>
        <w:rPr>
          <w:noProof/>
        </w:rPr>
        <w:t>All dogs that are pets are pet dogs.</w:t>
      </w:r>
    </w:p>
    <w:p w:rsidR="00187938" w:rsidRDefault="00187938" w:rsidP="00187938">
      <w:pPr>
        <w:pStyle w:val="Heading4"/>
        <w:spacing w:after="120"/>
      </w:pPr>
      <w:r>
        <w:t>See also</w:t>
      </w:r>
    </w:p>
    <w:p w:rsidR="00187938" w:rsidRPr="00CE5CF6" w:rsidRDefault="00187938" w:rsidP="00187938">
      <w:pPr>
        <w:pStyle w:val="BodyText"/>
        <w:numPr>
          <w:ilvl w:val="0"/>
          <w:numId w:val="37"/>
        </w:numPr>
        <w:spacing w:after="120"/>
      </w:pPr>
      <w:r>
        <w:t>ODM/OWL: intersectionOf</w:t>
      </w:r>
    </w:p>
    <w:p w:rsidR="00187938" w:rsidRPr="002F4E05" w:rsidRDefault="00187938" w:rsidP="00187938">
      <w:pPr>
        <w:pStyle w:val="BodyText"/>
      </w:pPr>
    </w:p>
    <w:p w:rsidR="00187938" w:rsidRDefault="00187938" w:rsidP="00187938">
      <w:pPr>
        <w:pStyle w:val="Heading3"/>
        <w:spacing w:after="120"/>
      </w:pPr>
      <w:bookmarkStart w:id="404" w:name="_Toc409726572"/>
      <w:bookmarkStart w:id="405" w:name="_Toc418510298"/>
      <w:r>
        <w:t>Stereotype: Is in context [Relationship]</w:t>
      </w:r>
      <w:bookmarkEnd w:id="404"/>
      <w:bookmarkEnd w:id="405"/>
    </w:p>
    <w:p w:rsidR="00187938" w:rsidRDefault="00187938" w:rsidP="00187938">
      <w:pPr>
        <w:pStyle w:val="BodyText"/>
      </w:pPr>
      <w:r>
        <w:t>&lt;&lt;Is in context&gt;&gt; is an assertion that the source of the relationship is in the context of the target of the relationship. All assertions and rules defined in the target context apply to the source and everything in the context of the source (in context is transitive). Packages, classes, situations and instances are typical context.</w:t>
      </w:r>
    </w:p>
    <w:p w:rsidR="00187938" w:rsidRDefault="00187938" w:rsidP="00187938">
      <w:pPr>
        <w:pStyle w:val="Heading4"/>
        <w:spacing w:after="120"/>
      </w:pPr>
      <w:r>
        <w:t>Examples</w:t>
      </w:r>
    </w:p>
    <w:p w:rsidR="00187938" w:rsidRDefault="00187938" w:rsidP="00187938">
      <w:pPr>
        <w:pStyle w:val="BodyText"/>
        <w:rPr>
          <w:noProof/>
        </w:rPr>
      </w:pPr>
      <w:r>
        <w:rPr>
          <w:noProof/>
        </w:rPr>
        <w:drawing>
          <wp:inline distT="0" distB="0" distL="0" distR="0">
            <wp:extent cx="3676650" cy="19812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76650" cy="1981200"/>
                    </a:xfrm>
                    <a:prstGeom prst="rect">
                      <a:avLst/>
                    </a:prstGeom>
                    <a:noFill/>
                    <a:ln>
                      <a:noFill/>
                    </a:ln>
                  </pic:spPr>
                </pic:pic>
              </a:graphicData>
            </a:graphic>
          </wp:inline>
        </w:drawing>
      </w:r>
    </w:p>
    <w:p w:rsidR="00187938" w:rsidRDefault="00187938" w:rsidP="00187938">
      <w:pPr>
        <w:pStyle w:val="BodyText"/>
        <w:numPr>
          <w:ilvl w:val="0"/>
          <w:numId w:val="37"/>
        </w:numPr>
        <w:spacing w:after="120"/>
      </w:pPr>
      <w:r>
        <w:t>GPS coordinates apply within the context of earth.</w:t>
      </w:r>
    </w:p>
    <w:p w:rsidR="00187938" w:rsidRPr="002F54B7" w:rsidRDefault="00187938" w:rsidP="00187938">
      <w:pPr>
        <w:pStyle w:val="BodyText"/>
        <w:numPr>
          <w:ilvl w:val="0"/>
          <w:numId w:val="37"/>
        </w:numPr>
        <w:spacing w:after="120"/>
      </w:pPr>
      <w:r>
        <w:t>The Radar detector law applies in the context of the state of Virginia and is in the context of rules of the road.</w:t>
      </w:r>
    </w:p>
    <w:p w:rsidR="00187938" w:rsidRDefault="00187938" w:rsidP="00187938">
      <w:pPr>
        <w:pStyle w:val="Heading3"/>
        <w:spacing w:after="120"/>
      </w:pPr>
      <w:bookmarkStart w:id="406" w:name="_Toc409726573"/>
      <w:bookmarkStart w:id="407" w:name="_Toc418510299"/>
      <w:r>
        <w:lastRenderedPageBreak/>
        <w:t>Stereotype: Source Reference [Classifier]</w:t>
      </w:r>
      <w:bookmarkEnd w:id="406"/>
      <w:bookmarkEnd w:id="407"/>
    </w:p>
    <w:p w:rsidR="00187938" w:rsidRDefault="00187938" w:rsidP="00187938">
      <w:pPr>
        <w:pStyle w:val="BodyText"/>
      </w:pPr>
      <w:r>
        <w:t>&lt;&lt;Reference&gt;&gt; provides traceability to the source of a piece of information in some information resource to facilitate provenance. Reference is a statement about the model data and has no semantic implication. Source reference may impact the trust in a statement but the evaluation of trust is outside of this specification.</w:t>
      </w:r>
      <w:r w:rsidR="00B829F8">
        <w:t xml:space="preserve"> Source is typically populated by the SIMF tooling.</w:t>
      </w:r>
    </w:p>
    <w:p w:rsidR="00187938" w:rsidRDefault="00187938" w:rsidP="00187938">
      <w:pPr>
        <w:pStyle w:val="Heading4"/>
        <w:spacing w:after="120"/>
      </w:pPr>
      <w:r>
        <w:t>Tag definitions</w:t>
      </w:r>
    </w:p>
    <w:p w:rsidR="00187938" w:rsidRDefault="00187938" w:rsidP="00187938">
      <w:pPr>
        <w:pStyle w:val="BodyText"/>
        <w:numPr>
          <w:ilvl w:val="0"/>
          <w:numId w:val="38"/>
        </w:numPr>
        <w:spacing w:after="120"/>
      </w:pPr>
      <w:r>
        <w:t>Kind:String Specifies the kind of resource being referenced. (E.G. “XML”)</w:t>
      </w:r>
      <w:r w:rsidR="00B829F8">
        <w:t>. The values of “Kind” are implementation specific. (Note: look for standard to site).</w:t>
      </w:r>
    </w:p>
    <w:p w:rsidR="00187938" w:rsidRDefault="00187938" w:rsidP="00187938">
      <w:pPr>
        <w:pStyle w:val="BodyText"/>
        <w:numPr>
          <w:ilvl w:val="0"/>
          <w:numId w:val="38"/>
        </w:numPr>
        <w:spacing w:after="120"/>
      </w:pPr>
      <w:r>
        <w:t>Resource:URL Specifies the location of the resource</w:t>
      </w:r>
    </w:p>
    <w:p w:rsidR="00187938" w:rsidRDefault="00187938" w:rsidP="00187938">
      <w:pPr>
        <w:pStyle w:val="BodyText"/>
        <w:numPr>
          <w:ilvl w:val="0"/>
          <w:numId w:val="38"/>
        </w:numPr>
        <w:spacing w:after="120"/>
      </w:pPr>
      <w:r>
        <w:t>Path:String Specifies the location of the information in the source. The form of expression of the path is dependent on the Kind.. Kinds and path languages are not defined in this specification.</w:t>
      </w:r>
    </w:p>
    <w:p w:rsidR="00187938" w:rsidRDefault="00187938" w:rsidP="00187938">
      <w:pPr>
        <w:pStyle w:val="BodyText"/>
        <w:numPr>
          <w:ilvl w:val="0"/>
          <w:numId w:val="38"/>
        </w:numPr>
        <w:spacing w:after="120"/>
      </w:pPr>
      <w:r>
        <w:t>When: DateTime Specifies when the information was first asserted in the resource.</w:t>
      </w:r>
    </w:p>
    <w:p w:rsidR="00187938" w:rsidRPr="006C5D7D" w:rsidRDefault="00187938" w:rsidP="00187938">
      <w:pPr>
        <w:pStyle w:val="BodyText"/>
        <w:numPr>
          <w:ilvl w:val="0"/>
          <w:numId w:val="38"/>
        </w:numPr>
        <w:spacing w:after="120"/>
      </w:pPr>
      <w:r>
        <w:t>TransactionID:String Transaction ID for the information.</w:t>
      </w:r>
    </w:p>
    <w:p w:rsidR="00187938" w:rsidRDefault="00187938" w:rsidP="00187938">
      <w:pPr>
        <w:pStyle w:val="Heading3"/>
        <w:spacing w:after="120"/>
      </w:pPr>
      <w:bookmarkStart w:id="408" w:name="_Toc409726574"/>
      <w:bookmarkStart w:id="409" w:name="_Toc418510300"/>
      <w:r>
        <w:t>Stereotype: Phase [Class]</w:t>
      </w:r>
      <w:bookmarkEnd w:id="408"/>
      <w:bookmarkEnd w:id="409"/>
    </w:p>
    <w:p w:rsidR="00187938" w:rsidRDefault="00187938" w:rsidP="00187938">
      <w:pPr>
        <w:pStyle w:val="BodyText"/>
      </w:pPr>
      <w:r>
        <w:t>Phase classifies some portion of an entities lifetime. Also known as a “State”.</w:t>
      </w:r>
    </w:p>
    <w:p w:rsidR="00187938" w:rsidRPr="00130047" w:rsidRDefault="00187938" w:rsidP="00187938">
      <w:pPr>
        <w:pStyle w:val="BodyText"/>
        <w:rPr>
          <w:rStyle w:val="IntenseEmphasis"/>
        </w:rPr>
      </w:pPr>
      <w:r w:rsidRPr="00130047">
        <w:rPr>
          <w:rStyle w:val="IntenseEmphasis"/>
        </w:rPr>
        <w:t>Supertypes</w:t>
      </w:r>
    </w:p>
    <w:p w:rsidR="00187938" w:rsidRDefault="00187938" w:rsidP="00187938">
      <w:pPr>
        <w:pStyle w:val="BodyText"/>
        <w:numPr>
          <w:ilvl w:val="0"/>
          <w:numId w:val="39"/>
        </w:numPr>
        <w:spacing w:after="120"/>
      </w:pPr>
      <w:r>
        <w:t>Classification</w:t>
      </w:r>
    </w:p>
    <w:p w:rsidR="00187938" w:rsidRPr="00130047" w:rsidRDefault="00187938" w:rsidP="00187938">
      <w:pPr>
        <w:pStyle w:val="BodyText"/>
        <w:rPr>
          <w:rStyle w:val="IntenseEmphasis"/>
        </w:rPr>
      </w:pPr>
      <w:r w:rsidRPr="00130047">
        <w:rPr>
          <w:rStyle w:val="IntenseEmphasis"/>
        </w:rPr>
        <w:t>Examples</w:t>
      </w:r>
    </w:p>
    <w:p w:rsidR="00187938" w:rsidRDefault="00187938" w:rsidP="00187938">
      <w:pPr>
        <w:pStyle w:val="BodyText"/>
        <w:rPr>
          <w:noProof/>
        </w:rPr>
      </w:pPr>
      <w:r>
        <w:rPr>
          <w:noProof/>
        </w:rPr>
        <w:drawing>
          <wp:inline distT="0" distB="0" distL="0" distR="0">
            <wp:extent cx="2333625" cy="15144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33625" cy="1514475"/>
                    </a:xfrm>
                    <a:prstGeom prst="rect">
                      <a:avLst/>
                    </a:prstGeom>
                    <a:noFill/>
                    <a:ln>
                      <a:noFill/>
                    </a:ln>
                  </pic:spPr>
                </pic:pic>
              </a:graphicData>
            </a:graphic>
          </wp:inline>
        </w:drawing>
      </w:r>
    </w:p>
    <w:p w:rsidR="00187938" w:rsidRPr="00E82E30" w:rsidRDefault="00187938" w:rsidP="00187938">
      <w:pPr>
        <w:pStyle w:val="BodyText"/>
      </w:pPr>
      <w:r>
        <w:rPr>
          <w:noProof/>
        </w:rPr>
        <w:t>Adult is a phase (what it classifies not stated here). An Adult Person represents a phase in the life of a person.</w:t>
      </w:r>
    </w:p>
    <w:p w:rsidR="00187938" w:rsidRDefault="00187938" w:rsidP="00187938">
      <w:pPr>
        <w:pStyle w:val="Heading3"/>
        <w:spacing w:after="120"/>
      </w:pPr>
      <w:bookmarkStart w:id="410" w:name="_Toc409726575"/>
      <w:bookmarkStart w:id="411" w:name="_Toc418510301"/>
      <w:r>
        <w:t>Stereotype: Quantity Kind [Classifier]</w:t>
      </w:r>
      <w:bookmarkEnd w:id="410"/>
      <w:bookmarkEnd w:id="411"/>
    </w:p>
    <w:p w:rsidR="00187938" w:rsidRDefault="00187938" w:rsidP="00187938">
      <w:pPr>
        <w:pStyle w:val="BodyText"/>
      </w:pPr>
      <w:r>
        <w:t>&lt;&lt;Quantity Kind&gt;&gt; is an a</w:t>
      </w:r>
      <w:r w:rsidRPr="003F0989">
        <w:t>spect common to mutually comparable quantities represented by one or more units. Units with a common quantity kind may be algorithmically converted to any other unit of that quantity kind. e.g. temperature.</w:t>
      </w:r>
      <w:r>
        <w:t>[</w:t>
      </w:r>
      <w:r w:rsidRPr="006F09AA">
        <w:t xml:space="preserve"> </w:t>
      </w:r>
      <w:r w:rsidRPr="003F0989">
        <w:t>JCGM 200:2008</w:t>
      </w:r>
      <w:r>
        <w:t>].</w:t>
      </w:r>
    </w:p>
    <w:p w:rsidR="00187938" w:rsidRDefault="00187938" w:rsidP="00187938">
      <w:pPr>
        <w:pStyle w:val="BodyText"/>
      </w:pPr>
      <w:r>
        <w:t>Typically Units &lt;&lt;represents&gt;&gt; quantity kinds.</w:t>
      </w:r>
    </w:p>
    <w:p w:rsidR="00187938" w:rsidRPr="004D52CE" w:rsidRDefault="00187938" w:rsidP="00187938">
      <w:pPr>
        <w:pStyle w:val="BodyText"/>
        <w:rPr>
          <w:rStyle w:val="Emphasis"/>
        </w:rPr>
      </w:pPr>
      <w:r w:rsidRPr="004D52CE">
        <w:rPr>
          <w:rStyle w:val="Emphasis"/>
        </w:rPr>
        <w:t>Examples</w:t>
      </w:r>
    </w:p>
    <w:p w:rsidR="00187938" w:rsidRDefault="00187938" w:rsidP="00187938">
      <w:pPr>
        <w:pStyle w:val="BodyText"/>
      </w:pPr>
      <w:r>
        <w:rPr>
          <w:noProof/>
        </w:rPr>
        <w:drawing>
          <wp:inline distT="0" distB="0" distL="0" distR="0">
            <wp:extent cx="1304925" cy="676275"/>
            <wp:effectExtent l="0" t="0" r="9525"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04925" cy="676275"/>
                    </a:xfrm>
                    <a:prstGeom prst="rect">
                      <a:avLst/>
                    </a:prstGeom>
                    <a:noFill/>
                    <a:ln>
                      <a:noFill/>
                    </a:ln>
                  </pic:spPr>
                </pic:pic>
              </a:graphicData>
            </a:graphic>
          </wp:inline>
        </w:drawing>
      </w:r>
    </w:p>
    <w:p w:rsidR="00187938" w:rsidRPr="004D52CE" w:rsidRDefault="00187938" w:rsidP="00187938">
      <w:pPr>
        <w:pStyle w:val="BodyText"/>
        <w:rPr>
          <w:rStyle w:val="Emphasis"/>
        </w:rPr>
      </w:pPr>
      <w:r w:rsidRPr="004D52CE">
        <w:rPr>
          <w:rStyle w:val="Emphasis"/>
        </w:rPr>
        <w:lastRenderedPageBreak/>
        <w:t>See also</w:t>
      </w:r>
    </w:p>
    <w:p w:rsidR="00187938" w:rsidRPr="003F0989" w:rsidRDefault="00187938" w:rsidP="00187938">
      <w:pPr>
        <w:pStyle w:val="BodyText"/>
        <w:numPr>
          <w:ilvl w:val="0"/>
          <w:numId w:val="39"/>
        </w:numPr>
        <w:spacing w:after="120"/>
      </w:pPr>
      <w:r w:rsidRPr="003F0989">
        <w:t>JCGM 200:2008</w:t>
      </w:r>
    </w:p>
    <w:p w:rsidR="00187938" w:rsidRDefault="00187938" w:rsidP="00187938">
      <w:pPr>
        <w:pStyle w:val="Heading3"/>
        <w:spacing w:after="120"/>
      </w:pPr>
      <w:bookmarkStart w:id="412" w:name="_Toc409726576"/>
      <w:bookmarkStart w:id="413" w:name="_Toc418510302"/>
      <w:r>
        <w:t>Stereotype: Represents [Realization</w:t>
      </w:r>
      <w:r w:rsidR="008E13CD">
        <w:t>, Dependency</w:t>
      </w:r>
      <w:r w:rsidR="00925F3D">
        <w:t>, Generalization</w:t>
      </w:r>
      <w:r>
        <w:t>]</w:t>
      </w:r>
      <w:bookmarkEnd w:id="412"/>
      <w:bookmarkEnd w:id="413"/>
    </w:p>
    <w:p w:rsidR="00187938" w:rsidRDefault="00187938" w:rsidP="00187938">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rsidR="00925F3D" w:rsidRDefault="00925F3D" w:rsidP="00925F3D">
      <w:pPr>
        <w:pStyle w:val="BodyText"/>
        <w:numPr>
          <w:ilvl w:val="0"/>
          <w:numId w:val="39"/>
        </w:numPr>
      </w:pPr>
      <w:r>
        <w:t>A representation that is a dependency or realization makes no assumption that the types are substitutable</w:t>
      </w:r>
    </w:p>
    <w:p w:rsidR="00925F3D" w:rsidRDefault="00925F3D" w:rsidP="00925F3D">
      <w:pPr>
        <w:pStyle w:val="BodyText"/>
        <w:numPr>
          <w:ilvl w:val="0"/>
          <w:numId w:val="39"/>
        </w:numPr>
      </w:pPr>
      <w:r>
        <w:t>A representation that is a generalization is substitutable for what it represents</w:t>
      </w:r>
    </w:p>
    <w:p w:rsidR="00187938" w:rsidRDefault="00187938" w:rsidP="00187938">
      <w:pPr>
        <w:pStyle w:val="BodyText"/>
        <w:rPr>
          <w:rStyle w:val="IntenseEmphasis"/>
        </w:rPr>
      </w:pPr>
      <w:r>
        <w:rPr>
          <w:rStyle w:val="IntenseEmphasis"/>
        </w:rPr>
        <w:t>Tag definitions</w:t>
      </w:r>
    </w:p>
    <w:p w:rsidR="00187938" w:rsidRDefault="00014648" w:rsidP="00187938">
      <w:pPr>
        <w:numPr>
          <w:ilvl w:val="0"/>
          <w:numId w:val="44"/>
        </w:numPr>
        <w:spacing w:after="120"/>
      </w:pPr>
      <w:r>
        <w:t>Condition:Value specification – expression that must evaluate to true for the rule to be valid</w:t>
      </w:r>
    </w:p>
    <w:p w:rsidR="00014648" w:rsidRDefault="00014648" w:rsidP="00187938">
      <w:pPr>
        <w:numPr>
          <w:ilvl w:val="0"/>
          <w:numId w:val="44"/>
        </w:numPr>
        <w:spacing w:after="120"/>
      </w:pPr>
      <w:r>
        <w:t>In context:Context – context that scopes the applicability of the representation</w:t>
      </w:r>
    </w:p>
    <w:p w:rsidR="00014648" w:rsidRPr="00AD549F" w:rsidRDefault="00014648" w:rsidP="00187938">
      <w:pPr>
        <w:numPr>
          <w:ilvl w:val="0"/>
          <w:numId w:val="44"/>
        </w:numPr>
        <w:spacing w:after="120"/>
      </w:pPr>
      <w:r>
        <w:t>type:Classifier – Potentially more specific type that a property is mapped to</w:t>
      </w:r>
    </w:p>
    <w:p w:rsidR="00187938" w:rsidRPr="00772A58" w:rsidRDefault="00187938" w:rsidP="00187938">
      <w:pPr>
        <w:pStyle w:val="BodyText"/>
        <w:rPr>
          <w:rStyle w:val="IntenseEmphasis"/>
        </w:rPr>
      </w:pPr>
      <w:r w:rsidRPr="00772A58">
        <w:rPr>
          <w:rStyle w:val="IntenseEmphasis"/>
        </w:rPr>
        <w:t>Examples</w:t>
      </w:r>
    </w:p>
    <w:p w:rsidR="00187938" w:rsidRDefault="00187938" w:rsidP="00187938">
      <w:pPr>
        <w:pStyle w:val="BodyText"/>
        <w:rPr>
          <w:noProof/>
        </w:rPr>
      </w:pPr>
      <w:r>
        <w:rPr>
          <w:noProof/>
        </w:rPr>
        <w:drawing>
          <wp:inline distT="0" distB="0" distL="0" distR="0">
            <wp:extent cx="3533775" cy="1524000"/>
            <wp:effectExtent l="0" t="0" r="952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33775" cy="1524000"/>
                    </a:xfrm>
                    <a:prstGeom prst="rect">
                      <a:avLst/>
                    </a:prstGeom>
                    <a:noFill/>
                    <a:ln>
                      <a:noFill/>
                    </a:ln>
                  </pic:spPr>
                </pic:pic>
              </a:graphicData>
            </a:graphic>
          </wp:inline>
        </w:drawing>
      </w:r>
    </w:p>
    <w:p w:rsidR="00187938" w:rsidRDefault="00187938" w:rsidP="00187938">
      <w:pPr>
        <w:pStyle w:val="BodyText"/>
        <w:numPr>
          <w:ilvl w:val="0"/>
          <w:numId w:val="39"/>
        </w:numPr>
        <w:spacing w:after="120"/>
      </w:pPr>
      <w:r>
        <w:rPr>
          <w:noProof/>
        </w:rPr>
        <w:t>Degrees Celsius is a way to represent Temperature. Note that there could still be different ways to represent Degrees Celsius (e.g. As a real or integer)</w:t>
      </w:r>
    </w:p>
    <w:p w:rsidR="00187938" w:rsidRDefault="00187938" w:rsidP="00187938">
      <w:pPr>
        <w:pStyle w:val="BodyText"/>
        <w:numPr>
          <w:ilvl w:val="0"/>
          <w:numId w:val="39"/>
        </w:numPr>
        <w:spacing w:after="120"/>
      </w:pPr>
      <w:r>
        <w:rPr>
          <w:noProof/>
        </w:rPr>
        <w:t>XSDPersonType (From a physical model) is a way to represent data about a Person (From a conceptual model)</w:t>
      </w:r>
    </w:p>
    <w:p w:rsidR="00187938" w:rsidRPr="006C79E8" w:rsidRDefault="00187938" w:rsidP="00187938">
      <w:pPr>
        <w:pStyle w:val="BodyText"/>
        <w:numPr>
          <w:ilvl w:val="0"/>
          <w:numId w:val="39"/>
        </w:numPr>
        <w:spacing w:after="120"/>
      </w:pPr>
      <w:r>
        <w:rPr>
          <w:noProof/>
        </w:rPr>
        <w:t>To-do: Rule and context examples</w:t>
      </w:r>
    </w:p>
    <w:p w:rsidR="00187938" w:rsidRDefault="00187938" w:rsidP="00187938">
      <w:pPr>
        <w:pStyle w:val="Heading3"/>
        <w:spacing w:after="120"/>
      </w:pPr>
      <w:bookmarkStart w:id="414" w:name="_Toc409726578"/>
      <w:bookmarkStart w:id="415" w:name="_Toc418510304"/>
      <w:r>
        <w:t>Stereotype: Role [Class]</w:t>
      </w:r>
      <w:bookmarkEnd w:id="414"/>
      <w:bookmarkEnd w:id="415"/>
    </w:p>
    <w:p w:rsidR="00187938" w:rsidRPr="00A0209F" w:rsidRDefault="00187938" w:rsidP="00187938">
      <w:pPr>
        <w:pStyle w:val="BodyText"/>
      </w:pPr>
      <w:r>
        <w:t xml:space="preserve">A &lt;&lt;Role&gt;&gt; is a classification of an entity based on that entities behavior, participation in a situation or capabilities. A &lt;&lt;Role&gt;&gt; &lt;&lt;Classifies&gt;&gt; the types that may play that role. </w:t>
      </w:r>
    </w:p>
    <w:p w:rsidR="00187938" w:rsidRPr="00130047" w:rsidRDefault="00187938" w:rsidP="00187938">
      <w:pPr>
        <w:pStyle w:val="BodyText"/>
        <w:rPr>
          <w:rStyle w:val="IntenseEmphasis"/>
        </w:rPr>
      </w:pPr>
      <w:r w:rsidRPr="00130047">
        <w:rPr>
          <w:rStyle w:val="IntenseEmphasis"/>
        </w:rPr>
        <w:t>Supertypes</w:t>
      </w:r>
    </w:p>
    <w:p w:rsidR="00187938" w:rsidRDefault="00187938" w:rsidP="00187938">
      <w:pPr>
        <w:pStyle w:val="BodyText"/>
        <w:numPr>
          <w:ilvl w:val="0"/>
          <w:numId w:val="39"/>
        </w:numPr>
        <w:spacing w:after="120"/>
      </w:pPr>
      <w:r>
        <w:t>Classification</w:t>
      </w:r>
    </w:p>
    <w:p w:rsidR="00187938" w:rsidRPr="00141BB9" w:rsidRDefault="00187938" w:rsidP="00187938">
      <w:pPr>
        <w:pStyle w:val="BodyText"/>
        <w:rPr>
          <w:rStyle w:val="IntenseEmphasis"/>
        </w:rPr>
      </w:pPr>
      <w:r w:rsidRPr="00141BB9">
        <w:rPr>
          <w:rStyle w:val="IntenseEmphasis"/>
        </w:rPr>
        <w:t>Examples</w:t>
      </w:r>
    </w:p>
    <w:p w:rsidR="00187938" w:rsidRDefault="00187938" w:rsidP="00187938">
      <w:pPr>
        <w:pStyle w:val="BodyText"/>
      </w:pPr>
      <w:r>
        <w:rPr>
          <w:noProof/>
        </w:rPr>
        <w:lastRenderedPageBreak/>
        <w:drawing>
          <wp:inline distT="0" distB="0" distL="0" distR="0">
            <wp:extent cx="4905375" cy="235267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05375" cy="2352675"/>
                    </a:xfrm>
                    <a:prstGeom prst="rect">
                      <a:avLst/>
                    </a:prstGeom>
                    <a:noFill/>
                    <a:ln>
                      <a:noFill/>
                    </a:ln>
                  </pic:spPr>
                </pic:pic>
              </a:graphicData>
            </a:graphic>
          </wp:inline>
        </w:drawing>
      </w:r>
    </w:p>
    <w:p w:rsidR="00187938" w:rsidRDefault="00187938" w:rsidP="00187938">
      <w:pPr>
        <w:pStyle w:val="BodyText"/>
      </w:pPr>
      <w:r>
        <w:t>Victims, Threat Actors and Mitigation Actors are roles of actors which may be related to specific incidents.</w:t>
      </w:r>
    </w:p>
    <w:p w:rsidR="00187938" w:rsidRPr="00F848E1" w:rsidRDefault="00187938" w:rsidP="00187938">
      <w:pPr>
        <w:pStyle w:val="BodyText"/>
        <w:rPr>
          <w:rStyle w:val="IntenseEmphasis"/>
        </w:rPr>
      </w:pPr>
      <w:r w:rsidRPr="00F848E1">
        <w:rPr>
          <w:rStyle w:val="IntenseEmphasis"/>
        </w:rPr>
        <w:t>See also</w:t>
      </w:r>
    </w:p>
    <w:p w:rsidR="00187938" w:rsidRPr="00E82E30" w:rsidRDefault="00187938" w:rsidP="00187938">
      <w:pPr>
        <w:pStyle w:val="BodyText"/>
        <w:numPr>
          <w:ilvl w:val="0"/>
          <w:numId w:val="39"/>
        </w:numPr>
        <w:spacing w:after="120"/>
      </w:pPr>
      <w:r>
        <w:t>LEADing: Role</w:t>
      </w:r>
    </w:p>
    <w:p w:rsidR="00187938" w:rsidRDefault="00187938" w:rsidP="00187938">
      <w:pPr>
        <w:pStyle w:val="Heading3"/>
        <w:spacing w:after="120"/>
      </w:pPr>
      <w:bookmarkStart w:id="416" w:name="_Toc409726579"/>
      <w:bookmarkStart w:id="417" w:name="_Toc418510305"/>
      <w:r>
        <w:t>Stereotype: Union [Classifier]</w:t>
      </w:r>
      <w:bookmarkEnd w:id="416"/>
      <w:bookmarkEnd w:id="417"/>
    </w:p>
    <w:p w:rsidR="00187938" w:rsidRDefault="00187938" w:rsidP="009811F0">
      <w:pPr>
        <w:pStyle w:val="BodyText"/>
        <w:outlineLvl w:val="2"/>
      </w:pPr>
      <w:bookmarkStart w:id="418" w:name="_Toc418510306"/>
      <w:r>
        <w:t>A &lt;&lt;Union&gt;&gt; is any context (Package or Classifier) that has an extent which is the complete union of the extents of all context that realize</w:t>
      </w:r>
      <w:r w:rsidR="00D936E7">
        <w:t xml:space="preserve"> or specialize</w:t>
      </w:r>
      <w:r>
        <w:t xml:space="preserve"> the Union.</w:t>
      </w:r>
      <w:bookmarkEnd w:id="418"/>
      <w:r>
        <w:t xml:space="preserve"> </w:t>
      </w:r>
    </w:p>
    <w:p w:rsidR="00D936E7" w:rsidRDefault="00D936E7" w:rsidP="00187938">
      <w:pPr>
        <w:pStyle w:val="BodyText"/>
      </w:pPr>
      <w:r>
        <w:t>For union, SIMF considers generalization and realization equivalent. This is due to ownership and legacy consideration in UML.</w:t>
      </w:r>
    </w:p>
    <w:p w:rsidR="00187938" w:rsidRDefault="00187938" w:rsidP="00187938">
      <w:pPr>
        <w:pStyle w:val="BodyText"/>
      </w:pPr>
      <w:r>
        <w:t>Example</w:t>
      </w:r>
    </w:p>
    <w:p w:rsidR="00187938" w:rsidRDefault="00187938" w:rsidP="00187938">
      <w:pPr>
        <w:pStyle w:val="BodyText"/>
      </w:pPr>
      <w:r>
        <w:rPr>
          <w:noProof/>
        </w:rPr>
        <w:drawing>
          <wp:inline distT="0" distB="0" distL="0" distR="0">
            <wp:extent cx="3705225" cy="18288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05225" cy="1828800"/>
                    </a:xfrm>
                    <a:prstGeom prst="rect">
                      <a:avLst/>
                    </a:prstGeom>
                    <a:noFill/>
                    <a:ln>
                      <a:noFill/>
                    </a:ln>
                  </pic:spPr>
                </pic:pic>
              </a:graphicData>
            </a:graphic>
          </wp:inline>
        </w:drawing>
      </w:r>
    </w:p>
    <w:p w:rsidR="00187938" w:rsidRDefault="00187938" w:rsidP="00187938">
      <w:pPr>
        <w:pStyle w:val="BodyText"/>
      </w:pPr>
      <w:r>
        <w:t>A Marine Mammal is either a Dolphin, Orka or Whale.</w:t>
      </w:r>
    </w:p>
    <w:p w:rsidR="00187938" w:rsidRDefault="00187938" w:rsidP="00187938">
      <w:pPr>
        <w:pStyle w:val="BodyText"/>
      </w:pPr>
      <w:r>
        <w:t>See Also</w:t>
      </w:r>
    </w:p>
    <w:p w:rsidR="00187938" w:rsidRPr="00F848E1" w:rsidRDefault="00187938" w:rsidP="00187938">
      <w:pPr>
        <w:pStyle w:val="BodyText"/>
        <w:numPr>
          <w:ilvl w:val="0"/>
          <w:numId w:val="39"/>
        </w:numPr>
        <w:spacing w:after="120"/>
      </w:pPr>
      <w:r>
        <w:t>OWL/ODM: UnionOf</w:t>
      </w:r>
    </w:p>
    <w:p w:rsidR="00187938" w:rsidRPr="0060396E" w:rsidRDefault="00187938" w:rsidP="0060396E">
      <w:pPr>
        <w:pStyle w:val="Heading2"/>
      </w:pPr>
      <w:bookmarkStart w:id="419" w:name="_Toc409726580"/>
      <w:bookmarkStart w:id="420" w:name="_Toc418510307"/>
      <w:r w:rsidRPr="0060396E">
        <w:lastRenderedPageBreak/>
        <w:t>Mapping Profile</w:t>
      </w:r>
      <w:bookmarkEnd w:id="419"/>
      <w:bookmarkEnd w:id="420"/>
    </w:p>
    <w:p w:rsidR="00B45327" w:rsidRDefault="00B45327" w:rsidP="00B45327">
      <w:pPr>
        <w:pStyle w:val="Heading3"/>
        <w:spacing w:after="120"/>
      </w:pPr>
      <w:bookmarkStart w:id="421" w:name="_Toc409726581"/>
      <w:bookmarkStart w:id="422" w:name="_Toc418510308"/>
      <w:r>
        <w:t xml:space="preserve">Stereotype: </w:t>
      </w:r>
      <w:r>
        <w:t>Facade</w:t>
      </w:r>
      <w:r>
        <w:t xml:space="preserve"> [</w:t>
      </w:r>
      <w:r>
        <w:t>Classifier</w:t>
      </w:r>
      <w:r>
        <w:t>]</w:t>
      </w:r>
    </w:p>
    <w:p w:rsidR="00B45327" w:rsidRDefault="00B45327" w:rsidP="00B45327">
      <w:r w:rsidRPr="00B45327">
        <w:t xml:space="preserve">Classifies an element as being a view of (facade of) one or more other elements. </w:t>
      </w:r>
      <w:r>
        <w:t>Facades usually define additional properties that match some external view of a conceptual model element. Façade’s will use one of two methods to relate the façade properties to the conceptual Model:</w:t>
      </w:r>
    </w:p>
    <w:p w:rsidR="00B45327" w:rsidRDefault="00B45327" w:rsidP="00B45327">
      <w:pPr>
        <w:pStyle w:val="ListParagraph"/>
        <w:numPr>
          <w:ilvl w:val="0"/>
          <w:numId w:val="39"/>
        </w:numPr>
      </w:pPr>
      <w:r>
        <w:t>A dependency to a &lt;&lt;Representation Rule&gt;&gt;</w:t>
      </w:r>
    </w:p>
    <w:p w:rsidR="00B45327" w:rsidRDefault="00B45327" w:rsidP="00B45327">
      <w:pPr>
        <w:pStyle w:val="ListParagraph"/>
        <w:numPr>
          <w:ilvl w:val="0"/>
          <w:numId w:val="39"/>
        </w:numPr>
      </w:pPr>
      <w:r>
        <w:t>Applying the &lt;&lt;computation&gt;&gt; stereotype and Subclassing “Representation Computation”</w:t>
      </w:r>
    </w:p>
    <w:p w:rsidR="00B45327" w:rsidRDefault="00B45327" w:rsidP="00B45327">
      <w:r>
        <w:t>A Façade should use a generalization with &lt;&lt;represents&gt;&gt; to specify the class for which it is a façade.</w:t>
      </w:r>
    </w:p>
    <w:p w:rsidR="00607CC2" w:rsidRDefault="00607CC2" w:rsidP="00B45327">
      <w:r>
        <w:t>Note that a façade may be used as a pure specification or may actually be instantiated, depending on implementation styles.</w:t>
      </w:r>
    </w:p>
    <w:p w:rsidR="00B45327" w:rsidRDefault="00B45327" w:rsidP="00B45327"/>
    <w:p w:rsidR="00B45327" w:rsidRPr="0070134D" w:rsidRDefault="00B45327" w:rsidP="00B45327">
      <w:pPr>
        <w:rPr>
          <w:rStyle w:val="IntenseEmphasis"/>
        </w:rPr>
      </w:pPr>
      <w:r w:rsidRPr="0070134D">
        <w:rPr>
          <w:rStyle w:val="IntenseEmphasis"/>
        </w:rPr>
        <w:t>Examples</w:t>
      </w:r>
    </w:p>
    <w:p w:rsidR="00B45327" w:rsidRDefault="00B45327" w:rsidP="00B45327">
      <w:r>
        <w:rPr>
          <w:noProof/>
        </w:rPr>
        <w:drawing>
          <wp:inline distT="0" distB="0" distL="0" distR="0" wp14:anchorId="000771BB" wp14:editId="38A2CD01">
            <wp:extent cx="5943600" cy="34112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3411220"/>
                    </a:xfrm>
                    <a:prstGeom prst="rect">
                      <a:avLst/>
                    </a:prstGeom>
                  </pic:spPr>
                </pic:pic>
              </a:graphicData>
            </a:graphic>
          </wp:inline>
        </w:drawing>
      </w:r>
    </w:p>
    <w:p w:rsidR="00B10876" w:rsidRDefault="00B10876" w:rsidP="00B45327">
      <w:r>
        <w:t>In the above example CombinedPerson is a façade for Person and adds “flattened” properties for home and work address as well as a textual full name.</w:t>
      </w:r>
    </w:p>
    <w:p w:rsidR="00607CC2" w:rsidRDefault="00607CC2" w:rsidP="00607CC2">
      <w:pPr>
        <w:pStyle w:val="Heading3"/>
      </w:pPr>
      <w:r>
        <w:t xml:space="preserve">Stereotype: </w:t>
      </w:r>
      <w:r>
        <w:t>Filter</w:t>
      </w:r>
      <w:r>
        <w:t xml:space="preserve"> [</w:t>
      </w:r>
      <w:r>
        <w:t>Connector, Property</w:t>
      </w:r>
      <w:r>
        <w:t>]</w:t>
      </w:r>
    </w:p>
    <w:p w:rsidR="00607CC2" w:rsidRDefault="00607CC2" w:rsidP="00B45327">
      <w:r w:rsidRPr="00607CC2">
        <w:t xml:space="preserve">A filter categorizes a connector or property within </w:t>
      </w:r>
      <w:r w:rsidR="00B64F94">
        <w:t>a representation rule</w:t>
      </w:r>
      <w:r w:rsidRPr="00607CC2">
        <w:t xml:space="preserve"> structure of a facade as having a condition (A boolean expression restricting the population of elements) and/or a default (an expression creating a new object where one does not exist).</w:t>
      </w:r>
    </w:p>
    <w:p w:rsidR="00B64F94" w:rsidRDefault="00B64F94" w:rsidP="00B45327">
      <w:r>
        <w:t>TBD: Expression to use ALF syntax.</w:t>
      </w:r>
      <w:bookmarkStart w:id="423" w:name="_GoBack"/>
      <w:bookmarkEnd w:id="423"/>
    </w:p>
    <w:p w:rsidR="00607CC2" w:rsidRDefault="00607CC2" w:rsidP="00607CC2">
      <w:pPr>
        <w:pStyle w:val="Heading3"/>
      </w:pPr>
      <w:r>
        <w:t xml:space="preserve">Stereotype: </w:t>
      </w:r>
      <w:r>
        <w:t>Match</w:t>
      </w:r>
      <w:r>
        <w:t xml:space="preserve"> [Connector, Property]</w:t>
      </w:r>
    </w:p>
    <w:p w:rsidR="00607CC2" w:rsidRDefault="00607CC2" w:rsidP="00B45327">
      <w:r w:rsidRPr="00607CC2">
        <w:t>Match specifies a an element in a</w:t>
      </w:r>
      <w:r w:rsidR="00B64F94">
        <w:t xml:space="preserve"> representation rule</w:t>
      </w:r>
      <w:r w:rsidRPr="00607CC2">
        <w:t xml:space="preserve"> structure that must match the conceptual model</w:t>
      </w:r>
    </w:p>
    <w:p w:rsidR="00187938" w:rsidRDefault="00187938" w:rsidP="00B45327">
      <w:pPr>
        <w:pStyle w:val="Heading3"/>
      </w:pPr>
      <w:r>
        <w:t>Stereotype: Mapping [Package]</w:t>
      </w:r>
      <w:bookmarkEnd w:id="421"/>
      <w:bookmarkEnd w:id="422"/>
    </w:p>
    <w:p w:rsidR="00187938" w:rsidRPr="0044061E" w:rsidRDefault="00187938" w:rsidP="00187938">
      <w:pPr>
        <w:pStyle w:val="BodyText"/>
      </w:pPr>
      <w:r>
        <w:t xml:space="preserve">A &lt;&lt;Mapping&gt;&gt; package represents signs and classification for mappings between different models. </w:t>
      </w:r>
    </w:p>
    <w:p w:rsidR="00187938" w:rsidRDefault="00187938" w:rsidP="00187938">
      <w:pPr>
        <w:pStyle w:val="Heading5"/>
        <w:spacing w:after="120"/>
      </w:pPr>
      <w:r>
        <w:lastRenderedPageBreak/>
        <w:t>URI:String (From UML)</w:t>
      </w:r>
    </w:p>
    <w:p w:rsidR="00187938" w:rsidRDefault="00187938" w:rsidP="00187938">
      <w:pPr>
        <w:pStyle w:val="BodyText"/>
      </w:pPr>
      <w:r>
        <w:t>A unique logical identifier for the model.</w:t>
      </w:r>
    </w:p>
    <w:p w:rsidR="00187938" w:rsidRPr="0070134D" w:rsidRDefault="00187938" w:rsidP="00187938">
      <w:pPr>
        <w:rPr>
          <w:rStyle w:val="IntenseEmphasis"/>
        </w:rPr>
      </w:pPr>
      <w:r w:rsidRPr="0070134D">
        <w:rPr>
          <w:rStyle w:val="IntenseEmphasis"/>
        </w:rPr>
        <w:t>Examples</w:t>
      </w:r>
    </w:p>
    <w:p w:rsidR="00187938" w:rsidRPr="00E80F5D" w:rsidRDefault="00187938" w:rsidP="00187938">
      <w:pPr>
        <w:pStyle w:val="BodyText"/>
      </w:pPr>
      <w:r>
        <w:rPr>
          <w:noProof/>
        </w:rPr>
        <w:drawing>
          <wp:inline distT="0" distB="0" distL="0" distR="0">
            <wp:extent cx="2114550" cy="657225"/>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14550" cy="657225"/>
                    </a:xfrm>
                    <a:prstGeom prst="rect">
                      <a:avLst/>
                    </a:prstGeom>
                    <a:noFill/>
                    <a:ln>
                      <a:noFill/>
                    </a:ln>
                  </pic:spPr>
                </pic:pic>
              </a:graphicData>
            </a:graphic>
          </wp:inline>
        </w:drawing>
      </w:r>
    </w:p>
    <w:p w:rsidR="00187938" w:rsidRDefault="00187938" w:rsidP="00187938">
      <w:pPr>
        <w:pStyle w:val="Heading3"/>
        <w:spacing w:after="120"/>
      </w:pPr>
      <w:bookmarkStart w:id="424" w:name="_Toc409726582"/>
      <w:bookmarkStart w:id="425" w:name="_Toc418510309"/>
      <w:r>
        <w:t>Stereotype: Representation [Package]</w:t>
      </w:r>
      <w:bookmarkEnd w:id="424"/>
      <w:bookmarkEnd w:id="425"/>
    </w:p>
    <w:p w:rsidR="00187938" w:rsidRDefault="00187938" w:rsidP="00187938">
      <w:pPr>
        <w:pStyle w:val="BodyText"/>
      </w:pPr>
      <w:r>
        <w:t>A &lt;&lt;Representation&gt;&gt; package represents signs and classification for a viewpoint, data and/or technology specific representation  of concepts. If a model is not otherwise tagged, it is assumed to be Physical. Note that Physical models may also be logical or platform independent models.</w:t>
      </w:r>
    </w:p>
    <w:p w:rsidR="00607CC2" w:rsidRDefault="00607CC2" w:rsidP="00607CC2">
      <w:pPr>
        <w:pStyle w:val="Heading3"/>
        <w:spacing w:after="120"/>
      </w:pPr>
      <w:r>
        <w:t>Stereotype: Represents [Realization, Dependency]</w:t>
      </w:r>
    </w:p>
    <w:p w:rsidR="00607CC2" w:rsidRDefault="00607CC2" w:rsidP="00607CC2">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rsidR="00607CC2" w:rsidRDefault="00607CC2" w:rsidP="00607CC2">
      <w:pPr>
        <w:pStyle w:val="BodyText"/>
        <w:numPr>
          <w:ilvl w:val="0"/>
          <w:numId w:val="39"/>
        </w:numPr>
      </w:pPr>
      <w:r>
        <w:t>A representation that is a dependency or realization makes no assumption that the types are substitutable</w:t>
      </w:r>
      <w:r>
        <w:t xml:space="preserve"> (Used in mappings)</w:t>
      </w:r>
    </w:p>
    <w:p w:rsidR="00607CC2" w:rsidRDefault="00607CC2" w:rsidP="00607CC2">
      <w:pPr>
        <w:pStyle w:val="BodyText"/>
        <w:numPr>
          <w:ilvl w:val="0"/>
          <w:numId w:val="39"/>
        </w:numPr>
      </w:pPr>
      <w:r>
        <w:t>A representation that is a generalization is substitutable for what it represents</w:t>
      </w:r>
      <w:r>
        <w:t xml:space="preserve"> (used in the conceptual model)</w:t>
      </w:r>
    </w:p>
    <w:p w:rsidR="00607CC2" w:rsidRDefault="00607CC2" w:rsidP="00607CC2">
      <w:pPr>
        <w:pStyle w:val="BodyText"/>
        <w:rPr>
          <w:rStyle w:val="IntenseEmphasis"/>
        </w:rPr>
      </w:pPr>
      <w:r>
        <w:rPr>
          <w:rStyle w:val="IntenseEmphasis"/>
        </w:rPr>
        <w:t>Tag definitions</w:t>
      </w:r>
    </w:p>
    <w:p w:rsidR="00607CC2" w:rsidRDefault="00607CC2" w:rsidP="00607CC2">
      <w:pPr>
        <w:numPr>
          <w:ilvl w:val="0"/>
          <w:numId w:val="44"/>
        </w:numPr>
        <w:spacing w:after="120"/>
      </w:pPr>
      <w:r>
        <w:t>Condition:Value specification – expression that must evaluate to true for the rule to be valid</w:t>
      </w:r>
    </w:p>
    <w:p w:rsidR="00607CC2" w:rsidRDefault="00607CC2" w:rsidP="00607CC2">
      <w:pPr>
        <w:numPr>
          <w:ilvl w:val="0"/>
          <w:numId w:val="44"/>
        </w:numPr>
        <w:spacing w:after="120"/>
      </w:pPr>
      <w:r>
        <w:t>In context:Context – context that scopes the applicability of the representation</w:t>
      </w:r>
      <w:r w:rsidR="00FB6B77">
        <w:t>. Context may also be specified by an un-stereotyped dependency from the rule to the context.</w:t>
      </w:r>
    </w:p>
    <w:p w:rsidR="00607CC2" w:rsidRPr="00AD549F" w:rsidRDefault="00607CC2" w:rsidP="00607CC2">
      <w:pPr>
        <w:numPr>
          <w:ilvl w:val="0"/>
          <w:numId w:val="44"/>
        </w:numPr>
        <w:spacing w:after="120"/>
      </w:pPr>
      <w:r>
        <w:t>type:Classifier – Potentially more specific type that a property is mapped to</w:t>
      </w:r>
    </w:p>
    <w:p w:rsidR="00607CC2" w:rsidRPr="00772A58" w:rsidRDefault="00607CC2" w:rsidP="00607CC2">
      <w:pPr>
        <w:pStyle w:val="BodyText"/>
        <w:rPr>
          <w:rStyle w:val="IntenseEmphasis"/>
        </w:rPr>
      </w:pPr>
      <w:r w:rsidRPr="00772A58">
        <w:rPr>
          <w:rStyle w:val="IntenseEmphasis"/>
        </w:rPr>
        <w:t>Examples</w:t>
      </w:r>
    </w:p>
    <w:p w:rsidR="00607CC2" w:rsidRDefault="00D9412F" w:rsidP="00607CC2">
      <w:pPr>
        <w:pStyle w:val="BodyText"/>
        <w:rPr>
          <w:noProof/>
        </w:rPr>
      </w:pPr>
      <w:r>
        <w:rPr>
          <w:noProof/>
        </w:rPr>
        <w:drawing>
          <wp:inline distT="0" distB="0" distL="0" distR="0" wp14:anchorId="2C25417B" wp14:editId="408B3876">
            <wp:extent cx="5943600" cy="3371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3371850"/>
                    </a:xfrm>
                    <a:prstGeom prst="rect">
                      <a:avLst/>
                    </a:prstGeom>
                  </pic:spPr>
                </pic:pic>
              </a:graphicData>
            </a:graphic>
          </wp:inline>
        </w:drawing>
      </w:r>
    </w:p>
    <w:p w:rsidR="00607CC2" w:rsidRPr="0044061E" w:rsidRDefault="00607CC2" w:rsidP="00187938">
      <w:pPr>
        <w:pStyle w:val="BodyText"/>
      </w:pPr>
    </w:p>
    <w:p w:rsidR="00607CC2" w:rsidRDefault="00607CC2" w:rsidP="00607CC2">
      <w:pPr>
        <w:pStyle w:val="Heading3"/>
        <w:spacing w:after="120"/>
      </w:pPr>
      <w:bookmarkStart w:id="426" w:name="_Toc418510311"/>
      <w:r>
        <w:t>Class</w:t>
      </w:r>
      <w:r>
        <w:t xml:space="preserve">: Representation </w:t>
      </w:r>
      <w:r>
        <w:t>Computation</w:t>
      </w:r>
    </w:p>
    <w:p w:rsidR="00607CC2" w:rsidRDefault="00607CC2" w:rsidP="00607CC2">
      <w:r w:rsidRPr="00607CC2">
        <w:t>A facade that includes calculations as defined by push() and pull() methods</w:t>
      </w:r>
      <w:r>
        <w:t>.</w:t>
      </w:r>
    </w:p>
    <w:p w:rsidR="00607CC2" w:rsidRDefault="00607CC2" w:rsidP="00607CC2">
      <w:pPr>
        <w:pStyle w:val="ListParagraph"/>
        <w:numPr>
          <w:ilvl w:val="0"/>
          <w:numId w:val="49"/>
        </w:numPr>
      </w:pPr>
      <w:r>
        <w:t xml:space="preserve">Operation: push() - </w:t>
      </w:r>
      <w:r w:rsidRPr="00607CC2">
        <w:t>An operation called to evoke the behavior associated with a new facade element being created or modified.</w:t>
      </w:r>
    </w:p>
    <w:p w:rsidR="00607CC2" w:rsidRPr="00607CC2" w:rsidRDefault="00607CC2" w:rsidP="00607CC2">
      <w:pPr>
        <w:pStyle w:val="ListParagraph"/>
        <w:numPr>
          <w:ilvl w:val="0"/>
          <w:numId w:val="49"/>
        </w:numPr>
      </w:pPr>
      <w:r>
        <w:t xml:space="preserve">Operation: pull() - </w:t>
      </w:r>
      <w:r w:rsidRPr="00607CC2">
        <w:t>An operation called to evoke the behavior associated with a facade representing existing elements.</w:t>
      </w:r>
    </w:p>
    <w:p w:rsidR="00187938" w:rsidRDefault="00187938" w:rsidP="00607CC2">
      <w:pPr>
        <w:pStyle w:val="Heading3"/>
      </w:pPr>
      <w:r>
        <w:t xml:space="preserve">Stereotype: </w:t>
      </w:r>
      <w:r w:rsidR="00B62C4E">
        <w:t xml:space="preserve">Representation </w:t>
      </w:r>
      <w:r>
        <w:t>Rule [Class]</w:t>
      </w:r>
      <w:bookmarkEnd w:id="426"/>
    </w:p>
    <w:p w:rsidR="00607CC2" w:rsidRDefault="00607CC2" w:rsidP="00607CC2">
      <w:pPr>
        <w:pStyle w:val="BodyText"/>
      </w:pPr>
      <w:r w:rsidRPr="00607CC2">
        <w:t>A representation rule is a pattern structure described by a structured classifier that shows how both "sides" of a representation must match and any traversals through those structures. Such traversals are links which may also have filters to more precisely define the pattern. The mapping engine ensures that the patterns match, bidirectionally.</w:t>
      </w:r>
    </w:p>
    <w:p w:rsidR="00607CC2" w:rsidRPr="00607CC2" w:rsidRDefault="00607CC2" w:rsidP="00607CC2">
      <w:pPr>
        <w:pStyle w:val="BodyText"/>
      </w:pPr>
      <w:r>
        <w:rPr>
          <w:noProof/>
        </w:rPr>
        <w:drawing>
          <wp:inline distT="0" distB="0" distL="0" distR="0" wp14:anchorId="09B28C16" wp14:editId="48358542">
            <wp:extent cx="5943600" cy="51943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5194300"/>
                    </a:xfrm>
                    <a:prstGeom prst="rect">
                      <a:avLst/>
                    </a:prstGeom>
                  </pic:spPr>
                </pic:pic>
              </a:graphicData>
            </a:graphic>
          </wp:inline>
        </w:drawing>
      </w:r>
    </w:p>
    <w:p w:rsidR="00187938" w:rsidRPr="00E80F5D" w:rsidRDefault="00187938" w:rsidP="00187938">
      <w:pPr>
        <w:pStyle w:val="BodyText"/>
      </w:pPr>
    </w:p>
    <w:p w:rsidR="00187938" w:rsidRDefault="00187938" w:rsidP="00187938">
      <w:pPr>
        <w:pStyle w:val="Heading2"/>
        <w:numPr>
          <w:ilvl w:val="0"/>
          <w:numId w:val="0"/>
        </w:numPr>
        <w:ind w:left="1080"/>
      </w:pPr>
    </w:p>
    <w:p w:rsidR="00B62C4E" w:rsidRPr="00B62C4E" w:rsidRDefault="00B62C4E" w:rsidP="00B62C4E">
      <w:pPr>
        <w:pStyle w:val="BodyText"/>
      </w:pPr>
    </w:p>
    <w:p w:rsidR="00B62C4E" w:rsidRDefault="00B62C4E" w:rsidP="00187938"/>
    <w:sectPr w:rsidR="00B62C4E">
      <w:footerReference w:type="even" r:id="rId71"/>
      <w:footerReference w:type="default" r:id="rId72"/>
      <w:pgSz w:w="11905" w:h="15840"/>
      <w:pgMar w:top="1080" w:right="720" w:bottom="1656" w:left="1440" w:header="720" w:footer="108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1962" w:rsidRDefault="00FB1962">
      <w:r>
        <w:separator/>
      </w:r>
    </w:p>
  </w:endnote>
  <w:endnote w:type="continuationSeparator" w:id="0">
    <w:p w:rsidR="00FB1962" w:rsidRDefault="00FB19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rdia New">
    <w:panose1 w:val="020B0304020202020204"/>
    <w:charset w:val="00"/>
    <w:family w:val="swiss"/>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96E" w:rsidRDefault="0060396E">
    <w:pPr>
      <w:pStyle w:val="Footer"/>
      <w:rPr>
        <w:rFonts w:ascii="Arial" w:hAnsi="Arial"/>
        <w:sz w:val="18"/>
      </w:rPr>
    </w:pPr>
    <w:r>
      <w:t xml:space="preserve">  </w:t>
    </w:r>
    <w:r>
      <w:rPr>
        <w:b/>
        <w:sz w:val="18"/>
      </w:rPr>
      <w:fldChar w:fldCharType="begin"/>
    </w:r>
    <w:r>
      <w:rPr>
        <w:b/>
        <w:sz w:val="18"/>
      </w:rPr>
      <w:instrText xml:space="preserve"> PAGE </w:instrText>
    </w:r>
    <w:r>
      <w:rPr>
        <w:b/>
        <w:sz w:val="18"/>
      </w:rPr>
      <w:fldChar w:fldCharType="separate"/>
    </w:r>
    <w:r w:rsidR="00784DE5">
      <w:rPr>
        <w:b/>
        <w:noProof/>
        <w:sz w:val="18"/>
      </w:rPr>
      <w:t>x</w:t>
    </w:r>
    <w:r>
      <w:rPr>
        <w:rFonts w:ascii="Arial" w:hAnsi="Arial"/>
        <w:b/>
        <w:sz w:val="18"/>
      </w:rPr>
      <w:fldChar w:fldCharType="end"/>
    </w:r>
    <w:r>
      <w:rPr>
        <w:rFonts w:ascii="Arial" w:hAnsi="Arial"/>
        <w:b/>
        <w:sz w:val="18"/>
      </w:rPr>
      <w:t xml:space="preserve"> </w:t>
    </w:r>
    <w:r>
      <w:rPr>
        <w:rFonts w:ascii="Arial" w:hAnsi="Arial"/>
        <w:sz w:val="18"/>
      </w:rPr>
      <w:t xml:space="preserve">                                                                                                                                                                    Title, vers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96E" w:rsidRDefault="0060396E">
    <w:pPr>
      <w:pStyle w:val="Footer"/>
    </w:pPr>
    <w:r>
      <w:rPr>
        <w:rFonts w:ascii="Arial" w:hAnsi="Arial"/>
        <w:sz w:val="18"/>
      </w:rPr>
      <w:t xml:space="preserve"> SIMF, 1.0</w:t>
    </w:r>
    <w:r>
      <w:rPr>
        <w:sz w:val="18"/>
      </w:rPr>
      <w:fldChar w:fldCharType="begin"/>
    </w:r>
    <w:r>
      <w:rPr>
        <w:sz w:val="18"/>
      </w:rPr>
      <w:instrText xml:space="preserve"> PAGE </w:instrText>
    </w:r>
    <w:r>
      <w:rPr>
        <w:sz w:val="18"/>
      </w:rPr>
      <w:fldChar w:fldCharType="separate"/>
    </w:r>
    <w:r w:rsidR="00784DE5">
      <w:rPr>
        <w:noProof/>
        <w:sz w:val="18"/>
      </w:rPr>
      <w:t>xi</w:t>
    </w:r>
    <w:r>
      <w:rPr>
        <w:rFonts w:ascii="Arial" w:hAnsi="Arial"/>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96E" w:rsidRDefault="0060396E">
    <w:pPr>
      <w:pStyle w:val="Footer"/>
      <w:rPr>
        <w:rFonts w:ascii="Arial" w:hAnsi="Arial"/>
        <w:b/>
        <w:sz w:val="18"/>
      </w:rPr>
    </w:pPr>
    <w:r>
      <w:rPr>
        <w:rFonts w:ascii="Arial" w:hAnsi="Arial"/>
        <w:b/>
        <w:sz w:val="18"/>
      </w:rPr>
      <w:t xml:space="preserve">  </w:t>
    </w:r>
    <w:r>
      <w:rPr>
        <w:b/>
        <w:sz w:val="18"/>
      </w:rPr>
      <w:fldChar w:fldCharType="begin"/>
    </w:r>
    <w:r>
      <w:rPr>
        <w:b/>
        <w:sz w:val="18"/>
      </w:rPr>
      <w:instrText xml:space="preserve"> PAGE </w:instrText>
    </w:r>
    <w:r>
      <w:rPr>
        <w:b/>
        <w:sz w:val="18"/>
      </w:rPr>
      <w:fldChar w:fldCharType="separate"/>
    </w:r>
    <w:r w:rsidR="00B64F94">
      <w:rPr>
        <w:b/>
        <w:noProof/>
        <w:sz w:val="18"/>
      </w:rPr>
      <w:t>112</w:t>
    </w:r>
    <w:r>
      <w:rPr>
        <w:rFonts w:ascii="Arial" w:hAnsi="Arial"/>
        <w:b/>
        <w:sz w:val="18"/>
      </w:rPr>
      <w:fldChar w:fldCharType="end"/>
    </w:r>
    <w:r>
      <w:rPr>
        <w:rFonts w:ascii="Arial" w:hAnsi="Arial"/>
        <w:b/>
        <w:sz w:val="18"/>
      </w:rPr>
      <w:t xml:space="preserve">                                                                          </w:t>
    </w:r>
    <w:r>
      <w:rPr>
        <w:rFonts w:ascii="Arial" w:hAnsi="Arial"/>
        <w:sz w:val="18"/>
      </w:rPr>
      <w:t xml:space="preserve">                                                                </w:t>
    </w:r>
    <w:r>
      <w:rPr>
        <w:rFonts w:ascii="Arial" w:hAnsi="Arial"/>
        <w:b/>
        <w:sz w:val="18"/>
      </w:rPr>
      <w:t xml:space="preserve">                           </w:t>
    </w:r>
    <w:r>
      <w:rPr>
        <w:rFonts w:ascii="Arial" w:hAnsi="Arial"/>
        <w:sz w:val="18"/>
      </w:rPr>
      <w:t>Title, version</w:t>
    </w:r>
    <w:r>
      <w:rPr>
        <w:rFonts w:ascii="Arial" w:hAnsi="Arial"/>
        <w:b/>
        <w:sz w:val="18"/>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96E" w:rsidRDefault="0060396E">
    <w:pPr>
      <w:pStyle w:val="Footer"/>
    </w:pPr>
    <w:r>
      <w:rPr>
        <w:rFonts w:ascii="Arial" w:hAnsi="Arial"/>
        <w:sz w:val="18"/>
      </w:rPr>
      <w:t xml:space="preserve">SIMF, 1.0 </w:t>
    </w:r>
    <w:r>
      <w:rPr>
        <w:rFonts w:ascii="Arial" w:hAnsi="Arial"/>
        <w:sz w:val="18"/>
      </w:rPr>
      <w:tab/>
    </w:r>
    <w:r>
      <w:rPr>
        <w:rFonts w:ascii="Arial" w:hAnsi="Arial"/>
        <w:sz w:val="18"/>
      </w:rPr>
      <w:tab/>
    </w:r>
    <w:r>
      <w:rPr>
        <w:b/>
        <w:sz w:val="18"/>
      </w:rPr>
      <w:fldChar w:fldCharType="begin"/>
    </w:r>
    <w:r>
      <w:rPr>
        <w:b/>
        <w:sz w:val="18"/>
      </w:rPr>
      <w:instrText xml:space="preserve"> PAGE </w:instrText>
    </w:r>
    <w:r>
      <w:rPr>
        <w:b/>
        <w:sz w:val="18"/>
      </w:rPr>
      <w:fldChar w:fldCharType="separate"/>
    </w:r>
    <w:r w:rsidR="00B64F94">
      <w:rPr>
        <w:b/>
        <w:noProof/>
        <w:sz w:val="18"/>
      </w:rPr>
      <w:t>109</w:t>
    </w:r>
    <w:r>
      <w:rPr>
        <w:rFonts w:ascii="Arial" w:hAnsi="Arial"/>
        <w:b/>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1962" w:rsidRDefault="00FB1962">
      <w:r>
        <w:separator/>
      </w:r>
    </w:p>
  </w:footnote>
  <w:footnote w:type="continuationSeparator" w:id="0">
    <w:p w:rsidR="00FB1962" w:rsidRDefault="00FB1962">
      <w:r>
        <w:continuationSeparator/>
      </w:r>
    </w:p>
  </w:footnote>
  <w:footnote w:id="1">
    <w:p w:rsidR="0060396E" w:rsidRDefault="0060396E" w:rsidP="00C44A10">
      <w:pPr>
        <w:pStyle w:val="FootnoteText"/>
      </w:pPr>
      <w:r>
        <w:rPr>
          <w:rStyle w:val="FootnoteReference"/>
        </w:rPr>
        <w:footnoteRef/>
      </w:r>
      <w:r>
        <w:t xml:space="preserve"> ECSS is an initiative established to develop a coherent, single set of user-friendly standards for use in all European space activities</w:t>
      </w:r>
      <w:hyperlink w:history="1"/>
      <w:r>
        <w:t xml:space="preserve"> [ECSS]</w:t>
      </w:r>
      <w:r w:rsidRPr="00202C7E">
        <w:rPr>
          <w:rStyle w:val="Hyperlink"/>
        </w:rPr>
        <w:t>.</w:t>
      </w:r>
    </w:p>
  </w:footnote>
  <w:footnote w:id="2">
    <w:p w:rsidR="0060396E" w:rsidRDefault="0060396E" w:rsidP="00D00A6C">
      <w:pPr>
        <w:pStyle w:val="FootnoteText"/>
      </w:pPr>
      <w:r>
        <w:rPr>
          <w:rStyle w:val="FootnoteReference"/>
        </w:rPr>
        <w:footnoteRef/>
      </w:r>
      <w:r>
        <w:t xml:space="preserve"> “transaction” in this context simply means a set of statemetns asserted at once, it may or may not have ACID properties as do DBMS transaction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348D5E6"/>
    <w:lvl w:ilvl="0">
      <w:start w:val="1"/>
      <w:numFmt w:val="decimal"/>
      <w:pStyle w:val="Heading1"/>
      <w:lvlText w:val="%1"/>
      <w:legacy w:legacy="1" w:legacySpace="0" w:legacyIndent="1080"/>
      <w:lvlJc w:val="left"/>
      <w:pPr>
        <w:ind w:left="1080" w:hanging="1080"/>
      </w:pPr>
    </w:lvl>
    <w:lvl w:ilvl="1">
      <w:start w:val="1"/>
      <w:numFmt w:val="decimal"/>
      <w:pStyle w:val="Heading2"/>
      <w:lvlText w:val="%1.%2"/>
      <w:legacy w:legacy="1" w:legacySpace="0" w:legacyIndent="1080"/>
      <w:lvlJc w:val="left"/>
      <w:pPr>
        <w:ind w:left="1080" w:hanging="1080"/>
      </w:pPr>
    </w:lvl>
    <w:lvl w:ilvl="2">
      <w:start w:val="1"/>
      <w:numFmt w:val="decimal"/>
      <w:pStyle w:val="Heading3"/>
      <w:lvlText w:val="%1.%2.%3"/>
      <w:legacy w:legacy="1" w:legacySpace="0" w:legacyIndent="1080"/>
      <w:lvlJc w:val="left"/>
      <w:pPr>
        <w:ind w:left="1080" w:hanging="1080"/>
      </w:pPr>
    </w:lvl>
    <w:lvl w:ilvl="3">
      <w:start w:val="1"/>
      <w:numFmt w:val="decimal"/>
      <w:pStyle w:val="Heading4"/>
      <w:lvlText w:val="%1.%2.%3%4"/>
      <w:legacy w:legacy="1" w:legacySpace="0" w:legacyIndent="1008"/>
      <w:lvlJc w:val="left"/>
      <w:pPr>
        <w:ind w:left="1008" w:hanging="1008"/>
      </w:pPr>
    </w:lvl>
    <w:lvl w:ilvl="4">
      <w:start w:val="1"/>
      <w:numFmt w:val="none"/>
      <w:pStyle w:val="Heading5"/>
      <w:lvlText w:val="%1.%2.%3%4"/>
      <w:legacy w:legacy="1" w:legacySpace="0" w:legacyIndent="0"/>
      <w:lvlJc w:val="left"/>
    </w:lvl>
    <w:lvl w:ilvl="5">
      <w:start w:val="1"/>
      <w:numFmt w:val="none"/>
      <w:pStyle w:val="Heading6"/>
      <w:lvlText w:val="%1.%2.%3%4"/>
      <w:legacy w:legacy="1" w:legacySpace="0" w:legacyIndent="0"/>
      <w:lvlJc w:val="left"/>
    </w:lvl>
    <w:lvl w:ilvl="6">
      <w:numFmt w:val="none"/>
      <w:lvlText w:val=""/>
      <w:lvlJc w:val="left"/>
    </w:lvl>
    <w:lvl w:ilvl="7">
      <w:numFmt w:val="none"/>
      <w:lvlText w:val=""/>
      <w:lvlJc w:val="left"/>
    </w:lvl>
    <w:lvl w:ilvl="8">
      <w:numFmt w:val="none"/>
      <w:lvlText w:val=""/>
      <w:lvlJc w:val="left"/>
    </w:lvl>
  </w:abstractNum>
  <w:abstractNum w:abstractNumId="1">
    <w:nsid w:val="FFFFFFFE"/>
    <w:multiLevelType w:val="singleLevel"/>
    <w:tmpl w:val="941C964C"/>
    <w:lvl w:ilvl="0">
      <w:numFmt w:val="decimal"/>
      <w:lvlText w:val="*"/>
      <w:lvlJc w:val="left"/>
    </w:lvl>
  </w:abstractNum>
  <w:abstractNum w:abstractNumId="2">
    <w:nsid w:val="01EF5124"/>
    <w:multiLevelType w:val="multilevel"/>
    <w:tmpl w:val="2BF0EE5E"/>
    <w:lvl w:ilvl="0">
      <w:start w:val="7"/>
      <w:numFmt w:val="decimal"/>
      <w:lvlText w:val="%1"/>
      <w:lvlJc w:val="left"/>
      <w:pPr>
        <w:tabs>
          <w:tab w:val="num" w:pos="600"/>
        </w:tabs>
        <w:ind w:left="600" w:hanging="600"/>
      </w:pPr>
      <w:rPr>
        <w:rFonts w:hint="default"/>
        <w:i w:val="0"/>
      </w:rPr>
    </w:lvl>
    <w:lvl w:ilvl="1">
      <w:start w:val="1"/>
      <w:numFmt w:val="decimal"/>
      <w:lvlText w:val="%1.%2"/>
      <w:lvlJc w:val="left"/>
      <w:pPr>
        <w:tabs>
          <w:tab w:val="num" w:pos="600"/>
        </w:tabs>
        <w:ind w:left="600" w:hanging="600"/>
      </w:pPr>
      <w:rPr>
        <w:rFonts w:hint="default"/>
        <w:i w:val="0"/>
      </w:rPr>
    </w:lvl>
    <w:lvl w:ilvl="2">
      <w:start w:val="1"/>
      <w:numFmt w:val="decimal"/>
      <w:lvlText w:val="%1.%2.%3"/>
      <w:lvlJc w:val="left"/>
      <w:pPr>
        <w:tabs>
          <w:tab w:val="num" w:pos="720"/>
        </w:tabs>
        <w:ind w:left="720" w:hanging="720"/>
      </w:pPr>
      <w:rPr>
        <w:rFonts w:hint="default"/>
        <w:i w:val="0"/>
      </w:rPr>
    </w:lvl>
    <w:lvl w:ilvl="3">
      <w:start w:val="1"/>
      <w:numFmt w:val="decimal"/>
      <w:lvlText w:val="%1.%2.%3.%4"/>
      <w:lvlJc w:val="left"/>
      <w:pPr>
        <w:tabs>
          <w:tab w:val="num" w:pos="720"/>
        </w:tabs>
        <w:ind w:left="720" w:hanging="720"/>
      </w:pPr>
      <w:rPr>
        <w:rFonts w:hint="default"/>
        <w:i w:val="0"/>
      </w:rPr>
    </w:lvl>
    <w:lvl w:ilvl="4">
      <w:start w:val="1"/>
      <w:numFmt w:val="decimal"/>
      <w:lvlText w:val="%1.%2.%3.%4.%5"/>
      <w:lvlJc w:val="left"/>
      <w:pPr>
        <w:tabs>
          <w:tab w:val="num" w:pos="1080"/>
        </w:tabs>
        <w:ind w:left="1080" w:hanging="1080"/>
      </w:pPr>
      <w:rPr>
        <w:rFonts w:hint="default"/>
        <w:i w:val="0"/>
      </w:rPr>
    </w:lvl>
    <w:lvl w:ilvl="5">
      <w:start w:val="1"/>
      <w:numFmt w:val="decimal"/>
      <w:lvlText w:val="%1.%2.%3.%4.%5.%6"/>
      <w:lvlJc w:val="left"/>
      <w:pPr>
        <w:tabs>
          <w:tab w:val="num" w:pos="1080"/>
        </w:tabs>
        <w:ind w:left="1080" w:hanging="108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3">
    <w:nsid w:val="068C610E"/>
    <w:multiLevelType w:val="hybridMultilevel"/>
    <w:tmpl w:val="47D40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1544A4"/>
    <w:multiLevelType w:val="multilevel"/>
    <w:tmpl w:val="1E646006"/>
    <w:lvl w:ilvl="0">
      <w:start w:val="1"/>
      <w:numFmt w:val="decimal"/>
      <w:lvlText w:val="%1"/>
      <w:legacy w:legacy="1" w:legacySpace="0" w:legacyIndent="1080"/>
      <w:lvlJc w:val="left"/>
      <w:pPr>
        <w:ind w:left="1080" w:hanging="1080"/>
      </w:pPr>
    </w:lvl>
    <w:lvl w:ilvl="1">
      <w:start w:val="1"/>
      <w:numFmt w:val="decimal"/>
      <w:lvlText w:val="%1.%2"/>
      <w:legacy w:legacy="1" w:legacySpace="0" w:legacyIndent="1080"/>
      <w:lvlJc w:val="left"/>
      <w:pPr>
        <w:ind w:left="2160" w:hanging="1080"/>
      </w:pPr>
    </w:lvl>
    <w:lvl w:ilvl="2">
      <w:start w:val="1"/>
      <w:numFmt w:val="decimal"/>
      <w:lvlText w:val="%1.%2.%3"/>
      <w:legacy w:legacy="1" w:legacySpace="0" w:legacyIndent="1080"/>
      <w:lvlJc w:val="left"/>
      <w:pPr>
        <w:ind w:left="3240" w:hanging="1080"/>
      </w:pPr>
    </w:lvl>
    <w:lvl w:ilvl="3">
      <w:start w:val="1"/>
      <w:numFmt w:val="decimal"/>
      <w:lvlText w:val="%1.%2.%3%4"/>
      <w:legacy w:legacy="1" w:legacySpace="0" w:legacyIndent="1008"/>
      <w:lvlJc w:val="left"/>
      <w:pPr>
        <w:ind w:left="4248" w:hanging="1008"/>
      </w:pPr>
    </w:lvl>
    <w:lvl w:ilvl="4">
      <w:start w:val="1"/>
      <w:numFmt w:val="none"/>
      <w:lvlText w:val="%1.%2.%3%4"/>
      <w:legacy w:legacy="1" w:legacySpace="0" w:legacyIndent="0"/>
      <w:lvlJc w:val="left"/>
    </w:lvl>
    <w:lvl w:ilvl="5">
      <w:start w:val="1"/>
      <w:numFmt w:val="none"/>
      <w:lvlText w:val="%1.%2.%3%4"/>
      <w:legacy w:legacy="1" w:legacySpace="0" w:legacyIndent="0"/>
      <w:lvlJc w:val="left"/>
    </w:lvl>
    <w:lvl w:ilvl="6">
      <w:start w:val="1"/>
      <w:numFmt w:val="none"/>
      <w:lvlText w:val="%1.%2.%3%4"/>
      <w:legacy w:legacy="1" w:legacySpace="0" w:legacyIndent="0"/>
      <w:lvlJc w:val="left"/>
    </w:lvl>
    <w:lvl w:ilvl="7">
      <w:start w:val="1"/>
      <w:numFmt w:val="decimal"/>
      <w:lvlText w:val="%1.%2.%3%4.%8"/>
      <w:legacy w:legacy="1" w:legacySpace="0" w:legacyIndent="567"/>
      <w:lvlJc w:val="left"/>
      <w:pPr>
        <w:ind w:left="4815" w:hanging="567"/>
      </w:pPr>
    </w:lvl>
    <w:lvl w:ilvl="8">
      <w:start w:val="1"/>
      <w:numFmt w:val="decimal"/>
      <w:lvlText w:val="%1.%2.%3%4.%8.%9"/>
      <w:legacy w:legacy="1" w:legacySpace="0" w:legacyIndent="851"/>
      <w:lvlJc w:val="left"/>
      <w:pPr>
        <w:ind w:left="5666" w:hanging="851"/>
      </w:pPr>
    </w:lvl>
  </w:abstractNum>
  <w:abstractNum w:abstractNumId="5">
    <w:nsid w:val="0C514309"/>
    <w:multiLevelType w:val="hybridMultilevel"/>
    <w:tmpl w:val="89784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6D14CF"/>
    <w:multiLevelType w:val="hybridMultilevel"/>
    <w:tmpl w:val="F0905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EC5CDA"/>
    <w:multiLevelType w:val="hybridMultilevel"/>
    <w:tmpl w:val="B7C8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7E1815"/>
    <w:multiLevelType w:val="hybridMultilevel"/>
    <w:tmpl w:val="46A6A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DC6431"/>
    <w:multiLevelType w:val="hybridMultilevel"/>
    <w:tmpl w:val="0254C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F639D7"/>
    <w:multiLevelType w:val="hybridMultilevel"/>
    <w:tmpl w:val="7BE6A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776247"/>
    <w:multiLevelType w:val="hybridMultilevel"/>
    <w:tmpl w:val="85685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42F455E"/>
    <w:multiLevelType w:val="hybridMultilevel"/>
    <w:tmpl w:val="ED88F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C110AE"/>
    <w:multiLevelType w:val="hybridMultilevel"/>
    <w:tmpl w:val="D304D678"/>
    <w:lvl w:ilvl="0" w:tplc="4502CF36">
      <w:start w:val="1"/>
      <w:numFmt w:val="decimal"/>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nsid w:val="35CD2B95"/>
    <w:multiLevelType w:val="hybridMultilevel"/>
    <w:tmpl w:val="AC969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305D10"/>
    <w:multiLevelType w:val="hybridMultilevel"/>
    <w:tmpl w:val="F0360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4742B3"/>
    <w:multiLevelType w:val="singleLevel"/>
    <w:tmpl w:val="0DFCE334"/>
    <w:lvl w:ilvl="0">
      <w:start w:val="1"/>
      <w:numFmt w:val="decimal"/>
      <w:lvlText w:val="%1."/>
      <w:legacy w:legacy="1" w:legacySpace="0" w:legacyIndent="360"/>
      <w:lvlJc w:val="left"/>
      <w:pPr>
        <w:ind w:left="360" w:hanging="360"/>
      </w:pPr>
    </w:lvl>
  </w:abstractNum>
  <w:abstractNum w:abstractNumId="17">
    <w:nsid w:val="3ECF4B89"/>
    <w:multiLevelType w:val="multilevel"/>
    <w:tmpl w:val="0840C2D0"/>
    <w:lvl w:ilvl="0">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43607AA8"/>
    <w:multiLevelType w:val="hybridMultilevel"/>
    <w:tmpl w:val="917CC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4D4C2A"/>
    <w:multiLevelType w:val="hybridMultilevel"/>
    <w:tmpl w:val="7722ED5A"/>
    <w:lvl w:ilvl="0" w:tplc="B3F2BD3E">
      <w:start w:val="1"/>
      <w:numFmt w:val="upperLetter"/>
      <w:lvlText w:val="Appendix %1:"/>
      <w:lvlJc w:val="left"/>
      <w:pPr>
        <w:tabs>
          <w:tab w:val="num" w:pos="2520"/>
        </w:tabs>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nsid w:val="4683620C"/>
    <w:multiLevelType w:val="hybridMultilevel"/>
    <w:tmpl w:val="64C2C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F74C36"/>
    <w:multiLevelType w:val="hybridMultilevel"/>
    <w:tmpl w:val="CF628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D31B76"/>
    <w:multiLevelType w:val="hybridMultilevel"/>
    <w:tmpl w:val="827C3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3359B2"/>
    <w:multiLevelType w:val="hybridMultilevel"/>
    <w:tmpl w:val="9DCC1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3B0D82"/>
    <w:multiLevelType w:val="hybridMultilevel"/>
    <w:tmpl w:val="8ED64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7420D9"/>
    <w:multiLevelType w:val="hybridMultilevel"/>
    <w:tmpl w:val="944A4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8B2008C"/>
    <w:multiLevelType w:val="hybridMultilevel"/>
    <w:tmpl w:val="498AB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3316AD"/>
    <w:multiLevelType w:val="hybridMultilevel"/>
    <w:tmpl w:val="31C48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096286"/>
    <w:multiLevelType w:val="hybridMultilevel"/>
    <w:tmpl w:val="E812B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A14092"/>
    <w:multiLevelType w:val="hybridMultilevel"/>
    <w:tmpl w:val="C4B87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A2572E"/>
    <w:multiLevelType w:val="hybridMultilevel"/>
    <w:tmpl w:val="BFD28E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D9673F1"/>
    <w:multiLevelType w:val="hybridMultilevel"/>
    <w:tmpl w:val="86EC9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A51D88"/>
    <w:multiLevelType w:val="hybridMultilevel"/>
    <w:tmpl w:val="5CF21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9190329"/>
    <w:multiLevelType w:val="hybridMultilevel"/>
    <w:tmpl w:val="F7C253C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E846D66"/>
    <w:multiLevelType w:val="hybridMultilevel"/>
    <w:tmpl w:val="69B0E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DB7E76"/>
    <w:multiLevelType w:val="hybridMultilevel"/>
    <w:tmpl w:val="A1282A9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4"/>
  </w:num>
  <w:num w:numId="3">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4">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5">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6">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7">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8">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9">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0">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1">
    <w:abstractNumId w:val="16"/>
  </w:num>
  <w:num w:numId="12">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3">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4">
    <w:abstractNumId w:val="1"/>
    <w:lvlOverride w:ilvl="0">
      <w:lvl w:ilvl="0">
        <w:start w:val="1"/>
        <w:numFmt w:val="bullet"/>
        <w:lvlText w:val="%1"/>
        <w:legacy w:legacy="1" w:legacySpace="0" w:legacyIndent="360"/>
        <w:lvlJc w:val="left"/>
        <w:pPr>
          <w:ind w:left="864" w:hanging="360"/>
        </w:pPr>
        <w:rPr>
          <w:rFonts w:ascii="Symbol" w:hAnsi="Symbol" w:hint="default"/>
        </w:rPr>
      </w:lvl>
    </w:lvlOverride>
  </w:num>
  <w:num w:numId="15">
    <w:abstractNumId w:val="1"/>
    <w:lvlOverride w:ilvl="0">
      <w:lvl w:ilvl="0">
        <w:start w:val="1"/>
        <w:numFmt w:val="bullet"/>
        <w:lvlText w:val="•  "/>
        <w:legacy w:legacy="1" w:legacySpace="0" w:legacyIndent="0"/>
        <w:lvlJc w:val="left"/>
        <w:pPr>
          <w:ind w:left="360" w:firstLine="0"/>
        </w:pPr>
        <w:rPr>
          <w:rFonts w:ascii="Arial" w:hAnsi="Arial" w:hint="default"/>
          <w:b/>
          <w:i w:val="0"/>
          <w:strike w:val="0"/>
          <w:color w:val="000000"/>
          <w:sz w:val="20"/>
          <w:u w:val="none"/>
        </w:rPr>
      </w:lvl>
    </w:lvlOverride>
  </w:num>
  <w:num w:numId="16">
    <w:abstractNumId w:val="2"/>
  </w:num>
  <w:num w:numId="17">
    <w:abstractNumId w:val="1"/>
    <w:lvlOverride w:ilvl="0">
      <w:lvl w:ilvl="0">
        <w:start w:val="1"/>
        <w:numFmt w:val="bullet"/>
        <w:lvlText w:val="Editorial Comment: "/>
        <w:legacy w:legacy="1" w:legacySpace="0" w:legacyIndent="0"/>
        <w:lvlJc w:val="left"/>
        <w:pPr>
          <w:ind w:left="0" w:firstLine="0"/>
        </w:pPr>
        <w:rPr>
          <w:rFonts w:ascii="Helvetica" w:hAnsi="Helvetica" w:hint="default"/>
          <w:b w:val="0"/>
          <w:i w:val="0"/>
          <w:strike w:val="0"/>
          <w:color w:val="FF00FF"/>
          <w:sz w:val="20"/>
          <w:u w:val="none"/>
        </w:rPr>
      </w:lvl>
    </w:lvlOverride>
  </w:num>
  <w:num w:numId="18">
    <w:abstractNumId w:val="17"/>
  </w:num>
  <w:num w:numId="19">
    <w:abstractNumId w:val="35"/>
  </w:num>
  <w:num w:numId="20">
    <w:abstractNumId w:val="30"/>
  </w:num>
  <w:num w:numId="21">
    <w:abstractNumId w:val="13"/>
  </w:num>
  <w:num w:numId="22">
    <w:abstractNumId w:val="11"/>
  </w:num>
  <w:num w:numId="23">
    <w:abstractNumId w:val="19"/>
  </w:num>
  <w:num w:numId="24">
    <w:abstractNumId w:val="18"/>
  </w:num>
  <w:num w:numId="25">
    <w:abstractNumId w:val="22"/>
  </w:num>
  <w:num w:numId="26">
    <w:abstractNumId w:val="29"/>
  </w:num>
  <w:num w:numId="27">
    <w:abstractNumId w:val="7"/>
  </w:num>
  <w:num w:numId="28">
    <w:abstractNumId w:val="32"/>
  </w:num>
  <w:num w:numId="29">
    <w:abstractNumId w:val="15"/>
  </w:num>
  <w:num w:numId="30">
    <w:abstractNumId w:val="12"/>
  </w:num>
  <w:num w:numId="31">
    <w:abstractNumId w:val="26"/>
  </w:num>
  <w:num w:numId="32">
    <w:abstractNumId w:val="9"/>
  </w:num>
  <w:num w:numId="33">
    <w:abstractNumId w:val="8"/>
  </w:num>
  <w:num w:numId="34">
    <w:abstractNumId w:val="6"/>
  </w:num>
  <w:num w:numId="35">
    <w:abstractNumId w:val="20"/>
  </w:num>
  <w:num w:numId="36">
    <w:abstractNumId w:val="25"/>
  </w:num>
  <w:num w:numId="37">
    <w:abstractNumId w:val="24"/>
  </w:num>
  <w:num w:numId="38">
    <w:abstractNumId w:val="10"/>
  </w:num>
  <w:num w:numId="39">
    <w:abstractNumId w:val="5"/>
  </w:num>
  <w:num w:numId="40">
    <w:abstractNumId w:val="31"/>
  </w:num>
  <w:num w:numId="41">
    <w:abstractNumId w:val="14"/>
  </w:num>
  <w:num w:numId="42">
    <w:abstractNumId w:val="28"/>
  </w:num>
  <w:num w:numId="43">
    <w:abstractNumId w:val="21"/>
  </w:num>
  <w:num w:numId="44">
    <w:abstractNumId w:val="33"/>
  </w:num>
  <w:num w:numId="45">
    <w:abstractNumId w:val="27"/>
  </w:num>
  <w:num w:numId="46">
    <w:abstractNumId w:val="23"/>
  </w:num>
  <w:num w:numId="47">
    <w:abstractNumId w:val="13"/>
    <w:lvlOverride w:ilvl="0">
      <w:startOverride w:val="1"/>
    </w:lvlOverride>
  </w:num>
  <w:num w:numId="48">
    <w:abstractNumId w:val="34"/>
  </w:num>
  <w:num w:numId="49">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evenAndOddHeaders/>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79CB"/>
    <w:rsid w:val="000063B5"/>
    <w:rsid w:val="000128C0"/>
    <w:rsid w:val="00014648"/>
    <w:rsid w:val="00016658"/>
    <w:rsid w:val="00016C5D"/>
    <w:rsid w:val="0002432B"/>
    <w:rsid w:val="00035BBF"/>
    <w:rsid w:val="00043A03"/>
    <w:rsid w:val="000516DA"/>
    <w:rsid w:val="00061DEC"/>
    <w:rsid w:val="00063288"/>
    <w:rsid w:val="00073E92"/>
    <w:rsid w:val="00091A70"/>
    <w:rsid w:val="000A0D07"/>
    <w:rsid w:val="000B5335"/>
    <w:rsid w:val="000C0887"/>
    <w:rsid w:val="000C3592"/>
    <w:rsid w:val="000C4B53"/>
    <w:rsid w:val="000C4EA1"/>
    <w:rsid w:val="000D185E"/>
    <w:rsid w:val="000F2007"/>
    <w:rsid w:val="001105F0"/>
    <w:rsid w:val="00114526"/>
    <w:rsid w:val="001151CB"/>
    <w:rsid w:val="00134562"/>
    <w:rsid w:val="0014087E"/>
    <w:rsid w:val="001443B0"/>
    <w:rsid w:val="001504B8"/>
    <w:rsid w:val="0015397B"/>
    <w:rsid w:val="00153DBF"/>
    <w:rsid w:val="00187938"/>
    <w:rsid w:val="001A1D9F"/>
    <w:rsid w:val="001B6CC6"/>
    <w:rsid w:val="001C3780"/>
    <w:rsid w:val="002009FA"/>
    <w:rsid w:val="00207893"/>
    <w:rsid w:val="002430D8"/>
    <w:rsid w:val="00256DDB"/>
    <w:rsid w:val="0026401C"/>
    <w:rsid w:val="00282698"/>
    <w:rsid w:val="0028713A"/>
    <w:rsid w:val="00290760"/>
    <w:rsid w:val="002A5830"/>
    <w:rsid w:val="002A756E"/>
    <w:rsid w:val="002B40A8"/>
    <w:rsid w:val="002B7CEC"/>
    <w:rsid w:val="002D7385"/>
    <w:rsid w:val="002D7A5C"/>
    <w:rsid w:val="002E0CA3"/>
    <w:rsid w:val="002E13CC"/>
    <w:rsid w:val="002F035C"/>
    <w:rsid w:val="002F3622"/>
    <w:rsid w:val="002F4B7D"/>
    <w:rsid w:val="002F5313"/>
    <w:rsid w:val="003001E4"/>
    <w:rsid w:val="00342C16"/>
    <w:rsid w:val="003436F2"/>
    <w:rsid w:val="00370EDA"/>
    <w:rsid w:val="00373194"/>
    <w:rsid w:val="003A0054"/>
    <w:rsid w:val="003B19F9"/>
    <w:rsid w:val="004064A5"/>
    <w:rsid w:val="00426D35"/>
    <w:rsid w:val="00480B4D"/>
    <w:rsid w:val="004876A4"/>
    <w:rsid w:val="004C00DA"/>
    <w:rsid w:val="004E79CB"/>
    <w:rsid w:val="00512308"/>
    <w:rsid w:val="00513020"/>
    <w:rsid w:val="00524EEB"/>
    <w:rsid w:val="00534490"/>
    <w:rsid w:val="00537F37"/>
    <w:rsid w:val="00541294"/>
    <w:rsid w:val="0054362E"/>
    <w:rsid w:val="00550CC8"/>
    <w:rsid w:val="00550FF7"/>
    <w:rsid w:val="0058512E"/>
    <w:rsid w:val="005A1996"/>
    <w:rsid w:val="005D41E0"/>
    <w:rsid w:val="005D48C8"/>
    <w:rsid w:val="005E55A8"/>
    <w:rsid w:val="005F1E05"/>
    <w:rsid w:val="0060396E"/>
    <w:rsid w:val="00604AFD"/>
    <w:rsid w:val="00607CC2"/>
    <w:rsid w:val="00630E23"/>
    <w:rsid w:val="00633DCC"/>
    <w:rsid w:val="0063771C"/>
    <w:rsid w:val="0064205F"/>
    <w:rsid w:val="00642286"/>
    <w:rsid w:val="00653D43"/>
    <w:rsid w:val="00661AAD"/>
    <w:rsid w:val="00661AEA"/>
    <w:rsid w:val="00677182"/>
    <w:rsid w:val="006831F4"/>
    <w:rsid w:val="006C47EB"/>
    <w:rsid w:val="006C56AA"/>
    <w:rsid w:val="006D2E03"/>
    <w:rsid w:val="006D4A95"/>
    <w:rsid w:val="006E6E5B"/>
    <w:rsid w:val="00703B8E"/>
    <w:rsid w:val="00714C00"/>
    <w:rsid w:val="00715EE6"/>
    <w:rsid w:val="00720924"/>
    <w:rsid w:val="00723C8A"/>
    <w:rsid w:val="00734195"/>
    <w:rsid w:val="007464F2"/>
    <w:rsid w:val="00750961"/>
    <w:rsid w:val="00755C1B"/>
    <w:rsid w:val="0076286F"/>
    <w:rsid w:val="007765C5"/>
    <w:rsid w:val="00784DE5"/>
    <w:rsid w:val="00792678"/>
    <w:rsid w:val="00792CDE"/>
    <w:rsid w:val="007A01E3"/>
    <w:rsid w:val="007B0232"/>
    <w:rsid w:val="007C4A26"/>
    <w:rsid w:val="007E42DF"/>
    <w:rsid w:val="00810BAF"/>
    <w:rsid w:val="00837A39"/>
    <w:rsid w:val="00842547"/>
    <w:rsid w:val="00850BC4"/>
    <w:rsid w:val="00866447"/>
    <w:rsid w:val="0088291A"/>
    <w:rsid w:val="00883C59"/>
    <w:rsid w:val="0088665F"/>
    <w:rsid w:val="008866AC"/>
    <w:rsid w:val="00890B13"/>
    <w:rsid w:val="008C75EE"/>
    <w:rsid w:val="008E13CD"/>
    <w:rsid w:val="008F6F59"/>
    <w:rsid w:val="009025C8"/>
    <w:rsid w:val="009028D6"/>
    <w:rsid w:val="00925F3D"/>
    <w:rsid w:val="00933027"/>
    <w:rsid w:val="00945B71"/>
    <w:rsid w:val="00965547"/>
    <w:rsid w:val="009811F0"/>
    <w:rsid w:val="00991D55"/>
    <w:rsid w:val="009A340C"/>
    <w:rsid w:val="009D3F69"/>
    <w:rsid w:val="009F4A75"/>
    <w:rsid w:val="00A002DE"/>
    <w:rsid w:val="00A0776B"/>
    <w:rsid w:val="00A15946"/>
    <w:rsid w:val="00A36FE0"/>
    <w:rsid w:val="00A60BC4"/>
    <w:rsid w:val="00A63FE5"/>
    <w:rsid w:val="00A7225B"/>
    <w:rsid w:val="00A7596D"/>
    <w:rsid w:val="00A9002B"/>
    <w:rsid w:val="00A906BF"/>
    <w:rsid w:val="00A963B6"/>
    <w:rsid w:val="00AA0196"/>
    <w:rsid w:val="00AC5CAE"/>
    <w:rsid w:val="00AE1F82"/>
    <w:rsid w:val="00B0670A"/>
    <w:rsid w:val="00B10876"/>
    <w:rsid w:val="00B450AB"/>
    <w:rsid w:val="00B45327"/>
    <w:rsid w:val="00B569C2"/>
    <w:rsid w:val="00B62C4E"/>
    <w:rsid w:val="00B64F94"/>
    <w:rsid w:val="00B7194C"/>
    <w:rsid w:val="00B8265C"/>
    <w:rsid w:val="00B829F8"/>
    <w:rsid w:val="00BA0955"/>
    <w:rsid w:val="00BB4947"/>
    <w:rsid w:val="00BD100C"/>
    <w:rsid w:val="00BD5603"/>
    <w:rsid w:val="00BE06B5"/>
    <w:rsid w:val="00BF7D5B"/>
    <w:rsid w:val="00C026DF"/>
    <w:rsid w:val="00C05DE0"/>
    <w:rsid w:val="00C363CC"/>
    <w:rsid w:val="00C44A10"/>
    <w:rsid w:val="00C45A4B"/>
    <w:rsid w:val="00C57442"/>
    <w:rsid w:val="00C62533"/>
    <w:rsid w:val="00C85F7D"/>
    <w:rsid w:val="00CA3490"/>
    <w:rsid w:val="00CB0C00"/>
    <w:rsid w:val="00CC68D4"/>
    <w:rsid w:val="00CD33FF"/>
    <w:rsid w:val="00CE4CE8"/>
    <w:rsid w:val="00CE54E8"/>
    <w:rsid w:val="00CE5B0E"/>
    <w:rsid w:val="00CF6658"/>
    <w:rsid w:val="00D00A6C"/>
    <w:rsid w:val="00D13A0F"/>
    <w:rsid w:val="00D31A94"/>
    <w:rsid w:val="00D51649"/>
    <w:rsid w:val="00D53AB7"/>
    <w:rsid w:val="00D62AA8"/>
    <w:rsid w:val="00D936E7"/>
    <w:rsid w:val="00D9412F"/>
    <w:rsid w:val="00DA344B"/>
    <w:rsid w:val="00E00A76"/>
    <w:rsid w:val="00E13B96"/>
    <w:rsid w:val="00E158E2"/>
    <w:rsid w:val="00E26BB5"/>
    <w:rsid w:val="00E424F0"/>
    <w:rsid w:val="00E42DC3"/>
    <w:rsid w:val="00E4734E"/>
    <w:rsid w:val="00E65DA9"/>
    <w:rsid w:val="00EA4431"/>
    <w:rsid w:val="00EB0C82"/>
    <w:rsid w:val="00EE1A3E"/>
    <w:rsid w:val="00EF4AB7"/>
    <w:rsid w:val="00F03BCE"/>
    <w:rsid w:val="00F14827"/>
    <w:rsid w:val="00F158C8"/>
    <w:rsid w:val="00F31091"/>
    <w:rsid w:val="00F54CEF"/>
    <w:rsid w:val="00F666FE"/>
    <w:rsid w:val="00F819AA"/>
    <w:rsid w:val="00FA3F1F"/>
    <w:rsid w:val="00FA7A27"/>
    <w:rsid w:val="00FB1962"/>
    <w:rsid w:val="00FB1BF1"/>
    <w:rsid w:val="00FB6B77"/>
    <w:rsid w:val="00FC32CB"/>
    <w:rsid w:val="00FD0F63"/>
    <w:rsid w:val="00FD3CEF"/>
    <w:rsid w:val="00FD71F4"/>
    <w:rsid w:val="00FE05C1"/>
    <w:rsid w:val="00FF34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39"/>
    <w:qFormat/>
    <w:pPr>
      <w:tabs>
        <w:tab w:val="right" w:leader="dot" w:pos="9000"/>
      </w:tabs>
    </w:pPr>
  </w:style>
  <w:style w:type="paragraph" w:styleId="TOC2">
    <w:name w:val="toc 2"/>
    <w:basedOn w:val="Normal"/>
    <w:next w:val="Normal"/>
    <w:uiPriority w:val="39"/>
    <w:qFormat/>
    <w:pPr>
      <w:tabs>
        <w:tab w:val="left" w:pos="1080"/>
        <w:tab w:val="right" w:leader="dot" w:pos="9000"/>
      </w:tabs>
      <w:ind w:left="1512" w:hanging="1080"/>
    </w:pPr>
  </w:style>
  <w:style w:type="paragraph" w:styleId="TOC3">
    <w:name w:val="toc 3"/>
    <w:basedOn w:val="Normal"/>
    <w:next w:val="Normal"/>
    <w:uiPriority w:val="3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39"/>
    <w:pPr>
      <w:tabs>
        <w:tab w:val="right" w:leader="dot" w:pos="9972"/>
      </w:tabs>
      <w:ind w:left="849"/>
    </w:pPr>
  </w:style>
  <w:style w:type="paragraph" w:styleId="TOC5">
    <w:name w:val="toc 5"/>
    <w:basedOn w:val="Index"/>
    <w:uiPriority w:val="39"/>
    <w:pPr>
      <w:tabs>
        <w:tab w:val="right" w:leader="dot" w:pos="9972"/>
      </w:tabs>
      <w:ind w:left="1132"/>
    </w:pPr>
  </w:style>
  <w:style w:type="paragraph" w:styleId="TOC6">
    <w:name w:val="toc 6"/>
    <w:basedOn w:val="Index"/>
    <w:uiPriority w:val="3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39"/>
    <w:qFormat/>
    <w:pPr>
      <w:tabs>
        <w:tab w:val="right" w:leader="dot" w:pos="9000"/>
      </w:tabs>
    </w:pPr>
  </w:style>
  <w:style w:type="paragraph" w:styleId="TOC2">
    <w:name w:val="toc 2"/>
    <w:basedOn w:val="Normal"/>
    <w:next w:val="Normal"/>
    <w:uiPriority w:val="39"/>
    <w:qFormat/>
    <w:pPr>
      <w:tabs>
        <w:tab w:val="left" w:pos="1080"/>
        <w:tab w:val="right" w:leader="dot" w:pos="9000"/>
      </w:tabs>
      <w:ind w:left="1512" w:hanging="1080"/>
    </w:pPr>
  </w:style>
  <w:style w:type="paragraph" w:styleId="TOC3">
    <w:name w:val="toc 3"/>
    <w:basedOn w:val="Normal"/>
    <w:next w:val="Normal"/>
    <w:uiPriority w:val="3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39"/>
    <w:pPr>
      <w:tabs>
        <w:tab w:val="right" w:leader="dot" w:pos="9972"/>
      </w:tabs>
      <w:ind w:left="849"/>
    </w:pPr>
  </w:style>
  <w:style w:type="paragraph" w:styleId="TOC5">
    <w:name w:val="toc 5"/>
    <w:basedOn w:val="Index"/>
    <w:uiPriority w:val="39"/>
    <w:pPr>
      <w:tabs>
        <w:tab w:val="right" w:leader="dot" w:pos="9972"/>
      </w:tabs>
      <w:ind w:left="1132"/>
    </w:pPr>
  </w:style>
  <w:style w:type="paragraph" w:styleId="TOC6">
    <w:name w:val="toc 6"/>
    <w:basedOn w:val="Index"/>
    <w:uiPriority w:val="3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0534582">
      <w:bodyDiv w:val="1"/>
      <w:marLeft w:val="0"/>
      <w:marRight w:val="0"/>
      <w:marTop w:val="0"/>
      <w:marBottom w:val="0"/>
      <w:divBdr>
        <w:top w:val="none" w:sz="0" w:space="0" w:color="auto"/>
        <w:left w:val="none" w:sz="0" w:space="0" w:color="auto"/>
        <w:bottom w:val="none" w:sz="0" w:space="0" w:color="auto"/>
        <w:right w:val="none" w:sz="0" w:space="0" w:color="auto"/>
      </w:divBdr>
    </w:div>
    <w:div w:id="1427652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treedictionary.com/" TargetMode="External"/><Relationship Id="rId18" Type="http://schemas.openxmlformats.org/officeDocument/2006/relationships/image" Target="media/image6.jpg"/><Relationship Id="rId26" Type="http://schemas.openxmlformats.org/officeDocument/2006/relationships/image" Target="media/image14.jpg"/><Relationship Id="rId39" Type="http://schemas.openxmlformats.org/officeDocument/2006/relationships/image" Target="media/image26.emf"/><Relationship Id="rId21" Type="http://schemas.openxmlformats.org/officeDocument/2006/relationships/image" Target="media/image9.jpg"/><Relationship Id="rId34" Type="http://schemas.openxmlformats.org/officeDocument/2006/relationships/image" Target="media/image22.jpg"/><Relationship Id="rId42" Type="http://schemas.openxmlformats.org/officeDocument/2006/relationships/oleObject" Target="embeddings/oleObject2.bin"/><Relationship Id="rId47" Type="http://schemas.openxmlformats.org/officeDocument/2006/relationships/image" Target="media/image30.emf"/><Relationship Id="rId50" Type="http://schemas.openxmlformats.org/officeDocument/2006/relationships/oleObject" Target="embeddings/oleObject6.bin"/><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jpg"/><Relationship Id="rId11" Type="http://schemas.openxmlformats.org/officeDocument/2006/relationships/footer" Target="footer2.xml"/><Relationship Id="rId24" Type="http://schemas.openxmlformats.org/officeDocument/2006/relationships/image" Target="media/image12.jpg"/><Relationship Id="rId32" Type="http://schemas.openxmlformats.org/officeDocument/2006/relationships/image" Target="media/image20.jpg"/><Relationship Id="rId37" Type="http://schemas.openxmlformats.org/officeDocument/2006/relationships/image" Target="media/image25.jpg"/><Relationship Id="rId40" Type="http://schemas.openxmlformats.org/officeDocument/2006/relationships/oleObject" Target="embeddings/oleObject1.bin"/><Relationship Id="rId45" Type="http://schemas.openxmlformats.org/officeDocument/2006/relationships/image" Target="media/image29.emf"/><Relationship Id="rId53" Type="http://schemas.openxmlformats.org/officeDocument/2006/relationships/image" Target="media/image33.emf"/><Relationship Id="rId58" Type="http://schemas.openxmlformats.org/officeDocument/2006/relationships/image" Target="media/image37.png"/><Relationship Id="rId66" Type="http://schemas.openxmlformats.org/officeDocument/2006/relationships/image" Target="media/image45.emf"/><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jpg"/><Relationship Id="rId28" Type="http://schemas.openxmlformats.org/officeDocument/2006/relationships/image" Target="media/image16.jpg"/><Relationship Id="rId36" Type="http://schemas.openxmlformats.org/officeDocument/2006/relationships/image" Target="media/image24.jpg"/><Relationship Id="rId49" Type="http://schemas.openxmlformats.org/officeDocument/2006/relationships/image" Target="media/image31.emf"/><Relationship Id="rId57" Type="http://schemas.openxmlformats.org/officeDocument/2006/relationships/image" Target="media/image36.png"/><Relationship Id="rId61" Type="http://schemas.openxmlformats.org/officeDocument/2006/relationships/image" Target="media/image40.png"/><Relationship Id="rId10" Type="http://schemas.openxmlformats.org/officeDocument/2006/relationships/footer" Target="footer1.xml"/><Relationship Id="rId19" Type="http://schemas.openxmlformats.org/officeDocument/2006/relationships/image" Target="media/image7.jpg"/><Relationship Id="rId31" Type="http://schemas.openxmlformats.org/officeDocument/2006/relationships/image" Target="media/image19.jp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omg.org/report_issue.htm" TargetMode="External"/><Relationship Id="rId14" Type="http://schemas.openxmlformats.org/officeDocument/2006/relationships/image" Target="media/image2.png"/><Relationship Id="rId22" Type="http://schemas.openxmlformats.org/officeDocument/2006/relationships/image" Target="media/image10.jpg"/><Relationship Id="rId27" Type="http://schemas.openxmlformats.org/officeDocument/2006/relationships/image" Target="media/image15.jpg"/><Relationship Id="rId30" Type="http://schemas.openxmlformats.org/officeDocument/2006/relationships/image" Target="media/image18.jpg"/><Relationship Id="rId35" Type="http://schemas.openxmlformats.org/officeDocument/2006/relationships/image" Target="media/image23.jpg"/><Relationship Id="rId43" Type="http://schemas.openxmlformats.org/officeDocument/2006/relationships/image" Target="media/image28.emf"/><Relationship Id="rId48" Type="http://schemas.openxmlformats.org/officeDocument/2006/relationships/oleObject" Target="embeddings/oleObject5.bin"/><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jpg"/><Relationship Id="rId25" Type="http://schemas.openxmlformats.org/officeDocument/2006/relationships/image" Target="media/image13.jpg"/><Relationship Id="rId33" Type="http://schemas.openxmlformats.org/officeDocument/2006/relationships/image" Target="media/image21.jpg"/><Relationship Id="rId38" Type="http://schemas.openxmlformats.org/officeDocument/2006/relationships/hyperlink" Target="http://www.whitehouse.gov" TargetMode="External"/><Relationship Id="rId46" Type="http://schemas.openxmlformats.org/officeDocument/2006/relationships/oleObject" Target="embeddings/oleObject4.bin"/><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8.jpg"/><Relationship Id="rId41" Type="http://schemas.openxmlformats.org/officeDocument/2006/relationships/image" Target="media/image27.emf"/><Relationship Id="rId54" Type="http://schemas.openxmlformats.org/officeDocument/2006/relationships/oleObject" Target="embeddings/oleObject8.bin"/><Relationship Id="rId62" Type="http://schemas.openxmlformats.org/officeDocument/2006/relationships/image" Target="media/image41.png"/><Relationship Id="rId70"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B1823C-C9D6-4183-A2D3-776420300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124</Pages>
  <Words>43174</Words>
  <Characters>246097</Characters>
  <Application>Microsoft Office Word</Application>
  <DocSecurity>0</DocSecurity>
  <Lines>2050</Lines>
  <Paragraphs>577</Paragraphs>
  <ScaleCrop>false</ScaleCrop>
  <HeadingPairs>
    <vt:vector size="2" baseType="variant">
      <vt:variant>
        <vt:lpstr>Title</vt:lpstr>
      </vt:variant>
      <vt:variant>
        <vt:i4>1</vt:i4>
      </vt:variant>
    </vt:vector>
  </HeadingPairs>
  <TitlesOfParts>
    <vt:vector size="1" baseType="lpstr">
      <vt:lpstr/>
    </vt:vector>
  </TitlesOfParts>
  <Company>OBJECT MANAGEMENT GROUP</Company>
  <LinksUpToDate>false</LinksUpToDate>
  <CharactersWithSpaces>288694</CharactersWithSpaces>
  <SharedDoc>false</SharedDoc>
  <HLinks>
    <vt:vector size="48" baseType="variant">
      <vt:variant>
        <vt:i4>5767207</vt:i4>
      </vt:variant>
      <vt:variant>
        <vt:i4>45</vt:i4>
      </vt:variant>
      <vt:variant>
        <vt:i4>0</vt:i4>
      </vt:variant>
      <vt:variant>
        <vt:i4>5</vt:i4>
      </vt:variant>
      <vt:variant>
        <vt:lpwstr>http://www.omg.org/report_issue.htm</vt:lpwstr>
      </vt:variant>
      <vt:variant>
        <vt:lpwstr/>
      </vt:variant>
      <vt:variant>
        <vt:i4>1245235</vt:i4>
      </vt:variant>
      <vt:variant>
        <vt:i4>38</vt:i4>
      </vt:variant>
      <vt:variant>
        <vt:i4>0</vt:i4>
      </vt:variant>
      <vt:variant>
        <vt:i4>5</vt:i4>
      </vt:variant>
      <vt:variant>
        <vt:lpwstr/>
      </vt:variant>
      <vt:variant>
        <vt:lpwstr>_Toc321988975</vt:lpwstr>
      </vt:variant>
      <vt:variant>
        <vt:i4>1245235</vt:i4>
      </vt:variant>
      <vt:variant>
        <vt:i4>32</vt:i4>
      </vt:variant>
      <vt:variant>
        <vt:i4>0</vt:i4>
      </vt:variant>
      <vt:variant>
        <vt:i4>5</vt:i4>
      </vt:variant>
      <vt:variant>
        <vt:lpwstr/>
      </vt:variant>
      <vt:variant>
        <vt:lpwstr>_Toc321988972</vt:lpwstr>
      </vt:variant>
      <vt:variant>
        <vt:i4>1245235</vt:i4>
      </vt:variant>
      <vt:variant>
        <vt:i4>26</vt:i4>
      </vt:variant>
      <vt:variant>
        <vt:i4>0</vt:i4>
      </vt:variant>
      <vt:variant>
        <vt:i4>5</vt:i4>
      </vt:variant>
      <vt:variant>
        <vt:lpwstr/>
      </vt:variant>
      <vt:variant>
        <vt:lpwstr>_Toc321988971</vt:lpwstr>
      </vt:variant>
      <vt:variant>
        <vt:i4>1245235</vt:i4>
      </vt:variant>
      <vt:variant>
        <vt:i4>20</vt:i4>
      </vt:variant>
      <vt:variant>
        <vt:i4>0</vt:i4>
      </vt:variant>
      <vt:variant>
        <vt:i4>5</vt:i4>
      </vt:variant>
      <vt:variant>
        <vt:lpwstr/>
      </vt:variant>
      <vt:variant>
        <vt:lpwstr>_Toc321988970</vt:lpwstr>
      </vt:variant>
      <vt:variant>
        <vt:i4>1179699</vt:i4>
      </vt:variant>
      <vt:variant>
        <vt:i4>14</vt:i4>
      </vt:variant>
      <vt:variant>
        <vt:i4>0</vt:i4>
      </vt:variant>
      <vt:variant>
        <vt:i4>5</vt:i4>
      </vt:variant>
      <vt:variant>
        <vt:lpwstr/>
      </vt:variant>
      <vt:variant>
        <vt:lpwstr>_Toc321988969</vt:lpwstr>
      </vt:variant>
      <vt:variant>
        <vt:i4>1179699</vt:i4>
      </vt:variant>
      <vt:variant>
        <vt:i4>8</vt:i4>
      </vt:variant>
      <vt:variant>
        <vt:i4>0</vt:i4>
      </vt:variant>
      <vt:variant>
        <vt:i4>5</vt:i4>
      </vt:variant>
      <vt:variant>
        <vt:lpwstr/>
      </vt:variant>
      <vt:variant>
        <vt:lpwstr>_Toc321988968</vt:lpwstr>
      </vt:variant>
      <vt:variant>
        <vt:i4>1179699</vt:i4>
      </vt:variant>
      <vt:variant>
        <vt:i4>2</vt:i4>
      </vt:variant>
      <vt:variant>
        <vt:i4>0</vt:i4>
      </vt:variant>
      <vt:variant>
        <vt:i4>5</vt:i4>
      </vt:variant>
      <vt:variant>
        <vt:lpwstr/>
      </vt:variant>
      <vt:variant>
        <vt:lpwstr>_Toc32198896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da Heaton</dc:creator>
  <cp:lastModifiedBy>Cory Casanave</cp:lastModifiedBy>
  <cp:revision>15</cp:revision>
  <cp:lastPrinted>2014-01-12T00:19:00Z</cp:lastPrinted>
  <dcterms:created xsi:type="dcterms:W3CDTF">2015-05-04T17:29:00Z</dcterms:created>
  <dcterms:modified xsi:type="dcterms:W3CDTF">2015-05-04T21:17:00Z</dcterms:modified>
</cp:coreProperties>
</file>